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806F266" w14:textId="77777777" w:rsidR="003815CC" w:rsidRDefault="003815CC" w:rsidP="003815CC">
      <w:pPr>
        <w:jc w:val="center"/>
        <w:rPr>
          <w:rFonts w:ascii="Arial" w:hAnsi="Arial" w:cs="Arial"/>
          <w:b/>
          <w:sz w:val="32"/>
          <w:szCs w:val="32"/>
        </w:rPr>
      </w:pPr>
      <w:r>
        <w:rPr>
          <w:rFonts w:ascii="Arial" w:hAnsi="Arial" w:cs="Arial"/>
          <w:b/>
          <w:sz w:val="32"/>
          <w:szCs w:val="32"/>
        </w:rPr>
        <w:t>PONTIFÍCIA UNIVERSIDADE CATÓLICA DE CAMPINAS</w:t>
      </w:r>
    </w:p>
    <w:p w14:paraId="5D8DEBA0" w14:textId="77777777" w:rsidR="003815CC" w:rsidRDefault="003815CC" w:rsidP="003815CC">
      <w:pPr>
        <w:jc w:val="center"/>
        <w:rPr>
          <w:rFonts w:ascii="Arial" w:hAnsi="Arial" w:cs="Arial"/>
          <w:b/>
          <w:sz w:val="32"/>
          <w:szCs w:val="32"/>
        </w:rPr>
      </w:pPr>
    </w:p>
    <w:p w14:paraId="28953849" w14:textId="77777777" w:rsidR="003815CC" w:rsidRDefault="003815CC" w:rsidP="003815CC">
      <w:pPr>
        <w:jc w:val="center"/>
        <w:rPr>
          <w:rFonts w:ascii="Arial" w:hAnsi="Arial" w:cs="Arial"/>
          <w:b/>
          <w:sz w:val="32"/>
          <w:szCs w:val="32"/>
        </w:rPr>
      </w:pPr>
    </w:p>
    <w:p w14:paraId="7F9D1637" w14:textId="77777777" w:rsidR="003815CC" w:rsidRDefault="003815CC" w:rsidP="003815CC">
      <w:pPr>
        <w:tabs>
          <w:tab w:val="left" w:pos="720"/>
        </w:tabs>
        <w:autoSpaceDE w:val="0"/>
        <w:autoSpaceDN w:val="0"/>
        <w:adjustRightInd w:val="0"/>
        <w:ind w:right="18"/>
        <w:jc w:val="center"/>
        <w:rPr>
          <w:rFonts w:ascii="Arial" w:eastAsia="SimSun" w:hAnsi="Arial" w:cs="Arial"/>
          <w:b/>
          <w:sz w:val="32"/>
          <w:szCs w:val="32"/>
          <w:lang w:eastAsia="zh-CN"/>
        </w:rPr>
      </w:pPr>
      <w:r>
        <w:rPr>
          <w:rFonts w:ascii="Arial" w:eastAsia="SimSun" w:hAnsi="Arial" w:cs="Arial"/>
          <w:b/>
          <w:sz w:val="32"/>
          <w:szCs w:val="32"/>
          <w:lang w:eastAsia="zh-CN"/>
        </w:rPr>
        <w:t>CENTRO DE CIÊNCIAS EXATAS, AMBIENTAIS E DE TECNOLOGIAS</w:t>
      </w:r>
    </w:p>
    <w:p w14:paraId="486A4A0B" w14:textId="77777777" w:rsidR="00D97F02" w:rsidRDefault="00D97F02" w:rsidP="003815CC">
      <w:pPr>
        <w:tabs>
          <w:tab w:val="left" w:pos="720"/>
        </w:tabs>
        <w:autoSpaceDE w:val="0"/>
        <w:autoSpaceDN w:val="0"/>
        <w:adjustRightInd w:val="0"/>
        <w:ind w:right="18"/>
        <w:jc w:val="center"/>
        <w:rPr>
          <w:rFonts w:ascii="Arial" w:eastAsia="SimSun" w:hAnsi="Arial" w:cs="Arial"/>
          <w:b/>
          <w:sz w:val="32"/>
          <w:szCs w:val="32"/>
          <w:lang w:eastAsia="zh-CN"/>
        </w:rPr>
      </w:pPr>
    </w:p>
    <w:p w14:paraId="30A770D2" w14:textId="77777777" w:rsidR="003815CC" w:rsidRDefault="003815CC" w:rsidP="003815CC">
      <w:pPr>
        <w:tabs>
          <w:tab w:val="left" w:pos="720"/>
        </w:tabs>
        <w:autoSpaceDE w:val="0"/>
        <w:autoSpaceDN w:val="0"/>
        <w:adjustRightInd w:val="0"/>
        <w:ind w:right="18"/>
        <w:jc w:val="center"/>
        <w:rPr>
          <w:rFonts w:ascii="Arial" w:eastAsia="SimSun" w:hAnsi="Arial" w:cs="Arial"/>
          <w:b/>
          <w:sz w:val="32"/>
          <w:szCs w:val="32"/>
          <w:lang w:eastAsia="zh-CN"/>
        </w:rPr>
      </w:pPr>
      <w:r>
        <w:rPr>
          <w:rFonts w:ascii="Arial" w:eastAsia="SimSun" w:hAnsi="Arial" w:cs="Arial"/>
          <w:b/>
          <w:sz w:val="32"/>
          <w:szCs w:val="32"/>
          <w:lang w:eastAsia="zh-CN"/>
        </w:rPr>
        <w:t>FACULDADE DE ENGENHARIA DE COMPUTAÇÃO</w:t>
      </w:r>
    </w:p>
    <w:p w14:paraId="22A0068D" w14:textId="77777777" w:rsidR="003815CC" w:rsidRDefault="003815CC" w:rsidP="003815CC">
      <w:pPr>
        <w:tabs>
          <w:tab w:val="left" w:pos="720"/>
        </w:tabs>
        <w:autoSpaceDE w:val="0"/>
        <w:autoSpaceDN w:val="0"/>
        <w:adjustRightInd w:val="0"/>
        <w:ind w:right="18"/>
        <w:jc w:val="center"/>
        <w:rPr>
          <w:rFonts w:ascii="Arial" w:eastAsia="SimSun" w:hAnsi="Arial" w:cs="Arial"/>
          <w:b/>
          <w:sz w:val="32"/>
          <w:szCs w:val="32"/>
          <w:lang w:eastAsia="zh-CN"/>
        </w:rPr>
      </w:pPr>
    </w:p>
    <w:p w14:paraId="70281607" w14:textId="77777777" w:rsidR="003815CC" w:rsidRDefault="003815CC" w:rsidP="003815CC">
      <w:pPr>
        <w:tabs>
          <w:tab w:val="left" w:pos="720"/>
        </w:tabs>
        <w:autoSpaceDE w:val="0"/>
        <w:autoSpaceDN w:val="0"/>
        <w:adjustRightInd w:val="0"/>
        <w:ind w:right="18"/>
        <w:jc w:val="center"/>
        <w:rPr>
          <w:rFonts w:ascii="Arial" w:eastAsia="SimSun" w:hAnsi="Arial" w:cs="Arial"/>
          <w:b/>
          <w:sz w:val="32"/>
          <w:szCs w:val="32"/>
          <w:lang w:eastAsia="zh-CN"/>
        </w:rPr>
      </w:pPr>
    </w:p>
    <w:p w14:paraId="4CE1FD55" w14:textId="77777777" w:rsidR="003815CC" w:rsidRDefault="003815CC" w:rsidP="003815CC">
      <w:pPr>
        <w:tabs>
          <w:tab w:val="left" w:pos="720"/>
        </w:tabs>
        <w:autoSpaceDE w:val="0"/>
        <w:autoSpaceDN w:val="0"/>
        <w:adjustRightInd w:val="0"/>
        <w:ind w:right="18"/>
        <w:jc w:val="center"/>
        <w:rPr>
          <w:rFonts w:ascii="Arial" w:eastAsia="SimSun" w:hAnsi="Arial" w:cs="Arial"/>
          <w:b/>
          <w:sz w:val="32"/>
          <w:szCs w:val="32"/>
          <w:lang w:eastAsia="zh-CN"/>
        </w:rPr>
      </w:pPr>
    </w:p>
    <w:p w14:paraId="14C08A36" w14:textId="77777777" w:rsidR="003815CC" w:rsidRDefault="003815CC" w:rsidP="003815CC">
      <w:pPr>
        <w:tabs>
          <w:tab w:val="left" w:pos="720"/>
        </w:tabs>
        <w:autoSpaceDE w:val="0"/>
        <w:autoSpaceDN w:val="0"/>
        <w:adjustRightInd w:val="0"/>
        <w:ind w:right="18"/>
        <w:jc w:val="center"/>
        <w:rPr>
          <w:rFonts w:ascii="Arial" w:eastAsia="SimSun" w:hAnsi="Arial" w:cs="Arial"/>
          <w:b/>
          <w:sz w:val="32"/>
          <w:szCs w:val="32"/>
          <w:lang w:eastAsia="zh-CN"/>
        </w:rPr>
      </w:pPr>
    </w:p>
    <w:p w14:paraId="3982F569" w14:textId="77777777" w:rsidR="003815CC" w:rsidRPr="00285309" w:rsidRDefault="00285309" w:rsidP="003815CC">
      <w:pPr>
        <w:tabs>
          <w:tab w:val="left" w:pos="720"/>
        </w:tabs>
        <w:autoSpaceDE w:val="0"/>
        <w:autoSpaceDN w:val="0"/>
        <w:adjustRightInd w:val="0"/>
        <w:ind w:right="18"/>
        <w:jc w:val="center"/>
        <w:rPr>
          <w:rFonts w:ascii="Arial" w:eastAsia="SimSun" w:hAnsi="Arial" w:cs="Arial"/>
          <w:b/>
          <w:sz w:val="32"/>
          <w:szCs w:val="32"/>
          <w:lang w:eastAsia="zh-CN"/>
        </w:rPr>
      </w:pPr>
      <w:r w:rsidRPr="00285309">
        <w:rPr>
          <w:rFonts w:ascii="Arial" w:eastAsia="SimSun" w:hAnsi="Arial" w:cs="Arial"/>
          <w:b/>
          <w:sz w:val="32"/>
          <w:szCs w:val="32"/>
          <w:lang w:eastAsia="zh-CN"/>
        </w:rPr>
        <w:t>ANDRÉ MATHEUS NICOLETI LEMOS DA SILVA</w:t>
      </w:r>
    </w:p>
    <w:p w14:paraId="700D9508" w14:textId="77777777" w:rsidR="003815CC" w:rsidRPr="00285309" w:rsidRDefault="003815CC" w:rsidP="003815CC">
      <w:pPr>
        <w:tabs>
          <w:tab w:val="left" w:pos="720"/>
        </w:tabs>
        <w:autoSpaceDE w:val="0"/>
        <w:autoSpaceDN w:val="0"/>
        <w:adjustRightInd w:val="0"/>
        <w:ind w:right="18"/>
        <w:jc w:val="center"/>
        <w:rPr>
          <w:rFonts w:ascii="Arial" w:eastAsia="SimSun" w:hAnsi="Arial" w:cs="Arial"/>
          <w:b/>
          <w:sz w:val="32"/>
          <w:szCs w:val="32"/>
          <w:lang w:eastAsia="zh-CN"/>
        </w:rPr>
      </w:pPr>
    </w:p>
    <w:p w14:paraId="541B5695" w14:textId="77777777" w:rsidR="003815CC" w:rsidRPr="00285309" w:rsidRDefault="003815CC" w:rsidP="003815CC">
      <w:pPr>
        <w:tabs>
          <w:tab w:val="left" w:pos="720"/>
        </w:tabs>
        <w:autoSpaceDE w:val="0"/>
        <w:autoSpaceDN w:val="0"/>
        <w:adjustRightInd w:val="0"/>
        <w:ind w:right="18"/>
        <w:jc w:val="center"/>
        <w:rPr>
          <w:rFonts w:ascii="Arial" w:eastAsia="SimSun" w:hAnsi="Arial" w:cs="Arial"/>
          <w:b/>
          <w:sz w:val="32"/>
          <w:szCs w:val="32"/>
          <w:lang w:eastAsia="zh-CN"/>
        </w:rPr>
      </w:pPr>
    </w:p>
    <w:p w14:paraId="37D56394" w14:textId="77777777" w:rsidR="003815CC" w:rsidRPr="00285309" w:rsidRDefault="003815CC" w:rsidP="003815CC">
      <w:pPr>
        <w:tabs>
          <w:tab w:val="left" w:pos="720"/>
        </w:tabs>
        <w:autoSpaceDE w:val="0"/>
        <w:autoSpaceDN w:val="0"/>
        <w:adjustRightInd w:val="0"/>
        <w:ind w:right="18"/>
        <w:jc w:val="center"/>
        <w:rPr>
          <w:rFonts w:ascii="Arial" w:eastAsia="SimSun" w:hAnsi="Arial" w:cs="Arial"/>
          <w:b/>
          <w:sz w:val="32"/>
          <w:szCs w:val="32"/>
          <w:lang w:eastAsia="zh-CN"/>
        </w:rPr>
      </w:pPr>
    </w:p>
    <w:p w14:paraId="1059E941" w14:textId="77777777" w:rsidR="003815CC" w:rsidRPr="00285309" w:rsidRDefault="003815CC" w:rsidP="003815CC">
      <w:pPr>
        <w:tabs>
          <w:tab w:val="left" w:pos="720"/>
        </w:tabs>
        <w:autoSpaceDE w:val="0"/>
        <w:autoSpaceDN w:val="0"/>
        <w:adjustRightInd w:val="0"/>
        <w:ind w:right="18"/>
        <w:jc w:val="center"/>
        <w:rPr>
          <w:rFonts w:ascii="Arial" w:hAnsi="Arial" w:cs="Arial"/>
          <w:b/>
          <w:sz w:val="32"/>
          <w:szCs w:val="32"/>
        </w:rPr>
      </w:pPr>
    </w:p>
    <w:p w14:paraId="645616D6" w14:textId="77777777" w:rsidR="003815CC" w:rsidRDefault="00285309" w:rsidP="00285309">
      <w:pPr>
        <w:pStyle w:val="TtuloTCC"/>
        <w:rPr>
          <w:rFonts w:cs="Arial"/>
          <w:b w:val="0"/>
          <w:sz w:val="32"/>
          <w:szCs w:val="32"/>
        </w:rPr>
      </w:pPr>
      <w:r w:rsidRPr="00285309">
        <w:t>CoLearn – Plataforma De aprendizagem colaborativa Online</w:t>
      </w:r>
    </w:p>
    <w:p w14:paraId="55B700BC" w14:textId="77777777" w:rsidR="003815CC" w:rsidRDefault="003815CC" w:rsidP="003815CC">
      <w:pPr>
        <w:jc w:val="center"/>
        <w:rPr>
          <w:rFonts w:ascii="Arial" w:hAnsi="Arial" w:cs="Arial"/>
          <w:b/>
          <w:sz w:val="32"/>
          <w:szCs w:val="32"/>
        </w:rPr>
      </w:pPr>
    </w:p>
    <w:p w14:paraId="68A402D6" w14:textId="77777777" w:rsidR="003815CC" w:rsidRDefault="003815CC" w:rsidP="003815CC">
      <w:pPr>
        <w:jc w:val="center"/>
        <w:rPr>
          <w:rFonts w:ascii="Arial" w:hAnsi="Arial" w:cs="Arial"/>
          <w:b/>
          <w:sz w:val="32"/>
          <w:szCs w:val="32"/>
        </w:rPr>
      </w:pPr>
    </w:p>
    <w:p w14:paraId="770DC413" w14:textId="77777777" w:rsidR="003815CC" w:rsidRDefault="003815CC" w:rsidP="003815CC">
      <w:pPr>
        <w:jc w:val="center"/>
        <w:rPr>
          <w:rFonts w:ascii="Arial" w:hAnsi="Arial" w:cs="Arial"/>
          <w:b/>
          <w:sz w:val="32"/>
          <w:szCs w:val="32"/>
        </w:rPr>
      </w:pPr>
    </w:p>
    <w:p w14:paraId="6628022A" w14:textId="77777777" w:rsidR="003815CC" w:rsidRDefault="003815CC" w:rsidP="003815CC">
      <w:pPr>
        <w:jc w:val="center"/>
        <w:rPr>
          <w:rFonts w:ascii="Arial" w:hAnsi="Arial" w:cs="Arial"/>
          <w:b/>
          <w:sz w:val="32"/>
          <w:szCs w:val="32"/>
        </w:rPr>
      </w:pPr>
    </w:p>
    <w:p w14:paraId="27E7E970" w14:textId="77777777" w:rsidR="003815CC" w:rsidRDefault="003815CC" w:rsidP="003815CC">
      <w:pPr>
        <w:jc w:val="center"/>
        <w:rPr>
          <w:rFonts w:ascii="Arial" w:hAnsi="Arial" w:cs="Arial"/>
          <w:b/>
          <w:sz w:val="32"/>
          <w:szCs w:val="32"/>
        </w:rPr>
      </w:pPr>
    </w:p>
    <w:p w14:paraId="06F341E9" w14:textId="77777777" w:rsidR="003815CC" w:rsidRDefault="003815CC" w:rsidP="003815CC">
      <w:pPr>
        <w:jc w:val="center"/>
        <w:rPr>
          <w:rFonts w:ascii="Arial" w:hAnsi="Arial" w:cs="Arial"/>
          <w:b/>
          <w:sz w:val="32"/>
          <w:szCs w:val="32"/>
        </w:rPr>
      </w:pPr>
    </w:p>
    <w:p w14:paraId="3D34416A" w14:textId="77777777" w:rsidR="003815CC" w:rsidRDefault="003815CC" w:rsidP="003815CC">
      <w:pPr>
        <w:jc w:val="center"/>
        <w:rPr>
          <w:rFonts w:ascii="Arial" w:hAnsi="Arial" w:cs="Arial"/>
          <w:b/>
          <w:sz w:val="32"/>
          <w:szCs w:val="32"/>
        </w:rPr>
      </w:pPr>
    </w:p>
    <w:p w14:paraId="18BE5B13" w14:textId="77777777" w:rsidR="003815CC" w:rsidRDefault="003815CC" w:rsidP="003815CC">
      <w:pPr>
        <w:jc w:val="center"/>
        <w:rPr>
          <w:rFonts w:ascii="Arial" w:hAnsi="Arial" w:cs="Arial"/>
          <w:b/>
          <w:sz w:val="32"/>
          <w:szCs w:val="32"/>
        </w:rPr>
      </w:pPr>
    </w:p>
    <w:p w14:paraId="59B89A07" w14:textId="77777777" w:rsidR="003815CC" w:rsidRDefault="003815CC" w:rsidP="003815CC">
      <w:pPr>
        <w:jc w:val="center"/>
        <w:rPr>
          <w:rFonts w:ascii="Arial" w:hAnsi="Arial" w:cs="Arial"/>
          <w:b/>
          <w:sz w:val="32"/>
          <w:szCs w:val="32"/>
        </w:rPr>
      </w:pPr>
    </w:p>
    <w:p w14:paraId="19F9EC3E" w14:textId="77777777" w:rsidR="003815CC" w:rsidRDefault="003815CC" w:rsidP="003815CC">
      <w:pPr>
        <w:jc w:val="center"/>
        <w:rPr>
          <w:rFonts w:ascii="Arial" w:hAnsi="Arial" w:cs="Arial"/>
          <w:b/>
          <w:sz w:val="32"/>
          <w:szCs w:val="32"/>
        </w:rPr>
      </w:pPr>
    </w:p>
    <w:p w14:paraId="23E8B701" w14:textId="77777777" w:rsidR="003815CC" w:rsidRDefault="003815CC" w:rsidP="003815CC">
      <w:pPr>
        <w:jc w:val="center"/>
        <w:rPr>
          <w:rFonts w:ascii="Arial" w:hAnsi="Arial" w:cs="Arial"/>
          <w:b/>
          <w:sz w:val="32"/>
          <w:szCs w:val="32"/>
        </w:rPr>
      </w:pPr>
    </w:p>
    <w:p w14:paraId="31C168D9" w14:textId="77777777" w:rsidR="003815CC" w:rsidRDefault="003815CC" w:rsidP="003815CC">
      <w:pPr>
        <w:jc w:val="center"/>
        <w:rPr>
          <w:rFonts w:ascii="Arial" w:hAnsi="Arial" w:cs="Arial"/>
          <w:b/>
          <w:sz w:val="32"/>
          <w:szCs w:val="32"/>
        </w:rPr>
      </w:pPr>
    </w:p>
    <w:p w14:paraId="63E00B3F" w14:textId="77777777" w:rsidR="003815CC" w:rsidRDefault="003815CC" w:rsidP="003815CC">
      <w:pPr>
        <w:jc w:val="center"/>
        <w:rPr>
          <w:rFonts w:ascii="Arial" w:hAnsi="Arial" w:cs="Arial"/>
          <w:b/>
          <w:sz w:val="32"/>
          <w:szCs w:val="32"/>
        </w:rPr>
      </w:pPr>
    </w:p>
    <w:p w14:paraId="251C557E" w14:textId="77777777" w:rsidR="005D7642" w:rsidRDefault="005D7642" w:rsidP="003815CC">
      <w:pPr>
        <w:jc w:val="center"/>
        <w:rPr>
          <w:rFonts w:ascii="Arial" w:hAnsi="Arial" w:cs="Arial"/>
          <w:b/>
        </w:rPr>
      </w:pPr>
    </w:p>
    <w:p w14:paraId="4B0881F0" w14:textId="77777777" w:rsidR="005D7642" w:rsidRDefault="005D7642" w:rsidP="003815CC">
      <w:pPr>
        <w:jc w:val="center"/>
        <w:rPr>
          <w:rFonts w:ascii="Arial" w:hAnsi="Arial" w:cs="Arial"/>
          <w:b/>
        </w:rPr>
      </w:pPr>
    </w:p>
    <w:p w14:paraId="206DB2C0" w14:textId="77777777" w:rsidR="005D7642" w:rsidRDefault="005D7642" w:rsidP="003815CC">
      <w:pPr>
        <w:jc w:val="center"/>
        <w:rPr>
          <w:rFonts w:ascii="Arial" w:hAnsi="Arial" w:cs="Arial"/>
          <w:b/>
        </w:rPr>
      </w:pPr>
    </w:p>
    <w:p w14:paraId="2B6F2C12" w14:textId="77777777" w:rsidR="005D7642" w:rsidRDefault="005D7642" w:rsidP="003815CC">
      <w:pPr>
        <w:jc w:val="center"/>
        <w:rPr>
          <w:rFonts w:ascii="Arial" w:hAnsi="Arial" w:cs="Arial"/>
          <w:b/>
        </w:rPr>
      </w:pPr>
    </w:p>
    <w:p w14:paraId="62FA6A7B" w14:textId="77777777" w:rsidR="005D7642" w:rsidRDefault="005D7642" w:rsidP="003815CC">
      <w:pPr>
        <w:jc w:val="center"/>
        <w:rPr>
          <w:rFonts w:ascii="Arial" w:hAnsi="Arial" w:cs="Arial"/>
          <w:b/>
        </w:rPr>
      </w:pPr>
    </w:p>
    <w:p w14:paraId="3BD3D683" w14:textId="77777777" w:rsidR="003815CC" w:rsidRDefault="003815CC" w:rsidP="003815CC">
      <w:pPr>
        <w:jc w:val="center"/>
        <w:rPr>
          <w:rFonts w:ascii="Arial" w:hAnsi="Arial" w:cs="Arial"/>
          <w:b/>
        </w:rPr>
      </w:pPr>
      <w:r>
        <w:rPr>
          <w:rFonts w:ascii="Arial" w:hAnsi="Arial" w:cs="Arial"/>
          <w:b/>
        </w:rPr>
        <w:t>CAMPINAS</w:t>
      </w:r>
    </w:p>
    <w:p w14:paraId="48D933A9" w14:textId="77777777" w:rsidR="003815CC" w:rsidRDefault="003815CC" w:rsidP="003815CC">
      <w:pPr>
        <w:jc w:val="center"/>
        <w:rPr>
          <w:rFonts w:ascii="Arial" w:hAnsi="Arial" w:cs="Arial"/>
          <w:b/>
        </w:rPr>
      </w:pPr>
      <w:r>
        <w:rPr>
          <w:rFonts w:ascii="Arial" w:hAnsi="Arial" w:cs="Arial"/>
          <w:b/>
        </w:rPr>
        <w:t>201</w:t>
      </w:r>
      <w:r w:rsidR="00285309">
        <w:rPr>
          <w:rFonts w:ascii="Arial" w:hAnsi="Arial" w:cs="Arial"/>
          <w:b/>
        </w:rPr>
        <w:t>6</w:t>
      </w:r>
    </w:p>
    <w:p w14:paraId="4F9FAC97" w14:textId="77777777" w:rsidR="005D7642" w:rsidRDefault="005D7642" w:rsidP="005D7642">
      <w:pPr>
        <w:rPr>
          <w:rFonts w:ascii="Arial" w:hAnsi="Arial" w:cs="Arial"/>
          <w:b/>
        </w:rPr>
        <w:sectPr w:rsidR="005D7642" w:rsidSect="008C4A1A">
          <w:headerReference w:type="even" r:id="rId8"/>
          <w:headerReference w:type="default" r:id="rId9"/>
          <w:footerReference w:type="even" r:id="rId10"/>
          <w:footerReference w:type="default" r:id="rId11"/>
          <w:pgSz w:w="11907" w:h="16840" w:code="9"/>
          <w:pgMar w:top="1701" w:right="1134" w:bottom="1134" w:left="1985" w:header="709" w:footer="709" w:gutter="0"/>
          <w:pgNumType w:fmt="upperRoman"/>
          <w:cols w:space="708"/>
          <w:titlePg/>
          <w:docGrid w:linePitch="360"/>
        </w:sectPr>
      </w:pPr>
    </w:p>
    <w:p w14:paraId="3BAD00A9" w14:textId="77777777" w:rsidR="003815CC" w:rsidRPr="00285309" w:rsidRDefault="00285309" w:rsidP="003815CC">
      <w:pPr>
        <w:jc w:val="center"/>
        <w:rPr>
          <w:rFonts w:ascii="Arial" w:hAnsi="Arial" w:cs="Arial"/>
          <w:b/>
          <w:sz w:val="32"/>
          <w:szCs w:val="32"/>
        </w:rPr>
      </w:pPr>
      <w:r w:rsidRPr="00285309">
        <w:rPr>
          <w:rFonts w:ascii="Arial" w:hAnsi="Arial" w:cs="Arial"/>
          <w:b/>
          <w:sz w:val="32"/>
          <w:szCs w:val="32"/>
        </w:rPr>
        <w:lastRenderedPageBreak/>
        <w:t>ANDRÉ MATHEUS NICOLETI LEMOS DA SILVA</w:t>
      </w:r>
    </w:p>
    <w:p w14:paraId="76FF2B22" w14:textId="77777777" w:rsidR="003815CC" w:rsidRDefault="003815CC" w:rsidP="003815CC">
      <w:pPr>
        <w:jc w:val="center"/>
        <w:rPr>
          <w:rFonts w:ascii="Arial" w:hAnsi="Arial" w:cs="Arial"/>
          <w:b/>
          <w:sz w:val="32"/>
          <w:szCs w:val="32"/>
        </w:rPr>
      </w:pPr>
    </w:p>
    <w:p w14:paraId="3626AC17" w14:textId="77777777" w:rsidR="003815CC" w:rsidRDefault="003815CC" w:rsidP="003815CC">
      <w:pPr>
        <w:jc w:val="center"/>
        <w:rPr>
          <w:rFonts w:ascii="Arial" w:hAnsi="Arial" w:cs="Arial"/>
          <w:b/>
          <w:sz w:val="32"/>
          <w:szCs w:val="32"/>
        </w:rPr>
      </w:pPr>
    </w:p>
    <w:p w14:paraId="04A4C833" w14:textId="77777777" w:rsidR="003815CC" w:rsidRDefault="003815CC" w:rsidP="003815CC">
      <w:pPr>
        <w:jc w:val="center"/>
        <w:rPr>
          <w:rFonts w:ascii="Arial" w:hAnsi="Arial" w:cs="Arial"/>
          <w:b/>
          <w:sz w:val="32"/>
          <w:szCs w:val="32"/>
        </w:rPr>
      </w:pPr>
    </w:p>
    <w:p w14:paraId="40A0F7D6" w14:textId="77777777" w:rsidR="003815CC" w:rsidRDefault="003815CC" w:rsidP="003815CC">
      <w:pPr>
        <w:jc w:val="center"/>
        <w:rPr>
          <w:rFonts w:ascii="Arial" w:hAnsi="Arial" w:cs="Arial"/>
          <w:b/>
          <w:sz w:val="32"/>
          <w:szCs w:val="32"/>
        </w:rPr>
      </w:pPr>
    </w:p>
    <w:p w14:paraId="7A50A621" w14:textId="77777777" w:rsidR="003815CC" w:rsidRDefault="003815CC" w:rsidP="003815CC">
      <w:pPr>
        <w:jc w:val="center"/>
        <w:rPr>
          <w:rFonts w:ascii="Arial" w:hAnsi="Arial" w:cs="Arial"/>
          <w:b/>
          <w:sz w:val="32"/>
          <w:szCs w:val="32"/>
        </w:rPr>
      </w:pPr>
    </w:p>
    <w:p w14:paraId="03023495" w14:textId="77777777" w:rsidR="003815CC" w:rsidRDefault="003815CC" w:rsidP="003815CC">
      <w:pPr>
        <w:jc w:val="center"/>
        <w:rPr>
          <w:rFonts w:ascii="Arial" w:hAnsi="Arial" w:cs="Arial"/>
          <w:b/>
          <w:sz w:val="32"/>
          <w:szCs w:val="32"/>
        </w:rPr>
      </w:pPr>
    </w:p>
    <w:p w14:paraId="06A7DD86" w14:textId="77777777" w:rsidR="003815CC" w:rsidRDefault="003815CC" w:rsidP="003815CC">
      <w:pPr>
        <w:jc w:val="center"/>
        <w:rPr>
          <w:rFonts w:ascii="Arial" w:hAnsi="Arial" w:cs="Arial"/>
          <w:b/>
          <w:sz w:val="32"/>
          <w:szCs w:val="32"/>
        </w:rPr>
      </w:pPr>
    </w:p>
    <w:p w14:paraId="70EA034B" w14:textId="77777777" w:rsidR="003815CC" w:rsidRDefault="003815CC" w:rsidP="003815CC">
      <w:pPr>
        <w:jc w:val="center"/>
        <w:rPr>
          <w:rFonts w:ascii="Arial" w:hAnsi="Arial" w:cs="Arial"/>
          <w:b/>
          <w:sz w:val="32"/>
          <w:szCs w:val="32"/>
        </w:rPr>
      </w:pPr>
    </w:p>
    <w:p w14:paraId="5C8D4C1F" w14:textId="77777777" w:rsidR="003815CC" w:rsidRDefault="003815CC" w:rsidP="003815CC">
      <w:pPr>
        <w:jc w:val="center"/>
        <w:rPr>
          <w:rFonts w:ascii="Arial" w:hAnsi="Arial" w:cs="Arial"/>
          <w:b/>
          <w:sz w:val="32"/>
          <w:szCs w:val="32"/>
        </w:rPr>
      </w:pPr>
    </w:p>
    <w:p w14:paraId="33AE23F1" w14:textId="77777777" w:rsidR="003815CC" w:rsidRDefault="003815CC" w:rsidP="003815CC">
      <w:pPr>
        <w:jc w:val="center"/>
        <w:rPr>
          <w:rFonts w:ascii="Arial" w:hAnsi="Arial" w:cs="Arial"/>
          <w:b/>
          <w:sz w:val="32"/>
          <w:szCs w:val="32"/>
        </w:rPr>
      </w:pPr>
    </w:p>
    <w:p w14:paraId="3AA5B6DB" w14:textId="77777777" w:rsidR="003815CC" w:rsidRDefault="003815CC" w:rsidP="003815CC">
      <w:pPr>
        <w:jc w:val="center"/>
        <w:rPr>
          <w:rFonts w:ascii="Arial" w:hAnsi="Arial" w:cs="Arial"/>
          <w:b/>
          <w:sz w:val="32"/>
          <w:szCs w:val="32"/>
        </w:rPr>
      </w:pPr>
    </w:p>
    <w:p w14:paraId="0264D564" w14:textId="77777777" w:rsidR="003815CC" w:rsidRDefault="003815CC" w:rsidP="003815CC">
      <w:pPr>
        <w:jc w:val="center"/>
        <w:rPr>
          <w:rFonts w:ascii="Arial" w:hAnsi="Arial" w:cs="Arial"/>
          <w:b/>
          <w:sz w:val="32"/>
          <w:szCs w:val="32"/>
        </w:rPr>
      </w:pPr>
    </w:p>
    <w:p w14:paraId="715B0B08" w14:textId="77777777" w:rsidR="00CB2E9C" w:rsidRPr="0005075E" w:rsidRDefault="00285309" w:rsidP="002A7DEA">
      <w:pPr>
        <w:pStyle w:val="TtuloTCC"/>
        <w:rPr>
          <w:sz w:val="32"/>
          <w:szCs w:val="32"/>
        </w:rPr>
      </w:pPr>
      <w:r w:rsidRPr="0005075E">
        <w:t>Colearn – Plataforma de aprendizagem colaborativa online</w:t>
      </w:r>
    </w:p>
    <w:p w14:paraId="4CC32A78" w14:textId="77777777" w:rsidR="003815CC" w:rsidRDefault="003815CC" w:rsidP="003815CC">
      <w:pPr>
        <w:jc w:val="center"/>
        <w:rPr>
          <w:rFonts w:ascii="Arial" w:hAnsi="Arial" w:cs="Arial"/>
          <w:b/>
          <w:sz w:val="32"/>
          <w:szCs w:val="32"/>
        </w:rPr>
      </w:pPr>
    </w:p>
    <w:p w14:paraId="76411209" w14:textId="77777777" w:rsidR="003815CC" w:rsidRDefault="003815CC" w:rsidP="003815CC">
      <w:pPr>
        <w:jc w:val="center"/>
        <w:rPr>
          <w:rFonts w:ascii="Arial" w:hAnsi="Arial" w:cs="Arial"/>
          <w:b/>
          <w:sz w:val="32"/>
          <w:szCs w:val="32"/>
        </w:rPr>
      </w:pPr>
    </w:p>
    <w:p w14:paraId="395DD84F" w14:textId="77777777" w:rsidR="003815CC" w:rsidRDefault="003815CC" w:rsidP="003815CC">
      <w:pPr>
        <w:jc w:val="center"/>
        <w:rPr>
          <w:rFonts w:ascii="Arial" w:hAnsi="Arial" w:cs="Arial"/>
          <w:b/>
          <w:sz w:val="32"/>
          <w:szCs w:val="32"/>
        </w:rPr>
      </w:pPr>
    </w:p>
    <w:p w14:paraId="60401E0C" w14:textId="77777777" w:rsidR="003815CC" w:rsidRDefault="003815CC" w:rsidP="003815CC">
      <w:pPr>
        <w:jc w:val="center"/>
        <w:rPr>
          <w:rFonts w:ascii="Arial" w:hAnsi="Arial" w:cs="Arial"/>
          <w:b/>
          <w:sz w:val="36"/>
          <w:szCs w:val="36"/>
        </w:rPr>
      </w:pPr>
    </w:p>
    <w:p w14:paraId="16CD99EA" w14:textId="77777777" w:rsidR="00CB2E9C" w:rsidRDefault="00CB2E9C" w:rsidP="003815CC">
      <w:pPr>
        <w:jc w:val="center"/>
        <w:rPr>
          <w:rFonts w:ascii="Arial" w:hAnsi="Arial" w:cs="Arial"/>
          <w:b/>
          <w:sz w:val="36"/>
          <w:szCs w:val="36"/>
        </w:rPr>
      </w:pPr>
    </w:p>
    <w:p w14:paraId="68965A88" w14:textId="77777777" w:rsidR="003815CC" w:rsidRDefault="003815CC" w:rsidP="003815CC">
      <w:pPr>
        <w:jc w:val="center"/>
        <w:rPr>
          <w:rFonts w:ascii="Arial" w:hAnsi="Arial" w:cs="Arial"/>
          <w:b/>
          <w:sz w:val="36"/>
          <w:szCs w:val="36"/>
        </w:rPr>
      </w:pPr>
    </w:p>
    <w:p w14:paraId="6B1BF9E8" w14:textId="77777777" w:rsidR="00CB2E9C" w:rsidRDefault="00CB2E9C" w:rsidP="003815CC">
      <w:pPr>
        <w:jc w:val="center"/>
        <w:rPr>
          <w:rFonts w:ascii="Arial" w:hAnsi="Arial" w:cs="Arial"/>
          <w:b/>
          <w:sz w:val="36"/>
          <w:szCs w:val="36"/>
        </w:rPr>
      </w:pPr>
    </w:p>
    <w:p w14:paraId="2B4F25B4" w14:textId="77777777" w:rsidR="003815CC" w:rsidRDefault="003815CC" w:rsidP="003815CC">
      <w:pPr>
        <w:jc w:val="center"/>
        <w:rPr>
          <w:rFonts w:ascii="Arial" w:hAnsi="Arial" w:cs="Arial"/>
          <w:b/>
          <w:sz w:val="36"/>
          <w:szCs w:val="36"/>
        </w:rPr>
      </w:pPr>
    </w:p>
    <w:p w14:paraId="16663DF0" w14:textId="77777777" w:rsidR="003815CC" w:rsidRDefault="003815CC" w:rsidP="00C5424E">
      <w:pPr>
        <w:jc w:val="center"/>
        <w:rPr>
          <w:rFonts w:ascii="Arial" w:hAnsi="Arial" w:cs="Arial"/>
          <w:b/>
          <w:sz w:val="36"/>
          <w:szCs w:val="36"/>
        </w:rPr>
      </w:pPr>
    </w:p>
    <w:p w14:paraId="6B62E7F7" w14:textId="77777777" w:rsidR="003815CC" w:rsidRDefault="00DA4A4B" w:rsidP="002A7DEA">
      <w:pPr>
        <w:ind w:left="2835"/>
        <w:jc w:val="both"/>
        <w:rPr>
          <w:rFonts w:ascii="Arial" w:hAnsi="Arial" w:cs="Arial"/>
          <w:sz w:val="22"/>
          <w:szCs w:val="22"/>
        </w:rPr>
      </w:pPr>
      <w:r>
        <w:rPr>
          <w:rFonts w:ascii="Arial" w:hAnsi="Arial" w:cs="Arial"/>
          <w:sz w:val="22"/>
          <w:szCs w:val="22"/>
        </w:rPr>
        <w:t xml:space="preserve">Monografia de </w:t>
      </w:r>
      <w:r w:rsidR="003815CC">
        <w:rPr>
          <w:rFonts w:ascii="Arial" w:hAnsi="Arial" w:cs="Arial"/>
          <w:sz w:val="22"/>
          <w:szCs w:val="22"/>
        </w:rPr>
        <w:t>Trabalho de Conclusão de Curso apresentad</w:t>
      </w:r>
      <w:r>
        <w:rPr>
          <w:rFonts w:ascii="Arial" w:hAnsi="Arial" w:cs="Arial"/>
          <w:sz w:val="22"/>
          <w:szCs w:val="22"/>
        </w:rPr>
        <w:t>a</w:t>
      </w:r>
      <w:r w:rsidR="003815CC">
        <w:rPr>
          <w:rFonts w:ascii="Arial" w:hAnsi="Arial" w:cs="Arial"/>
          <w:sz w:val="22"/>
          <w:szCs w:val="22"/>
        </w:rPr>
        <w:t xml:space="preserve"> como exigência da disciplina Projeto Final II, ministrada no Cur</w:t>
      </w:r>
      <w:r w:rsidR="00CB2E9C">
        <w:rPr>
          <w:rFonts w:ascii="Arial" w:hAnsi="Arial" w:cs="Arial"/>
          <w:sz w:val="22"/>
          <w:szCs w:val="22"/>
        </w:rPr>
        <w:t>so de Engenharia de Computação, do Centro de Ciências Exatas, Ambientais e de Tecnologias d</w:t>
      </w:r>
      <w:r w:rsidR="003815CC">
        <w:rPr>
          <w:rFonts w:ascii="Arial" w:hAnsi="Arial" w:cs="Arial"/>
          <w:sz w:val="22"/>
          <w:szCs w:val="22"/>
        </w:rPr>
        <w:t>a Pontifícia Universidade Católica de Campinas.</w:t>
      </w:r>
    </w:p>
    <w:p w14:paraId="4C69EF62" w14:textId="77777777" w:rsidR="00CB2E9C" w:rsidRDefault="00CB2E9C" w:rsidP="003815CC">
      <w:pPr>
        <w:ind w:left="4140"/>
        <w:jc w:val="both"/>
        <w:rPr>
          <w:rFonts w:ascii="Arial" w:hAnsi="Arial" w:cs="Arial"/>
          <w:sz w:val="22"/>
          <w:szCs w:val="22"/>
        </w:rPr>
      </w:pPr>
    </w:p>
    <w:p w14:paraId="171157CC" w14:textId="77777777" w:rsidR="003815CC" w:rsidRDefault="003815CC" w:rsidP="002A7DEA">
      <w:pPr>
        <w:ind w:left="2835"/>
        <w:jc w:val="both"/>
        <w:rPr>
          <w:rFonts w:ascii="Arial" w:hAnsi="Arial" w:cs="Arial"/>
          <w:sz w:val="22"/>
          <w:szCs w:val="22"/>
        </w:rPr>
      </w:pPr>
      <w:r>
        <w:rPr>
          <w:rFonts w:ascii="Arial" w:hAnsi="Arial" w:cs="Arial"/>
          <w:sz w:val="22"/>
          <w:szCs w:val="22"/>
        </w:rPr>
        <w:t xml:space="preserve">Orientador: </w:t>
      </w:r>
      <w:r w:rsidR="00285309" w:rsidRPr="00285309">
        <w:rPr>
          <w:rFonts w:ascii="Arial" w:hAnsi="Arial" w:cs="Arial"/>
          <w:sz w:val="22"/>
          <w:szCs w:val="22"/>
        </w:rPr>
        <w:t>Prof. Dr. Carlos Miguel Tobar Toledo</w:t>
      </w:r>
    </w:p>
    <w:p w14:paraId="0F61F4BE" w14:textId="77777777" w:rsidR="003815CC" w:rsidRDefault="003815CC" w:rsidP="002A7DEA">
      <w:pPr>
        <w:ind w:left="2835"/>
        <w:jc w:val="both"/>
        <w:rPr>
          <w:rFonts w:ascii="Arial" w:hAnsi="Arial" w:cs="Arial"/>
          <w:sz w:val="22"/>
          <w:szCs w:val="22"/>
        </w:rPr>
      </w:pPr>
    </w:p>
    <w:p w14:paraId="3BF6E960" w14:textId="77777777" w:rsidR="003815CC" w:rsidRDefault="003815CC" w:rsidP="002A7DEA">
      <w:pPr>
        <w:ind w:left="2835"/>
        <w:jc w:val="both"/>
        <w:rPr>
          <w:rFonts w:ascii="Arial" w:hAnsi="Arial" w:cs="Arial"/>
          <w:sz w:val="22"/>
          <w:szCs w:val="22"/>
        </w:rPr>
      </w:pPr>
      <w:r>
        <w:rPr>
          <w:rFonts w:ascii="Arial" w:hAnsi="Arial" w:cs="Arial"/>
          <w:sz w:val="22"/>
          <w:szCs w:val="22"/>
        </w:rPr>
        <w:t>Co</w:t>
      </w:r>
      <w:r w:rsidR="00FF01D9">
        <w:rPr>
          <w:rFonts w:ascii="Arial" w:hAnsi="Arial" w:cs="Arial"/>
          <w:sz w:val="22"/>
          <w:szCs w:val="22"/>
        </w:rPr>
        <w:t>o</w:t>
      </w:r>
      <w:r>
        <w:rPr>
          <w:rFonts w:ascii="Arial" w:hAnsi="Arial" w:cs="Arial"/>
          <w:sz w:val="22"/>
          <w:szCs w:val="22"/>
        </w:rPr>
        <w:t xml:space="preserve">rientador: </w:t>
      </w:r>
      <w:r w:rsidR="00285309" w:rsidRPr="00285309">
        <w:rPr>
          <w:rFonts w:ascii="Arial" w:hAnsi="Arial" w:cs="Arial"/>
          <w:sz w:val="22"/>
          <w:szCs w:val="22"/>
        </w:rPr>
        <w:t>Prof. Dr. Carlos Miguel Tobar Toledo</w:t>
      </w:r>
    </w:p>
    <w:p w14:paraId="0A63E53D" w14:textId="77777777" w:rsidR="003815CC" w:rsidRDefault="003815CC" w:rsidP="003815CC">
      <w:pPr>
        <w:jc w:val="center"/>
        <w:rPr>
          <w:rFonts w:ascii="Arial" w:hAnsi="Arial" w:cs="Arial"/>
          <w:b/>
          <w:sz w:val="36"/>
          <w:szCs w:val="36"/>
        </w:rPr>
      </w:pPr>
    </w:p>
    <w:p w14:paraId="355E1513" w14:textId="77777777" w:rsidR="003815CC" w:rsidRDefault="003815CC" w:rsidP="003815CC">
      <w:pPr>
        <w:jc w:val="center"/>
        <w:rPr>
          <w:rFonts w:ascii="Arial" w:hAnsi="Arial" w:cs="Arial"/>
          <w:b/>
          <w:sz w:val="36"/>
          <w:szCs w:val="36"/>
        </w:rPr>
      </w:pPr>
    </w:p>
    <w:p w14:paraId="755B516A" w14:textId="77777777" w:rsidR="003815CC" w:rsidRDefault="003815CC" w:rsidP="003815CC">
      <w:pPr>
        <w:jc w:val="center"/>
        <w:rPr>
          <w:rFonts w:ascii="Arial" w:hAnsi="Arial" w:cs="Arial"/>
          <w:b/>
        </w:rPr>
      </w:pPr>
    </w:p>
    <w:p w14:paraId="4B4F55B4" w14:textId="77777777" w:rsidR="00CB2E9C" w:rsidRDefault="00CB2E9C" w:rsidP="003815CC">
      <w:pPr>
        <w:jc w:val="center"/>
        <w:rPr>
          <w:rFonts w:ascii="Arial" w:hAnsi="Arial" w:cs="Arial"/>
          <w:b/>
        </w:rPr>
      </w:pPr>
    </w:p>
    <w:p w14:paraId="3D97C085" w14:textId="77777777" w:rsidR="003815CC" w:rsidRDefault="003815CC" w:rsidP="003815CC">
      <w:pPr>
        <w:jc w:val="center"/>
        <w:rPr>
          <w:rFonts w:ascii="Arial" w:hAnsi="Arial" w:cs="Arial"/>
          <w:b/>
        </w:rPr>
      </w:pPr>
      <w:r>
        <w:rPr>
          <w:rFonts w:ascii="Arial" w:hAnsi="Arial" w:cs="Arial"/>
          <w:b/>
        </w:rPr>
        <w:t>PUC-CAMPINAS</w:t>
      </w:r>
    </w:p>
    <w:p w14:paraId="01C177E6" w14:textId="77777777" w:rsidR="003815CC" w:rsidRDefault="003815CC" w:rsidP="003815CC">
      <w:pPr>
        <w:jc w:val="center"/>
        <w:rPr>
          <w:rFonts w:ascii="Arial" w:hAnsi="Arial" w:cs="Arial"/>
          <w:b/>
        </w:rPr>
      </w:pPr>
      <w:r>
        <w:rPr>
          <w:rFonts w:ascii="Arial" w:hAnsi="Arial" w:cs="Arial"/>
          <w:b/>
        </w:rPr>
        <w:t>201</w:t>
      </w:r>
      <w:r w:rsidR="00285309">
        <w:rPr>
          <w:rFonts w:ascii="Arial" w:hAnsi="Arial" w:cs="Arial"/>
          <w:b/>
        </w:rPr>
        <w:t>6</w:t>
      </w:r>
    </w:p>
    <w:p w14:paraId="76217444" w14:textId="77777777" w:rsidR="003815CC" w:rsidRPr="00610FE8" w:rsidRDefault="00792A29" w:rsidP="002A7DEA">
      <w:pPr>
        <w:spacing w:line="360" w:lineRule="auto"/>
        <w:jc w:val="center"/>
        <w:rPr>
          <w:rFonts w:ascii="Arial" w:hAnsi="Arial" w:cs="Arial"/>
          <w:b/>
        </w:rPr>
      </w:pPr>
      <w:r>
        <w:rPr>
          <w:rFonts w:ascii="Arial" w:hAnsi="Arial" w:cs="Arial"/>
          <w:b/>
          <w:sz w:val="32"/>
          <w:szCs w:val="32"/>
        </w:rPr>
        <w:br w:type="page"/>
      </w:r>
      <w:r w:rsidR="003815CC">
        <w:rPr>
          <w:rFonts w:ascii="Arial" w:hAnsi="Arial" w:cs="Arial"/>
          <w:b/>
        </w:rPr>
        <w:lastRenderedPageBreak/>
        <w:t>Pontifícia</w:t>
      </w:r>
      <w:r w:rsidR="003815CC" w:rsidRPr="00610FE8">
        <w:rPr>
          <w:rFonts w:ascii="Arial" w:hAnsi="Arial" w:cs="Arial"/>
          <w:b/>
        </w:rPr>
        <w:t xml:space="preserve"> U</w:t>
      </w:r>
      <w:r w:rsidR="003815CC">
        <w:rPr>
          <w:rFonts w:ascii="Arial" w:hAnsi="Arial" w:cs="Arial"/>
          <w:b/>
        </w:rPr>
        <w:t>niversidade</w:t>
      </w:r>
      <w:r w:rsidR="003815CC" w:rsidRPr="00610FE8">
        <w:rPr>
          <w:rFonts w:ascii="Arial" w:hAnsi="Arial" w:cs="Arial"/>
          <w:b/>
        </w:rPr>
        <w:t xml:space="preserve"> C</w:t>
      </w:r>
      <w:r w:rsidR="003815CC">
        <w:rPr>
          <w:rFonts w:ascii="Arial" w:hAnsi="Arial" w:cs="Arial"/>
          <w:b/>
        </w:rPr>
        <w:t>atólica de</w:t>
      </w:r>
      <w:r w:rsidR="003815CC" w:rsidRPr="00610FE8">
        <w:rPr>
          <w:rFonts w:ascii="Arial" w:hAnsi="Arial" w:cs="Arial"/>
          <w:b/>
        </w:rPr>
        <w:t xml:space="preserve"> C</w:t>
      </w:r>
      <w:r w:rsidR="003815CC">
        <w:rPr>
          <w:rFonts w:ascii="Arial" w:hAnsi="Arial" w:cs="Arial"/>
          <w:b/>
        </w:rPr>
        <w:t>ampinas</w:t>
      </w:r>
    </w:p>
    <w:p w14:paraId="7C763A01" w14:textId="77777777" w:rsidR="003815CC" w:rsidRPr="00610FE8" w:rsidRDefault="003815CC" w:rsidP="002A7DEA">
      <w:pPr>
        <w:tabs>
          <w:tab w:val="left" w:pos="720"/>
        </w:tabs>
        <w:autoSpaceDE w:val="0"/>
        <w:autoSpaceDN w:val="0"/>
        <w:adjustRightInd w:val="0"/>
        <w:spacing w:line="360" w:lineRule="auto"/>
        <w:ind w:right="18"/>
        <w:jc w:val="center"/>
        <w:rPr>
          <w:rFonts w:ascii="Arial" w:eastAsia="SimSun" w:hAnsi="Arial" w:cs="Arial"/>
          <w:b/>
          <w:lang w:eastAsia="zh-CN"/>
        </w:rPr>
      </w:pPr>
      <w:r w:rsidRPr="00610FE8">
        <w:rPr>
          <w:rFonts w:ascii="Arial" w:eastAsia="SimSun" w:hAnsi="Arial" w:cs="Arial"/>
          <w:b/>
          <w:lang w:eastAsia="zh-CN"/>
        </w:rPr>
        <w:t>C</w:t>
      </w:r>
      <w:r>
        <w:rPr>
          <w:rFonts w:ascii="Arial" w:eastAsia="SimSun" w:hAnsi="Arial" w:cs="Arial"/>
          <w:b/>
          <w:lang w:eastAsia="zh-CN"/>
        </w:rPr>
        <w:t>entro de</w:t>
      </w:r>
      <w:r w:rsidRPr="00610FE8">
        <w:rPr>
          <w:rFonts w:ascii="Arial" w:eastAsia="SimSun" w:hAnsi="Arial" w:cs="Arial"/>
          <w:b/>
          <w:lang w:eastAsia="zh-CN"/>
        </w:rPr>
        <w:t xml:space="preserve"> C</w:t>
      </w:r>
      <w:r>
        <w:rPr>
          <w:rFonts w:ascii="Arial" w:eastAsia="SimSun" w:hAnsi="Arial" w:cs="Arial"/>
          <w:b/>
          <w:lang w:eastAsia="zh-CN"/>
        </w:rPr>
        <w:t xml:space="preserve">iências </w:t>
      </w:r>
      <w:r w:rsidRPr="00610FE8">
        <w:rPr>
          <w:rFonts w:ascii="Arial" w:eastAsia="SimSun" w:hAnsi="Arial" w:cs="Arial"/>
          <w:b/>
          <w:lang w:eastAsia="zh-CN"/>
        </w:rPr>
        <w:t>E</w:t>
      </w:r>
      <w:r>
        <w:rPr>
          <w:rFonts w:ascii="Arial" w:eastAsia="SimSun" w:hAnsi="Arial" w:cs="Arial"/>
          <w:b/>
          <w:lang w:eastAsia="zh-CN"/>
        </w:rPr>
        <w:t>xatas</w:t>
      </w:r>
      <w:r w:rsidRPr="00610FE8">
        <w:rPr>
          <w:rFonts w:ascii="Arial" w:eastAsia="SimSun" w:hAnsi="Arial" w:cs="Arial"/>
          <w:b/>
          <w:lang w:eastAsia="zh-CN"/>
        </w:rPr>
        <w:t>, A</w:t>
      </w:r>
      <w:r>
        <w:rPr>
          <w:rFonts w:ascii="Arial" w:eastAsia="SimSun" w:hAnsi="Arial" w:cs="Arial"/>
          <w:b/>
          <w:lang w:eastAsia="zh-CN"/>
        </w:rPr>
        <w:t>mbientais</w:t>
      </w:r>
      <w:r w:rsidRPr="00610FE8">
        <w:rPr>
          <w:rFonts w:ascii="Arial" w:eastAsia="SimSun" w:hAnsi="Arial" w:cs="Arial"/>
          <w:b/>
          <w:lang w:eastAsia="zh-CN"/>
        </w:rPr>
        <w:t xml:space="preserve"> </w:t>
      </w:r>
      <w:r>
        <w:rPr>
          <w:rFonts w:ascii="Arial" w:eastAsia="SimSun" w:hAnsi="Arial" w:cs="Arial"/>
          <w:b/>
          <w:lang w:eastAsia="zh-CN"/>
        </w:rPr>
        <w:t>e</w:t>
      </w:r>
      <w:r w:rsidRPr="00610FE8">
        <w:rPr>
          <w:rFonts w:ascii="Arial" w:eastAsia="SimSun" w:hAnsi="Arial" w:cs="Arial"/>
          <w:b/>
          <w:lang w:eastAsia="zh-CN"/>
        </w:rPr>
        <w:t xml:space="preserve"> </w:t>
      </w:r>
      <w:r>
        <w:rPr>
          <w:rFonts w:ascii="Arial" w:eastAsia="SimSun" w:hAnsi="Arial" w:cs="Arial"/>
          <w:b/>
          <w:lang w:eastAsia="zh-CN"/>
        </w:rPr>
        <w:t>de</w:t>
      </w:r>
      <w:r w:rsidRPr="00610FE8">
        <w:rPr>
          <w:rFonts w:ascii="Arial" w:eastAsia="SimSun" w:hAnsi="Arial" w:cs="Arial"/>
          <w:b/>
          <w:lang w:eastAsia="zh-CN"/>
        </w:rPr>
        <w:t xml:space="preserve"> T</w:t>
      </w:r>
      <w:r>
        <w:rPr>
          <w:rFonts w:ascii="Arial" w:eastAsia="SimSun" w:hAnsi="Arial" w:cs="Arial"/>
          <w:b/>
          <w:lang w:eastAsia="zh-CN"/>
        </w:rPr>
        <w:t>ecnologias</w:t>
      </w:r>
    </w:p>
    <w:p w14:paraId="5E9C3F75" w14:textId="77777777" w:rsidR="003815CC" w:rsidRPr="00610FE8" w:rsidRDefault="003815CC" w:rsidP="002A7DEA">
      <w:pPr>
        <w:tabs>
          <w:tab w:val="left" w:pos="720"/>
        </w:tabs>
        <w:autoSpaceDE w:val="0"/>
        <w:autoSpaceDN w:val="0"/>
        <w:adjustRightInd w:val="0"/>
        <w:spacing w:line="360" w:lineRule="auto"/>
        <w:ind w:right="18"/>
        <w:jc w:val="center"/>
        <w:rPr>
          <w:rFonts w:ascii="Arial" w:eastAsia="SimSun" w:hAnsi="Arial" w:cs="Arial"/>
          <w:b/>
          <w:lang w:eastAsia="zh-CN"/>
        </w:rPr>
      </w:pPr>
      <w:r>
        <w:rPr>
          <w:rFonts w:ascii="Arial" w:eastAsia="SimSun" w:hAnsi="Arial" w:cs="Arial"/>
          <w:b/>
          <w:lang w:eastAsia="zh-CN"/>
        </w:rPr>
        <w:t>Faculdade de</w:t>
      </w:r>
      <w:r w:rsidRPr="00610FE8">
        <w:rPr>
          <w:rFonts w:ascii="Arial" w:eastAsia="SimSun" w:hAnsi="Arial" w:cs="Arial"/>
          <w:b/>
          <w:lang w:eastAsia="zh-CN"/>
        </w:rPr>
        <w:t xml:space="preserve"> E</w:t>
      </w:r>
      <w:r>
        <w:rPr>
          <w:rFonts w:ascii="Arial" w:eastAsia="SimSun" w:hAnsi="Arial" w:cs="Arial"/>
          <w:b/>
          <w:lang w:eastAsia="zh-CN"/>
        </w:rPr>
        <w:t>ngenharia de Computação</w:t>
      </w:r>
    </w:p>
    <w:p w14:paraId="2B3B5887" w14:textId="77777777" w:rsidR="003815CC" w:rsidRDefault="003815CC" w:rsidP="003815CC">
      <w:pPr>
        <w:jc w:val="both"/>
        <w:rPr>
          <w:rFonts w:ascii="Arial" w:hAnsi="Arial" w:cs="Arial"/>
          <w:b/>
        </w:rPr>
      </w:pPr>
    </w:p>
    <w:p w14:paraId="1EBFF189" w14:textId="77777777" w:rsidR="003815CC" w:rsidRPr="00DA4A4B" w:rsidRDefault="003815CC" w:rsidP="003815CC">
      <w:pPr>
        <w:jc w:val="both"/>
        <w:rPr>
          <w:rFonts w:ascii="Arial" w:hAnsi="Arial" w:cs="Arial"/>
          <w:b/>
        </w:rPr>
      </w:pPr>
    </w:p>
    <w:p w14:paraId="44A1DAFA" w14:textId="77777777" w:rsidR="003815CC" w:rsidRPr="00DA4A4B" w:rsidRDefault="003815CC" w:rsidP="003815CC">
      <w:pPr>
        <w:jc w:val="both"/>
        <w:rPr>
          <w:rFonts w:ascii="Arial" w:hAnsi="Arial" w:cs="Arial"/>
          <w:b/>
        </w:rPr>
      </w:pPr>
    </w:p>
    <w:p w14:paraId="105A8A3B" w14:textId="77777777" w:rsidR="003815CC" w:rsidRPr="00DA4A4B" w:rsidRDefault="003815CC" w:rsidP="003815CC">
      <w:pPr>
        <w:jc w:val="both"/>
        <w:rPr>
          <w:rFonts w:ascii="Arial" w:hAnsi="Arial" w:cs="Arial"/>
          <w:b/>
        </w:rPr>
      </w:pPr>
    </w:p>
    <w:p w14:paraId="7C75B200" w14:textId="77777777" w:rsidR="003815CC" w:rsidRPr="00DA4A4B" w:rsidRDefault="003815CC" w:rsidP="003815CC">
      <w:pPr>
        <w:jc w:val="both"/>
        <w:rPr>
          <w:rFonts w:ascii="Arial" w:hAnsi="Arial" w:cs="Arial"/>
          <w:b/>
        </w:rPr>
      </w:pPr>
    </w:p>
    <w:p w14:paraId="4A3AAF86" w14:textId="77777777" w:rsidR="003815CC" w:rsidRPr="00DA4A4B" w:rsidRDefault="003815CC" w:rsidP="003815CC">
      <w:pPr>
        <w:jc w:val="both"/>
        <w:rPr>
          <w:rFonts w:ascii="Arial" w:hAnsi="Arial" w:cs="Arial"/>
          <w:b/>
        </w:rPr>
      </w:pPr>
    </w:p>
    <w:p w14:paraId="486C7588" w14:textId="77777777" w:rsidR="003815CC" w:rsidRPr="00DA4A4B" w:rsidRDefault="003815CC" w:rsidP="003815CC">
      <w:pPr>
        <w:jc w:val="both"/>
        <w:rPr>
          <w:rFonts w:ascii="Arial" w:hAnsi="Arial" w:cs="Arial"/>
          <w:b/>
        </w:rPr>
      </w:pPr>
    </w:p>
    <w:p w14:paraId="03E5B1AF" w14:textId="77777777" w:rsidR="003815CC" w:rsidRPr="00725BB5" w:rsidRDefault="00725BB5" w:rsidP="002905F3">
      <w:pPr>
        <w:spacing w:line="360" w:lineRule="auto"/>
        <w:jc w:val="center"/>
        <w:rPr>
          <w:rFonts w:ascii="Arial" w:hAnsi="Arial" w:cs="Arial"/>
          <w:b/>
        </w:rPr>
      </w:pPr>
      <w:r w:rsidRPr="00725BB5">
        <w:rPr>
          <w:rFonts w:ascii="Arial" w:hAnsi="Arial" w:cs="Arial"/>
          <w:b/>
        </w:rPr>
        <w:t>NICOLETI</w:t>
      </w:r>
      <w:r w:rsidR="003815CC" w:rsidRPr="00725BB5">
        <w:rPr>
          <w:rFonts w:ascii="Arial" w:hAnsi="Arial" w:cs="Arial"/>
          <w:b/>
        </w:rPr>
        <w:t xml:space="preserve">, </w:t>
      </w:r>
      <w:r w:rsidR="00470C61">
        <w:rPr>
          <w:rFonts w:ascii="Arial" w:hAnsi="Arial" w:cs="Arial"/>
          <w:b/>
        </w:rPr>
        <w:t>André Matheus Lemos da Silva</w:t>
      </w:r>
    </w:p>
    <w:p w14:paraId="1DDE40CC" w14:textId="77777777" w:rsidR="00CB2E9C" w:rsidRPr="004B3C4B" w:rsidRDefault="00725BB5" w:rsidP="002905F3">
      <w:pPr>
        <w:jc w:val="center"/>
        <w:rPr>
          <w:rFonts w:ascii="Arial" w:hAnsi="Arial" w:cs="Arial"/>
          <w:b/>
        </w:rPr>
      </w:pPr>
      <w:r w:rsidRPr="00725BB5">
        <w:rPr>
          <w:rFonts w:ascii="Arial" w:hAnsi="Arial" w:cs="Arial"/>
          <w:b/>
        </w:rPr>
        <w:t>CoLearn</w:t>
      </w:r>
      <w:r w:rsidR="004B3C4B">
        <w:rPr>
          <w:rFonts w:ascii="Arial" w:hAnsi="Arial" w:cs="Arial"/>
          <w:b/>
        </w:rPr>
        <w:t xml:space="preserve"> - Plataforma de aprendizagem colaborativa </w:t>
      </w:r>
      <w:r w:rsidR="004B3C4B">
        <w:rPr>
          <w:rFonts w:ascii="Arial" w:hAnsi="Arial" w:cs="Arial"/>
          <w:b/>
          <w:i/>
        </w:rPr>
        <w:t>online</w:t>
      </w:r>
    </w:p>
    <w:p w14:paraId="72688AC1" w14:textId="77777777" w:rsidR="003815CC" w:rsidRDefault="003815CC" w:rsidP="002905F3">
      <w:pPr>
        <w:jc w:val="center"/>
        <w:rPr>
          <w:rFonts w:ascii="Arial" w:hAnsi="Arial" w:cs="Arial"/>
          <w:b/>
        </w:rPr>
      </w:pPr>
    </w:p>
    <w:p w14:paraId="2F9FF43E" w14:textId="77777777" w:rsidR="00CB2E9C" w:rsidRPr="002C363D" w:rsidRDefault="00CB2E9C" w:rsidP="002905F3">
      <w:pPr>
        <w:jc w:val="center"/>
        <w:rPr>
          <w:rFonts w:ascii="Arial" w:hAnsi="Arial" w:cs="Arial"/>
        </w:rPr>
      </w:pPr>
    </w:p>
    <w:p w14:paraId="2669B82E" w14:textId="77777777" w:rsidR="003815CC" w:rsidRPr="002C363D" w:rsidRDefault="003815CC" w:rsidP="003815CC">
      <w:pPr>
        <w:jc w:val="both"/>
        <w:rPr>
          <w:rFonts w:ascii="Arial" w:hAnsi="Arial" w:cs="Arial"/>
        </w:rPr>
      </w:pPr>
    </w:p>
    <w:p w14:paraId="40CB8564" w14:textId="77777777" w:rsidR="003815CC" w:rsidRDefault="003815CC" w:rsidP="003815CC">
      <w:pPr>
        <w:jc w:val="both"/>
        <w:rPr>
          <w:rFonts w:ascii="Arial" w:hAnsi="Arial" w:cs="Arial"/>
        </w:rPr>
      </w:pPr>
    </w:p>
    <w:p w14:paraId="5AC92E82" w14:textId="77777777" w:rsidR="003815CC" w:rsidRDefault="003815CC" w:rsidP="003815CC">
      <w:pPr>
        <w:jc w:val="both"/>
        <w:rPr>
          <w:rFonts w:ascii="Arial" w:hAnsi="Arial" w:cs="Arial"/>
        </w:rPr>
      </w:pPr>
    </w:p>
    <w:p w14:paraId="730A219E" w14:textId="77777777" w:rsidR="003815CC" w:rsidRDefault="003815CC" w:rsidP="003815CC">
      <w:pPr>
        <w:jc w:val="both"/>
        <w:rPr>
          <w:rFonts w:ascii="Arial" w:hAnsi="Arial" w:cs="Arial"/>
        </w:rPr>
      </w:pPr>
    </w:p>
    <w:p w14:paraId="66B895EB" w14:textId="77777777" w:rsidR="003815CC" w:rsidRDefault="003815CC" w:rsidP="003815CC">
      <w:pPr>
        <w:jc w:val="both"/>
        <w:rPr>
          <w:rFonts w:ascii="Arial" w:hAnsi="Arial" w:cs="Arial"/>
        </w:rPr>
      </w:pPr>
    </w:p>
    <w:p w14:paraId="525C4B63" w14:textId="77777777" w:rsidR="003815CC" w:rsidRDefault="003815CC" w:rsidP="003815CC">
      <w:pPr>
        <w:jc w:val="both"/>
        <w:rPr>
          <w:rFonts w:ascii="Arial" w:hAnsi="Arial" w:cs="Arial"/>
        </w:rPr>
      </w:pPr>
    </w:p>
    <w:p w14:paraId="39C4E7D6" w14:textId="77777777" w:rsidR="003815CC" w:rsidRPr="00610FE8" w:rsidRDefault="003815CC" w:rsidP="003815CC">
      <w:pPr>
        <w:jc w:val="both"/>
        <w:rPr>
          <w:rFonts w:ascii="Arial" w:hAnsi="Arial" w:cs="Arial"/>
        </w:rPr>
      </w:pPr>
    </w:p>
    <w:p w14:paraId="51FED289" w14:textId="77777777" w:rsidR="009C16D1" w:rsidRDefault="00DA4A4B" w:rsidP="00A55129">
      <w:pPr>
        <w:spacing w:line="360" w:lineRule="auto"/>
        <w:jc w:val="center"/>
        <w:rPr>
          <w:rFonts w:ascii="Arial" w:hAnsi="Arial" w:cs="Arial"/>
          <w:b/>
        </w:rPr>
      </w:pPr>
      <w:r>
        <w:rPr>
          <w:rFonts w:ascii="Arial" w:hAnsi="Arial" w:cs="Arial"/>
          <w:b/>
        </w:rPr>
        <w:t xml:space="preserve">Monografia de </w:t>
      </w:r>
      <w:r w:rsidR="003815CC">
        <w:rPr>
          <w:rFonts w:ascii="Arial" w:hAnsi="Arial" w:cs="Arial"/>
          <w:b/>
        </w:rPr>
        <w:t>Tr</w:t>
      </w:r>
      <w:r w:rsidR="00D20470">
        <w:rPr>
          <w:rFonts w:ascii="Arial" w:hAnsi="Arial" w:cs="Arial"/>
          <w:b/>
        </w:rPr>
        <w:t>abalho de</w:t>
      </w:r>
      <w:r w:rsidR="00CB2E9C">
        <w:rPr>
          <w:rFonts w:ascii="Arial" w:hAnsi="Arial" w:cs="Arial"/>
          <w:b/>
        </w:rPr>
        <w:t xml:space="preserve"> Conclusão de Curso</w:t>
      </w:r>
    </w:p>
    <w:p w14:paraId="37DFAAC9" w14:textId="77777777" w:rsidR="003815CC" w:rsidRPr="00EA3F16" w:rsidRDefault="003815CC" w:rsidP="00A55129">
      <w:pPr>
        <w:spacing w:line="360" w:lineRule="auto"/>
        <w:jc w:val="center"/>
        <w:rPr>
          <w:rFonts w:ascii="Arial" w:hAnsi="Arial" w:cs="Arial"/>
          <w:b/>
        </w:rPr>
      </w:pPr>
      <w:r w:rsidRPr="00EA3F16">
        <w:rPr>
          <w:rFonts w:ascii="Arial" w:hAnsi="Arial" w:cs="Arial"/>
          <w:b/>
        </w:rPr>
        <w:t>Graduação em Engenharia de Computação</w:t>
      </w:r>
    </w:p>
    <w:p w14:paraId="1AA7B2C5" w14:textId="77777777" w:rsidR="003815CC" w:rsidRPr="00DA4A4B" w:rsidRDefault="003815CC" w:rsidP="003815CC">
      <w:pPr>
        <w:jc w:val="both"/>
        <w:rPr>
          <w:rFonts w:ascii="Arial" w:hAnsi="Arial" w:cs="Arial"/>
          <w:b/>
        </w:rPr>
      </w:pPr>
    </w:p>
    <w:p w14:paraId="2E81E990" w14:textId="77777777" w:rsidR="003815CC" w:rsidRPr="00DA4A4B" w:rsidRDefault="003815CC" w:rsidP="003815CC">
      <w:pPr>
        <w:jc w:val="both"/>
        <w:rPr>
          <w:rFonts w:ascii="Arial" w:hAnsi="Arial" w:cs="Arial"/>
          <w:b/>
        </w:rPr>
      </w:pPr>
    </w:p>
    <w:p w14:paraId="48EA036B" w14:textId="77777777" w:rsidR="003815CC" w:rsidRPr="00DA4A4B" w:rsidRDefault="003815CC" w:rsidP="003815CC">
      <w:pPr>
        <w:jc w:val="both"/>
        <w:rPr>
          <w:rFonts w:ascii="Arial" w:hAnsi="Arial" w:cs="Arial"/>
          <w:b/>
        </w:rPr>
      </w:pPr>
    </w:p>
    <w:p w14:paraId="5491EBFF" w14:textId="77777777" w:rsidR="003815CC" w:rsidRDefault="003815CC" w:rsidP="003815CC">
      <w:pPr>
        <w:jc w:val="both"/>
        <w:rPr>
          <w:rFonts w:ascii="Arial" w:hAnsi="Arial" w:cs="Arial"/>
          <w:b/>
        </w:rPr>
      </w:pPr>
    </w:p>
    <w:p w14:paraId="7D178474" w14:textId="77777777" w:rsidR="003815CC" w:rsidRDefault="003815CC" w:rsidP="003815CC">
      <w:pPr>
        <w:jc w:val="both"/>
        <w:rPr>
          <w:rFonts w:ascii="Arial" w:hAnsi="Arial" w:cs="Arial"/>
          <w:b/>
        </w:rPr>
      </w:pPr>
    </w:p>
    <w:p w14:paraId="0A4148C9" w14:textId="77777777" w:rsidR="00902634" w:rsidRDefault="00902634" w:rsidP="003815CC">
      <w:pPr>
        <w:jc w:val="both"/>
        <w:rPr>
          <w:rFonts w:ascii="Arial" w:hAnsi="Arial" w:cs="Arial"/>
          <w:b/>
        </w:rPr>
      </w:pPr>
    </w:p>
    <w:p w14:paraId="0591F734" w14:textId="77777777" w:rsidR="00902634" w:rsidRDefault="00902634" w:rsidP="003815CC">
      <w:pPr>
        <w:jc w:val="both"/>
        <w:rPr>
          <w:rFonts w:ascii="Arial" w:hAnsi="Arial" w:cs="Arial"/>
          <w:b/>
        </w:rPr>
      </w:pPr>
    </w:p>
    <w:p w14:paraId="4BC53180" w14:textId="77777777" w:rsidR="003815CC" w:rsidRDefault="003815CC" w:rsidP="003815CC">
      <w:pPr>
        <w:jc w:val="both"/>
        <w:rPr>
          <w:rFonts w:ascii="Arial" w:hAnsi="Arial" w:cs="Arial"/>
          <w:b/>
        </w:rPr>
      </w:pPr>
    </w:p>
    <w:p w14:paraId="6708CA66" w14:textId="77777777" w:rsidR="003815CC" w:rsidRDefault="003815CC" w:rsidP="003815CC">
      <w:pPr>
        <w:jc w:val="both"/>
        <w:rPr>
          <w:rFonts w:ascii="Arial" w:hAnsi="Arial" w:cs="Arial"/>
          <w:b/>
        </w:rPr>
      </w:pPr>
    </w:p>
    <w:p w14:paraId="57498F28" w14:textId="77777777" w:rsidR="003815CC" w:rsidRDefault="003815CC" w:rsidP="003815CC">
      <w:pPr>
        <w:jc w:val="both"/>
        <w:rPr>
          <w:rFonts w:ascii="Arial" w:hAnsi="Arial" w:cs="Arial"/>
          <w:b/>
        </w:rPr>
      </w:pPr>
    </w:p>
    <w:p w14:paraId="3C05E525" w14:textId="77777777" w:rsidR="003815CC" w:rsidRDefault="003815CC" w:rsidP="003815CC">
      <w:pPr>
        <w:jc w:val="center"/>
        <w:rPr>
          <w:rFonts w:ascii="Arial" w:hAnsi="Arial" w:cs="Arial"/>
          <w:b/>
        </w:rPr>
      </w:pPr>
      <w:r>
        <w:rPr>
          <w:rFonts w:ascii="Arial" w:hAnsi="Arial" w:cs="Arial"/>
          <w:b/>
        </w:rPr>
        <w:t>BANCA EXAMINADORA</w:t>
      </w:r>
    </w:p>
    <w:p w14:paraId="4934A0B2" w14:textId="77777777" w:rsidR="003815CC" w:rsidRDefault="003815CC" w:rsidP="003815CC">
      <w:pPr>
        <w:jc w:val="center"/>
        <w:rPr>
          <w:rFonts w:ascii="Arial" w:hAnsi="Arial" w:cs="Arial"/>
          <w:b/>
        </w:rPr>
      </w:pPr>
    </w:p>
    <w:p w14:paraId="0305A7DB" w14:textId="77777777" w:rsidR="003815CC" w:rsidRDefault="003815CC" w:rsidP="003815CC">
      <w:pPr>
        <w:jc w:val="center"/>
        <w:rPr>
          <w:rFonts w:ascii="Arial" w:hAnsi="Arial" w:cs="Arial"/>
          <w:b/>
        </w:rPr>
      </w:pPr>
    </w:p>
    <w:p w14:paraId="0B053236" w14:textId="77777777" w:rsidR="003815CC" w:rsidRPr="00EE11B4" w:rsidRDefault="003815CC" w:rsidP="003815CC">
      <w:pPr>
        <w:ind w:firstLine="720"/>
        <w:jc w:val="both"/>
        <w:rPr>
          <w:rFonts w:ascii="Arial" w:hAnsi="Arial" w:cs="Arial"/>
          <w:sz w:val="22"/>
          <w:szCs w:val="22"/>
        </w:rPr>
      </w:pPr>
      <w:r w:rsidRPr="00EE11B4">
        <w:rPr>
          <w:rFonts w:ascii="Arial" w:hAnsi="Arial" w:cs="Arial"/>
          <w:sz w:val="22"/>
          <w:szCs w:val="22"/>
        </w:rPr>
        <w:t xml:space="preserve">Presidente e Orientador </w:t>
      </w:r>
      <w:r w:rsidRPr="002C2E42">
        <w:rPr>
          <w:rFonts w:ascii="Arial" w:hAnsi="Arial" w:cs="Arial"/>
          <w:sz w:val="22"/>
          <w:szCs w:val="22"/>
        </w:rPr>
        <w:t xml:space="preserve">Prof. Dr. </w:t>
      </w:r>
      <w:r w:rsidR="002C2E42" w:rsidRPr="002C2E42">
        <w:rPr>
          <w:rFonts w:ascii="Arial" w:hAnsi="Arial" w:cs="Arial"/>
          <w:sz w:val="22"/>
          <w:szCs w:val="22"/>
        </w:rPr>
        <w:t>Carlos Miguel Tobar Toledo</w:t>
      </w:r>
    </w:p>
    <w:p w14:paraId="6163F731" w14:textId="77777777" w:rsidR="003815CC" w:rsidRPr="00EE11B4" w:rsidRDefault="003815CC" w:rsidP="003815CC">
      <w:pPr>
        <w:ind w:firstLine="720"/>
        <w:jc w:val="both"/>
        <w:rPr>
          <w:rFonts w:ascii="Arial" w:hAnsi="Arial" w:cs="Arial"/>
          <w:sz w:val="22"/>
          <w:szCs w:val="22"/>
        </w:rPr>
      </w:pPr>
    </w:p>
    <w:p w14:paraId="530EFEC3" w14:textId="77777777" w:rsidR="003815CC" w:rsidRPr="00EE11B4" w:rsidRDefault="003815CC" w:rsidP="003815CC">
      <w:pPr>
        <w:ind w:firstLine="720"/>
        <w:jc w:val="both"/>
        <w:rPr>
          <w:rFonts w:ascii="Arial" w:hAnsi="Arial" w:cs="Arial"/>
          <w:sz w:val="22"/>
          <w:szCs w:val="22"/>
        </w:rPr>
      </w:pPr>
      <w:r w:rsidRPr="00EE11B4">
        <w:rPr>
          <w:rFonts w:ascii="Arial" w:hAnsi="Arial" w:cs="Arial"/>
          <w:sz w:val="22"/>
          <w:szCs w:val="22"/>
        </w:rPr>
        <w:t xml:space="preserve">1º Examinador </w:t>
      </w:r>
      <w:r w:rsidR="00047B89">
        <w:rPr>
          <w:rFonts w:ascii="Arial" w:hAnsi="Arial" w:cs="Arial"/>
          <w:sz w:val="22"/>
          <w:szCs w:val="22"/>
        </w:rPr>
        <w:t xml:space="preserve">Prof. Dr. </w:t>
      </w:r>
      <w:r w:rsidR="00047B89" w:rsidRPr="00047B89">
        <w:rPr>
          <w:rFonts w:ascii="Arial" w:hAnsi="Arial" w:cs="Arial"/>
          <w:sz w:val="22"/>
          <w:szCs w:val="22"/>
        </w:rPr>
        <w:t>Fernando Ernesto Kintschner</w:t>
      </w:r>
      <w:r w:rsidR="00047B89">
        <w:rPr>
          <w:rFonts w:ascii="Arial" w:hAnsi="Arial" w:cs="Arial"/>
          <w:sz w:val="22"/>
          <w:szCs w:val="22"/>
        </w:rPr>
        <w:t xml:space="preserve"> </w:t>
      </w:r>
    </w:p>
    <w:p w14:paraId="015065F2" w14:textId="77777777" w:rsidR="003815CC" w:rsidRDefault="003815CC" w:rsidP="003815CC">
      <w:pPr>
        <w:ind w:firstLine="708"/>
        <w:jc w:val="both"/>
        <w:rPr>
          <w:rFonts w:ascii="Arial" w:hAnsi="Arial" w:cs="Arial"/>
        </w:rPr>
      </w:pPr>
    </w:p>
    <w:p w14:paraId="0463A5FF" w14:textId="77777777" w:rsidR="003815CC" w:rsidRDefault="003815CC" w:rsidP="003815CC">
      <w:pPr>
        <w:ind w:firstLine="708"/>
        <w:jc w:val="both"/>
        <w:rPr>
          <w:rFonts w:ascii="Arial" w:hAnsi="Arial" w:cs="Arial"/>
        </w:rPr>
      </w:pPr>
    </w:p>
    <w:p w14:paraId="7DE3DA23" w14:textId="77777777" w:rsidR="003815CC" w:rsidRDefault="003815CC" w:rsidP="003815CC">
      <w:pPr>
        <w:ind w:firstLine="708"/>
        <w:jc w:val="both"/>
        <w:rPr>
          <w:rFonts w:ascii="Arial" w:hAnsi="Arial" w:cs="Arial"/>
          <w:u w:val="single"/>
        </w:rPr>
      </w:pPr>
    </w:p>
    <w:p w14:paraId="29346663" w14:textId="77777777" w:rsidR="003815CC" w:rsidRDefault="003815CC" w:rsidP="003815CC">
      <w:pPr>
        <w:ind w:firstLine="708"/>
        <w:jc w:val="both"/>
        <w:rPr>
          <w:rFonts w:ascii="Arial" w:hAnsi="Arial" w:cs="Arial"/>
          <w:u w:val="single"/>
        </w:rPr>
      </w:pPr>
    </w:p>
    <w:p w14:paraId="5A48AD52" w14:textId="77777777" w:rsidR="003815CC" w:rsidRDefault="003815CC" w:rsidP="003815CC">
      <w:pPr>
        <w:ind w:firstLine="708"/>
        <w:jc w:val="both"/>
        <w:rPr>
          <w:rFonts w:ascii="Arial" w:hAnsi="Arial" w:cs="Arial"/>
        </w:rPr>
      </w:pPr>
    </w:p>
    <w:p w14:paraId="312DF5F6" w14:textId="77777777" w:rsidR="00792A29" w:rsidRPr="00EE11B4" w:rsidRDefault="003815CC" w:rsidP="003815CC">
      <w:pPr>
        <w:ind w:firstLine="708"/>
        <w:jc w:val="right"/>
        <w:rPr>
          <w:rFonts w:ascii="Arial" w:hAnsi="Arial" w:cs="Arial"/>
          <w:sz w:val="22"/>
          <w:szCs w:val="22"/>
        </w:rPr>
      </w:pPr>
      <w:r w:rsidRPr="00EE11B4">
        <w:rPr>
          <w:rFonts w:ascii="Arial" w:hAnsi="Arial" w:cs="Arial"/>
          <w:sz w:val="22"/>
          <w:szCs w:val="22"/>
        </w:rPr>
        <w:t>Campinas,</w:t>
      </w:r>
      <w:r w:rsidR="00A55129" w:rsidRPr="00EE11B4">
        <w:rPr>
          <w:rFonts w:ascii="Arial" w:hAnsi="Arial" w:cs="Arial"/>
          <w:sz w:val="22"/>
          <w:szCs w:val="22"/>
        </w:rPr>
        <w:t xml:space="preserve"> </w:t>
      </w:r>
      <w:r w:rsidR="00047B89">
        <w:rPr>
          <w:rFonts w:ascii="Arial" w:hAnsi="Arial" w:cs="Arial"/>
          <w:sz w:val="22"/>
          <w:szCs w:val="22"/>
        </w:rPr>
        <w:t>28</w:t>
      </w:r>
      <w:r w:rsidRPr="00EE11B4">
        <w:rPr>
          <w:rFonts w:ascii="Arial" w:hAnsi="Arial" w:cs="Arial"/>
          <w:sz w:val="22"/>
          <w:szCs w:val="22"/>
        </w:rPr>
        <w:t xml:space="preserve"> de </w:t>
      </w:r>
      <w:r w:rsidR="00C00142">
        <w:rPr>
          <w:rFonts w:ascii="Arial" w:hAnsi="Arial" w:cs="Arial"/>
          <w:sz w:val="22"/>
          <w:szCs w:val="22"/>
        </w:rPr>
        <w:t>novembro</w:t>
      </w:r>
      <w:r w:rsidRPr="00EE11B4">
        <w:rPr>
          <w:rFonts w:ascii="Arial" w:hAnsi="Arial" w:cs="Arial"/>
          <w:sz w:val="22"/>
          <w:szCs w:val="22"/>
        </w:rPr>
        <w:t xml:space="preserve"> de 201</w:t>
      </w:r>
      <w:r w:rsidR="005A602D">
        <w:rPr>
          <w:rFonts w:ascii="Arial" w:hAnsi="Arial" w:cs="Arial"/>
          <w:sz w:val="22"/>
          <w:szCs w:val="22"/>
        </w:rPr>
        <w:t>6</w:t>
      </w:r>
      <w:r w:rsidR="00E465A7" w:rsidRPr="00EE11B4">
        <w:rPr>
          <w:rFonts w:ascii="Arial" w:hAnsi="Arial" w:cs="Arial"/>
          <w:sz w:val="22"/>
          <w:szCs w:val="22"/>
        </w:rPr>
        <w:t>.</w:t>
      </w:r>
    </w:p>
    <w:p w14:paraId="4B41A9AB" w14:textId="77777777" w:rsidR="00A67631" w:rsidRDefault="00792A29" w:rsidP="00A67631">
      <w:pPr>
        <w:pStyle w:val="DedicatriaTCC"/>
      </w:pPr>
      <w:r>
        <w:br w:type="page"/>
      </w:r>
      <w:r w:rsidR="003F09BB">
        <w:lastRenderedPageBreak/>
        <w:t>À</w:t>
      </w:r>
      <w:r w:rsidR="008E5E35" w:rsidRPr="008E5E35">
        <w:t xml:space="preserve"> minha mãe, </w:t>
      </w:r>
      <w:r w:rsidR="003F09BB">
        <w:t>por tudo o que me ensino</w:t>
      </w:r>
      <w:r w:rsidR="00473274">
        <w:t>u</w:t>
      </w:r>
      <w:r w:rsidR="003F09BB">
        <w:t xml:space="preserve">, pela atenção, </w:t>
      </w:r>
      <w:r w:rsidR="00A67631">
        <w:t xml:space="preserve">amor, </w:t>
      </w:r>
      <w:r w:rsidR="003F09BB">
        <w:t>carinho, apoio e, principalmente, por ter tornado es</w:t>
      </w:r>
      <w:r w:rsidR="002C2E42">
        <w:t>t</w:t>
      </w:r>
      <w:r w:rsidR="003F09BB">
        <w:t>a</w:t>
      </w:r>
      <w:r w:rsidR="00260A0A">
        <w:t xml:space="preserve"> minha</w:t>
      </w:r>
      <w:r w:rsidR="003F09BB">
        <w:t xml:space="preserve"> conquista possível.</w:t>
      </w:r>
      <w:r w:rsidR="00A67631" w:rsidRPr="00A67631">
        <w:t xml:space="preserve"> </w:t>
      </w:r>
    </w:p>
    <w:p w14:paraId="3116F404" w14:textId="77777777" w:rsidR="00A67631" w:rsidRDefault="00A67631" w:rsidP="00A67631">
      <w:pPr>
        <w:pStyle w:val="DedicatriaTCC"/>
      </w:pPr>
    </w:p>
    <w:p w14:paraId="589C10B3" w14:textId="77777777" w:rsidR="003F09BB" w:rsidRDefault="00A67631" w:rsidP="003F09BB">
      <w:pPr>
        <w:pStyle w:val="DedicatriaTCC"/>
      </w:pPr>
      <w:r>
        <w:t>Aos meus familiares</w:t>
      </w:r>
      <w:r w:rsidR="00473274">
        <w:t>, em especial aos</w:t>
      </w:r>
      <w:r>
        <w:t xml:space="preserve"> que não estão mais presentes, que foram importantes ao longo dessa minha jornada.</w:t>
      </w:r>
    </w:p>
    <w:p w14:paraId="7639754C" w14:textId="77777777" w:rsidR="00A67631" w:rsidRDefault="00A67631" w:rsidP="003F09BB">
      <w:pPr>
        <w:pStyle w:val="DedicatriaTCC"/>
      </w:pPr>
    </w:p>
    <w:p w14:paraId="1555CF63" w14:textId="77777777" w:rsidR="003F09BB" w:rsidRPr="008E5E35" w:rsidRDefault="003F09BB" w:rsidP="00A67631">
      <w:pPr>
        <w:pStyle w:val="DedicatriaTCC"/>
      </w:pPr>
      <w:r>
        <w:t>À minha namorada</w:t>
      </w:r>
      <w:r w:rsidR="002C2E42">
        <w:t>, Larissa</w:t>
      </w:r>
      <w:r>
        <w:t xml:space="preserve">, por sempre estar ao meu lado </w:t>
      </w:r>
      <w:r w:rsidR="00A67631">
        <w:t>em todos os</w:t>
      </w:r>
      <w:r>
        <w:t xml:space="preserve"> momentos</w:t>
      </w:r>
      <w:r w:rsidR="00A67631">
        <w:t>,</w:t>
      </w:r>
      <w:r>
        <w:t xml:space="preserve"> </w:t>
      </w:r>
      <w:r w:rsidR="00A67631">
        <w:t>pelo apoio, amor e atenção.</w:t>
      </w:r>
    </w:p>
    <w:p w14:paraId="1801B64D" w14:textId="77777777" w:rsidR="003815CC" w:rsidRDefault="003815CC" w:rsidP="003815CC">
      <w:pPr>
        <w:ind w:firstLine="708"/>
        <w:jc w:val="right"/>
        <w:rPr>
          <w:rFonts w:ascii="Arial" w:hAnsi="Arial" w:cs="Arial"/>
        </w:rPr>
      </w:pPr>
    </w:p>
    <w:p w14:paraId="14BB5755" w14:textId="77777777" w:rsidR="003815CC" w:rsidRDefault="00792A29" w:rsidP="002A7DEA">
      <w:pPr>
        <w:pStyle w:val="TtuloTCC"/>
      </w:pPr>
      <w:r>
        <w:br w:type="page"/>
      </w:r>
      <w:r w:rsidR="003815CC">
        <w:lastRenderedPageBreak/>
        <w:t>AGRADECIMENTOS</w:t>
      </w:r>
    </w:p>
    <w:p w14:paraId="7212038F" w14:textId="77777777" w:rsidR="003815CC" w:rsidRDefault="003815CC" w:rsidP="003815CC">
      <w:pPr>
        <w:jc w:val="center"/>
        <w:rPr>
          <w:rFonts w:ascii="Arial" w:hAnsi="Arial" w:cs="Arial"/>
          <w:b/>
          <w:sz w:val="36"/>
          <w:szCs w:val="36"/>
        </w:rPr>
      </w:pPr>
    </w:p>
    <w:p w14:paraId="381F812E" w14:textId="77777777" w:rsidR="002549E9" w:rsidRPr="002549E9" w:rsidRDefault="002549E9" w:rsidP="002549E9">
      <w:pPr>
        <w:autoSpaceDE w:val="0"/>
        <w:autoSpaceDN w:val="0"/>
        <w:adjustRightInd w:val="0"/>
        <w:jc w:val="both"/>
        <w:rPr>
          <w:rFonts w:ascii="Arial" w:eastAsia="MS Mincho" w:hAnsi="Arial" w:cs="Arial"/>
          <w:sz w:val="20"/>
          <w:szCs w:val="20"/>
          <w:lang w:eastAsia="ja-JP"/>
        </w:rPr>
      </w:pPr>
      <w:r w:rsidRPr="002549E9">
        <w:rPr>
          <w:rFonts w:ascii="Arial" w:eastAsia="MS Mincho" w:hAnsi="Arial" w:cs="Arial"/>
          <w:sz w:val="20"/>
          <w:szCs w:val="20"/>
          <w:lang w:eastAsia="ja-JP"/>
        </w:rPr>
        <w:t>À toda a minha família e</w:t>
      </w:r>
      <w:r w:rsidR="002C2E42">
        <w:rPr>
          <w:rFonts w:ascii="Arial" w:eastAsia="MS Mincho" w:hAnsi="Arial" w:cs="Arial"/>
          <w:sz w:val="20"/>
          <w:szCs w:val="20"/>
          <w:lang w:eastAsia="ja-JP"/>
        </w:rPr>
        <w:t xml:space="preserve"> a</w:t>
      </w:r>
      <w:r w:rsidRPr="002549E9">
        <w:rPr>
          <w:rFonts w:ascii="Arial" w:eastAsia="MS Mincho" w:hAnsi="Arial" w:cs="Arial"/>
          <w:sz w:val="20"/>
          <w:szCs w:val="20"/>
          <w:lang w:eastAsia="ja-JP"/>
        </w:rPr>
        <w:t xml:space="preserve"> minha namorada,</w:t>
      </w:r>
    </w:p>
    <w:p w14:paraId="2BABA1D8" w14:textId="77777777" w:rsidR="002549E9" w:rsidRPr="002549E9" w:rsidRDefault="002549E9" w:rsidP="002549E9">
      <w:pPr>
        <w:autoSpaceDE w:val="0"/>
        <w:autoSpaceDN w:val="0"/>
        <w:adjustRightInd w:val="0"/>
        <w:jc w:val="both"/>
        <w:rPr>
          <w:rFonts w:ascii="Arial" w:eastAsia="MS Mincho" w:hAnsi="Arial" w:cs="Arial"/>
          <w:sz w:val="20"/>
          <w:szCs w:val="20"/>
          <w:lang w:eastAsia="ja-JP"/>
        </w:rPr>
      </w:pPr>
      <w:r w:rsidRPr="002549E9">
        <w:rPr>
          <w:rFonts w:ascii="Arial" w:eastAsia="MS Mincho" w:hAnsi="Arial" w:cs="Arial"/>
          <w:sz w:val="20"/>
          <w:szCs w:val="20"/>
          <w:lang w:eastAsia="ja-JP"/>
        </w:rPr>
        <w:t>Por todo os ensinamentos e apoio, sem os quais não estaria onde estou.</w:t>
      </w:r>
    </w:p>
    <w:p w14:paraId="726CB707" w14:textId="77777777" w:rsidR="002549E9" w:rsidRPr="002549E9" w:rsidRDefault="002549E9" w:rsidP="002549E9">
      <w:pPr>
        <w:autoSpaceDE w:val="0"/>
        <w:autoSpaceDN w:val="0"/>
        <w:adjustRightInd w:val="0"/>
        <w:jc w:val="both"/>
        <w:rPr>
          <w:rFonts w:ascii="Arial" w:eastAsia="MS Mincho" w:hAnsi="Arial" w:cs="Arial"/>
          <w:sz w:val="20"/>
          <w:szCs w:val="20"/>
          <w:lang w:eastAsia="ja-JP"/>
        </w:rPr>
      </w:pPr>
    </w:p>
    <w:p w14:paraId="4FB68665" w14:textId="77777777" w:rsidR="002549E9" w:rsidRPr="002549E9" w:rsidRDefault="003815CC" w:rsidP="002549E9">
      <w:pPr>
        <w:autoSpaceDE w:val="0"/>
        <w:autoSpaceDN w:val="0"/>
        <w:adjustRightInd w:val="0"/>
        <w:jc w:val="both"/>
        <w:rPr>
          <w:rFonts w:ascii="Arial" w:eastAsia="MS Mincho" w:hAnsi="Arial" w:cs="Arial"/>
          <w:sz w:val="20"/>
          <w:szCs w:val="20"/>
          <w:lang w:eastAsia="ja-JP"/>
        </w:rPr>
      </w:pPr>
      <w:r w:rsidRPr="002549E9">
        <w:rPr>
          <w:rFonts w:ascii="Arial" w:eastAsia="MS Mincho" w:hAnsi="Arial" w:cs="Arial"/>
          <w:sz w:val="20"/>
          <w:szCs w:val="20"/>
          <w:lang w:eastAsia="ja-JP"/>
        </w:rPr>
        <w:t xml:space="preserve">Ao </w:t>
      </w:r>
      <w:r w:rsidR="002549E9" w:rsidRPr="002549E9">
        <w:rPr>
          <w:rFonts w:ascii="Arial" w:eastAsia="MS Mincho" w:hAnsi="Arial" w:cs="Arial"/>
          <w:sz w:val="20"/>
          <w:szCs w:val="20"/>
          <w:lang w:eastAsia="ja-JP"/>
        </w:rPr>
        <w:t>P</w:t>
      </w:r>
      <w:r w:rsidR="005A6C9A" w:rsidRPr="002549E9">
        <w:rPr>
          <w:rFonts w:ascii="Arial" w:eastAsia="MS Mincho" w:hAnsi="Arial" w:cs="Arial"/>
          <w:sz w:val="20"/>
          <w:szCs w:val="20"/>
          <w:lang w:eastAsia="ja-JP"/>
        </w:rPr>
        <w:t>r</w:t>
      </w:r>
      <w:r w:rsidR="00F96847" w:rsidRPr="002549E9">
        <w:rPr>
          <w:rFonts w:ascii="Arial" w:eastAsia="MS Mincho" w:hAnsi="Arial" w:cs="Arial"/>
          <w:sz w:val="20"/>
          <w:szCs w:val="20"/>
          <w:lang w:eastAsia="ja-JP"/>
        </w:rPr>
        <w:t>.</w:t>
      </w:r>
      <w:r w:rsidR="002549E9" w:rsidRPr="002549E9">
        <w:rPr>
          <w:rFonts w:ascii="Arial" w:eastAsia="MS Mincho" w:hAnsi="Arial" w:cs="Arial"/>
          <w:sz w:val="20"/>
          <w:szCs w:val="20"/>
          <w:lang w:eastAsia="ja-JP"/>
        </w:rPr>
        <w:t xml:space="preserve"> Dr. Carlos Miguel Tobar Toledo</w:t>
      </w:r>
      <w:r w:rsidRPr="002549E9">
        <w:rPr>
          <w:rFonts w:ascii="Arial" w:eastAsia="MS Mincho" w:hAnsi="Arial" w:cs="Arial"/>
          <w:sz w:val="20"/>
          <w:szCs w:val="20"/>
          <w:lang w:eastAsia="ja-JP"/>
        </w:rPr>
        <w:t>,</w:t>
      </w:r>
      <w:r w:rsidR="002549E9" w:rsidRPr="002549E9">
        <w:rPr>
          <w:rFonts w:ascii="Arial" w:eastAsia="MS Mincho" w:hAnsi="Arial" w:cs="Arial"/>
          <w:sz w:val="20"/>
          <w:szCs w:val="20"/>
          <w:lang w:eastAsia="ja-JP"/>
        </w:rPr>
        <w:t xml:space="preserve"> </w:t>
      </w:r>
    </w:p>
    <w:p w14:paraId="284EBE77" w14:textId="77777777" w:rsidR="002549E9" w:rsidRDefault="002549E9" w:rsidP="002549E9">
      <w:pPr>
        <w:autoSpaceDE w:val="0"/>
        <w:autoSpaceDN w:val="0"/>
        <w:adjustRightInd w:val="0"/>
        <w:jc w:val="both"/>
        <w:rPr>
          <w:rFonts w:ascii="Arial" w:eastAsia="MS Mincho" w:hAnsi="Arial" w:cs="Arial"/>
          <w:sz w:val="20"/>
          <w:szCs w:val="20"/>
          <w:lang w:eastAsia="ja-JP"/>
        </w:rPr>
      </w:pPr>
      <w:r w:rsidRPr="002549E9">
        <w:rPr>
          <w:rFonts w:ascii="Arial" w:eastAsia="MS Mincho" w:hAnsi="Arial" w:cs="Arial"/>
          <w:sz w:val="20"/>
          <w:szCs w:val="20"/>
          <w:lang w:eastAsia="ja-JP"/>
        </w:rPr>
        <w:t>Pelo conhecimento, ajuda e presença durante a realização do Trabalho de Conclusão de</w:t>
      </w:r>
      <w:r w:rsidR="00ED2473">
        <w:rPr>
          <w:rFonts w:ascii="Arial" w:eastAsia="MS Mincho" w:hAnsi="Arial" w:cs="Arial"/>
          <w:sz w:val="20"/>
          <w:szCs w:val="20"/>
          <w:lang w:eastAsia="ja-JP"/>
        </w:rPr>
        <w:t xml:space="preserve"> Curso</w:t>
      </w:r>
      <w:r w:rsidR="007B6C0B">
        <w:rPr>
          <w:rFonts w:ascii="Arial" w:eastAsia="MS Mincho" w:hAnsi="Arial" w:cs="Arial"/>
          <w:sz w:val="20"/>
          <w:szCs w:val="20"/>
          <w:lang w:eastAsia="ja-JP"/>
        </w:rPr>
        <w:t xml:space="preserve"> (TCC)</w:t>
      </w:r>
      <w:r w:rsidRPr="002549E9">
        <w:rPr>
          <w:rFonts w:ascii="Arial" w:eastAsia="MS Mincho" w:hAnsi="Arial" w:cs="Arial"/>
          <w:sz w:val="20"/>
          <w:szCs w:val="20"/>
          <w:lang w:eastAsia="ja-JP"/>
        </w:rPr>
        <w:t>.</w:t>
      </w:r>
    </w:p>
    <w:p w14:paraId="6FED92AD" w14:textId="77777777" w:rsidR="00ED2473" w:rsidRDefault="00ED2473" w:rsidP="002549E9">
      <w:pPr>
        <w:autoSpaceDE w:val="0"/>
        <w:autoSpaceDN w:val="0"/>
        <w:adjustRightInd w:val="0"/>
        <w:jc w:val="both"/>
        <w:rPr>
          <w:rFonts w:ascii="Arial" w:eastAsia="MS Mincho" w:hAnsi="Arial" w:cs="Arial"/>
          <w:sz w:val="20"/>
          <w:szCs w:val="20"/>
          <w:lang w:eastAsia="ja-JP"/>
        </w:rPr>
      </w:pPr>
    </w:p>
    <w:p w14:paraId="0820E093" w14:textId="77777777" w:rsidR="00ED2473" w:rsidRDefault="00ED2473" w:rsidP="002549E9">
      <w:pPr>
        <w:autoSpaceDE w:val="0"/>
        <w:autoSpaceDN w:val="0"/>
        <w:adjustRightInd w:val="0"/>
        <w:jc w:val="both"/>
        <w:rPr>
          <w:rFonts w:ascii="Arial" w:eastAsia="MS Mincho" w:hAnsi="Arial" w:cs="Arial"/>
          <w:sz w:val="20"/>
          <w:szCs w:val="20"/>
          <w:lang w:eastAsia="ja-JP"/>
        </w:rPr>
      </w:pPr>
      <w:r>
        <w:rPr>
          <w:rFonts w:ascii="Arial" w:eastAsia="MS Mincho" w:hAnsi="Arial" w:cs="Arial"/>
          <w:sz w:val="20"/>
          <w:szCs w:val="20"/>
          <w:lang w:eastAsia="ja-JP"/>
        </w:rPr>
        <w:t>Ao meu amigo Lincoln</w:t>
      </w:r>
      <w:r w:rsidR="00F412A0">
        <w:rPr>
          <w:rFonts w:ascii="Arial" w:eastAsia="MS Mincho" w:hAnsi="Arial" w:cs="Arial"/>
          <w:sz w:val="20"/>
          <w:szCs w:val="20"/>
          <w:lang w:eastAsia="ja-JP"/>
        </w:rPr>
        <w:t xml:space="preserve"> Moraes de Souza</w:t>
      </w:r>
      <w:r>
        <w:rPr>
          <w:rFonts w:ascii="Arial" w:eastAsia="MS Mincho" w:hAnsi="Arial" w:cs="Arial"/>
          <w:sz w:val="20"/>
          <w:szCs w:val="20"/>
          <w:lang w:eastAsia="ja-JP"/>
        </w:rPr>
        <w:t>,</w:t>
      </w:r>
    </w:p>
    <w:p w14:paraId="70542644" w14:textId="77777777" w:rsidR="00ED2473" w:rsidRDefault="00ED2473" w:rsidP="002549E9">
      <w:pPr>
        <w:autoSpaceDE w:val="0"/>
        <w:autoSpaceDN w:val="0"/>
        <w:adjustRightInd w:val="0"/>
        <w:jc w:val="both"/>
        <w:rPr>
          <w:rFonts w:ascii="Arial" w:eastAsia="MS Mincho" w:hAnsi="Arial" w:cs="Arial"/>
          <w:sz w:val="20"/>
          <w:szCs w:val="20"/>
          <w:lang w:eastAsia="ja-JP"/>
        </w:rPr>
      </w:pPr>
      <w:r>
        <w:rPr>
          <w:rFonts w:ascii="Arial" w:eastAsia="MS Mincho" w:hAnsi="Arial" w:cs="Arial"/>
          <w:sz w:val="20"/>
          <w:szCs w:val="20"/>
          <w:lang w:eastAsia="ja-JP"/>
        </w:rPr>
        <w:t>Pela participação importante ao longo do meu trabalho.</w:t>
      </w:r>
    </w:p>
    <w:p w14:paraId="674CE7C0" w14:textId="77777777" w:rsidR="00ED2473" w:rsidRDefault="00ED2473" w:rsidP="002549E9">
      <w:pPr>
        <w:autoSpaceDE w:val="0"/>
        <w:autoSpaceDN w:val="0"/>
        <w:adjustRightInd w:val="0"/>
        <w:jc w:val="both"/>
        <w:rPr>
          <w:rFonts w:ascii="Arial" w:eastAsia="MS Mincho" w:hAnsi="Arial" w:cs="Arial"/>
          <w:sz w:val="20"/>
          <w:szCs w:val="20"/>
          <w:lang w:eastAsia="ja-JP"/>
        </w:rPr>
      </w:pPr>
    </w:p>
    <w:p w14:paraId="0C63A411" w14:textId="77777777" w:rsidR="00ED2473" w:rsidRDefault="00ED2473" w:rsidP="002549E9">
      <w:pPr>
        <w:autoSpaceDE w:val="0"/>
        <w:autoSpaceDN w:val="0"/>
        <w:adjustRightInd w:val="0"/>
        <w:jc w:val="both"/>
        <w:rPr>
          <w:rFonts w:ascii="Arial" w:eastAsia="MS Mincho" w:hAnsi="Arial" w:cs="Arial"/>
          <w:sz w:val="20"/>
          <w:szCs w:val="20"/>
          <w:lang w:eastAsia="ja-JP"/>
        </w:rPr>
      </w:pPr>
      <w:r>
        <w:rPr>
          <w:rFonts w:ascii="Arial" w:eastAsia="MS Mincho" w:hAnsi="Arial" w:cs="Arial"/>
          <w:sz w:val="20"/>
          <w:szCs w:val="20"/>
          <w:lang w:eastAsia="ja-JP"/>
        </w:rPr>
        <w:t>Ao Pr. Dr. Juan Manuel Adán Coello,</w:t>
      </w:r>
    </w:p>
    <w:p w14:paraId="6599E88E" w14:textId="77777777" w:rsidR="00ED2473" w:rsidRDefault="00ED2473" w:rsidP="002549E9">
      <w:pPr>
        <w:autoSpaceDE w:val="0"/>
        <w:autoSpaceDN w:val="0"/>
        <w:adjustRightInd w:val="0"/>
        <w:jc w:val="both"/>
        <w:rPr>
          <w:rFonts w:ascii="Arial" w:eastAsia="MS Mincho" w:hAnsi="Arial" w:cs="Arial"/>
          <w:sz w:val="20"/>
          <w:szCs w:val="20"/>
          <w:lang w:eastAsia="ja-JP"/>
        </w:rPr>
      </w:pPr>
      <w:r>
        <w:rPr>
          <w:rFonts w:ascii="Arial" w:eastAsia="MS Mincho" w:hAnsi="Arial" w:cs="Arial"/>
          <w:sz w:val="20"/>
          <w:szCs w:val="20"/>
          <w:lang w:eastAsia="ja-JP"/>
        </w:rPr>
        <w:t xml:space="preserve">Pela disposição e ajuda indispensáveis para </w:t>
      </w:r>
      <w:r w:rsidR="007B6C0B">
        <w:rPr>
          <w:rFonts w:ascii="Arial" w:eastAsia="MS Mincho" w:hAnsi="Arial" w:cs="Arial"/>
          <w:sz w:val="20"/>
          <w:szCs w:val="20"/>
          <w:lang w:eastAsia="ja-JP"/>
        </w:rPr>
        <w:t>o TCC</w:t>
      </w:r>
      <w:r>
        <w:rPr>
          <w:rFonts w:ascii="Arial" w:eastAsia="MS Mincho" w:hAnsi="Arial" w:cs="Arial"/>
          <w:sz w:val="20"/>
          <w:szCs w:val="20"/>
          <w:lang w:eastAsia="ja-JP"/>
        </w:rPr>
        <w:t>.</w:t>
      </w:r>
    </w:p>
    <w:p w14:paraId="5C7B7B42" w14:textId="77777777" w:rsidR="00ED2473" w:rsidRDefault="00ED2473" w:rsidP="002549E9">
      <w:pPr>
        <w:autoSpaceDE w:val="0"/>
        <w:autoSpaceDN w:val="0"/>
        <w:adjustRightInd w:val="0"/>
        <w:jc w:val="both"/>
        <w:rPr>
          <w:rFonts w:ascii="Arial" w:eastAsia="MS Mincho" w:hAnsi="Arial" w:cs="Arial"/>
          <w:sz w:val="20"/>
          <w:szCs w:val="20"/>
          <w:lang w:eastAsia="ja-JP"/>
        </w:rPr>
      </w:pPr>
    </w:p>
    <w:p w14:paraId="08346D7E" w14:textId="77777777" w:rsidR="00ED2473" w:rsidRDefault="00ED2473" w:rsidP="002549E9">
      <w:pPr>
        <w:autoSpaceDE w:val="0"/>
        <w:autoSpaceDN w:val="0"/>
        <w:adjustRightInd w:val="0"/>
        <w:jc w:val="both"/>
        <w:rPr>
          <w:rFonts w:ascii="Arial" w:eastAsia="MS Mincho" w:hAnsi="Arial" w:cs="Arial"/>
          <w:sz w:val="20"/>
          <w:szCs w:val="20"/>
          <w:lang w:eastAsia="ja-JP"/>
        </w:rPr>
      </w:pPr>
      <w:r>
        <w:rPr>
          <w:rFonts w:ascii="Arial" w:eastAsia="MS Mincho" w:hAnsi="Arial" w:cs="Arial"/>
          <w:sz w:val="20"/>
          <w:szCs w:val="20"/>
          <w:lang w:eastAsia="ja-JP"/>
        </w:rPr>
        <w:t>Aos meus amigos,</w:t>
      </w:r>
    </w:p>
    <w:p w14:paraId="5E593E6F" w14:textId="77777777" w:rsidR="00ED2473" w:rsidRDefault="00ED2473" w:rsidP="002549E9">
      <w:pPr>
        <w:autoSpaceDE w:val="0"/>
        <w:autoSpaceDN w:val="0"/>
        <w:adjustRightInd w:val="0"/>
        <w:jc w:val="both"/>
        <w:rPr>
          <w:rFonts w:ascii="Arial" w:eastAsia="MS Mincho" w:hAnsi="Arial" w:cs="Arial"/>
          <w:sz w:val="20"/>
          <w:szCs w:val="20"/>
          <w:lang w:eastAsia="ja-JP"/>
        </w:rPr>
      </w:pPr>
      <w:r>
        <w:rPr>
          <w:rFonts w:ascii="Arial" w:eastAsia="MS Mincho" w:hAnsi="Arial" w:cs="Arial"/>
          <w:sz w:val="20"/>
          <w:szCs w:val="20"/>
          <w:lang w:eastAsia="ja-JP"/>
        </w:rPr>
        <w:t>Por todo apoio e convívio ao longo deste longo ano.</w:t>
      </w:r>
    </w:p>
    <w:p w14:paraId="20BD02FD" w14:textId="77777777" w:rsidR="002C2E42" w:rsidRDefault="002C2E42" w:rsidP="002549E9">
      <w:pPr>
        <w:autoSpaceDE w:val="0"/>
        <w:autoSpaceDN w:val="0"/>
        <w:adjustRightInd w:val="0"/>
        <w:jc w:val="both"/>
        <w:rPr>
          <w:rFonts w:ascii="Arial" w:eastAsia="MS Mincho" w:hAnsi="Arial" w:cs="Arial"/>
          <w:sz w:val="20"/>
          <w:szCs w:val="20"/>
          <w:lang w:eastAsia="ja-JP"/>
        </w:rPr>
      </w:pPr>
    </w:p>
    <w:p w14:paraId="0E287583" w14:textId="77777777" w:rsidR="002C2E42" w:rsidRDefault="00ED2473" w:rsidP="002549E9">
      <w:pPr>
        <w:autoSpaceDE w:val="0"/>
        <w:autoSpaceDN w:val="0"/>
        <w:adjustRightInd w:val="0"/>
        <w:jc w:val="both"/>
        <w:rPr>
          <w:rFonts w:ascii="Arial" w:eastAsia="MS Mincho" w:hAnsi="Arial" w:cs="Arial"/>
          <w:sz w:val="20"/>
          <w:szCs w:val="20"/>
          <w:lang w:eastAsia="ja-JP"/>
        </w:rPr>
      </w:pPr>
      <w:r>
        <w:rPr>
          <w:rFonts w:ascii="Arial" w:eastAsia="MS Mincho" w:hAnsi="Arial" w:cs="Arial"/>
          <w:sz w:val="20"/>
          <w:szCs w:val="20"/>
          <w:lang w:eastAsia="ja-JP"/>
        </w:rPr>
        <w:t>A</w:t>
      </w:r>
      <w:r w:rsidR="002C2E42">
        <w:rPr>
          <w:rFonts w:ascii="Arial" w:eastAsia="MS Mincho" w:hAnsi="Arial" w:cs="Arial"/>
          <w:sz w:val="20"/>
          <w:szCs w:val="20"/>
          <w:lang w:eastAsia="ja-JP"/>
        </w:rPr>
        <w:t xml:space="preserve"> todos os professores da Faculdade de Engenharia de Computação,</w:t>
      </w:r>
    </w:p>
    <w:p w14:paraId="4130CEA6" w14:textId="77777777" w:rsidR="002C2E42" w:rsidRPr="002549E9" w:rsidRDefault="002C2E42" w:rsidP="002549E9">
      <w:pPr>
        <w:autoSpaceDE w:val="0"/>
        <w:autoSpaceDN w:val="0"/>
        <w:adjustRightInd w:val="0"/>
        <w:jc w:val="both"/>
        <w:rPr>
          <w:rFonts w:ascii="Arial" w:eastAsia="MS Mincho" w:hAnsi="Arial" w:cs="Arial"/>
          <w:sz w:val="20"/>
          <w:szCs w:val="20"/>
          <w:lang w:eastAsia="ja-JP"/>
        </w:rPr>
      </w:pPr>
      <w:r>
        <w:rPr>
          <w:rFonts w:ascii="Arial" w:eastAsia="MS Mincho" w:hAnsi="Arial" w:cs="Arial"/>
          <w:sz w:val="20"/>
          <w:szCs w:val="20"/>
          <w:lang w:eastAsia="ja-JP"/>
        </w:rPr>
        <w:t xml:space="preserve">Por proporcionar um excelente ambiente de estudo, que contribuíram para a minha formação </w:t>
      </w:r>
      <w:r w:rsidR="00ED2473">
        <w:rPr>
          <w:rFonts w:ascii="Arial" w:eastAsia="MS Mincho" w:hAnsi="Arial" w:cs="Arial"/>
          <w:sz w:val="20"/>
          <w:szCs w:val="20"/>
          <w:lang w:eastAsia="ja-JP"/>
        </w:rPr>
        <w:t>pessoal.</w:t>
      </w:r>
    </w:p>
    <w:p w14:paraId="087488A8" w14:textId="77777777" w:rsidR="00F96847" w:rsidRPr="00E658A5" w:rsidRDefault="00F96847" w:rsidP="003815CC">
      <w:pPr>
        <w:autoSpaceDE w:val="0"/>
        <w:autoSpaceDN w:val="0"/>
        <w:adjustRightInd w:val="0"/>
        <w:jc w:val="both"/>
        <w:rPr>
          <w:rFonts w:ascii="Arial" w:eastAsia="MS Mincho" w:hAnsi="Arial" w:cs="Arial"/>
          <w:color w:val="0000FF"/>
          <w:sz w:val="20"/>
          <w:szCs w:val="20"/>
          <w:lang w:eastAsia="ja-JP"/>
        </w:rPr>
      </w:pPr>
    </w:p>
    <w:p w14:paraId="79AB3A0B" w14:textId="77777777" w:rsidR="003815CC" w:rsidRDefault="003815CC" w:rsidP="003815CC">
      <w:pPr>
        <w:jc w:val="center"/>
        <w:rPr>
          <w:rFonts w:ascii="Arial" w:hAnsi="Arial" w:cs="Arial"/>
          <w:b/>
          <w:sz w:val="36"/>
          <w:szCs w:val="36"/>
        </w:rPr>
      </w:pPr>
    </w:p>
    <w:p w14:paraId="38DEADDC" w14:textId="77777777" w:rsidR="003815CC" w:rsidRDefault="003815CC" w:rsidP="003815CC">
      <w:pPr>
        <w:jc w:val="center"/>
      </w:pPr>
    </w:p>
    <w:p w14:paraId="51C0A01F" w14:textId="77777777" w:rsidR="003815CC" w:rsidRPr="0032035B" w:rsidRDefault="00792A29" w:rsidP="004809CA">
      <w:pPr>
        <w:pStyle w:val="Ttulo4"/>
        <w:numPr>
          <w:ilvl w:val="0"/>
          <w:numId w:val="0"/>
        </w:numPr>
        <w:spacing w:before="0" w:after="0"/>
        <w:ind w:left="4536"/>
        <w:jc w:val="both"/>
        <w:rPr>
          <w:rFonts w:ascii="Arial" w:hAnsi="Arial" w:cs="Arial"/>
          <w:b w:val="0"/>
          <w:bCs w:val="0"/>
          <w:sz w:val="20"/>
          <w:szCs w:val="20"/>
        </w:rPr>
      </w:pPr>
      <w:r>
        <w:rPr>
          <w:rFonts w:ascii="Arial" w:hAnsi="Arial" w:cs="Arial"/>
          <w:b w:val="0"/>
          <w:bCs w:val="0"/>
          <w:color w:val="0000FF"/>
          <w:sz w:val="20"/>
          <w:szCs w:val="20"/>
        </w:rPr>
        <w:br w:type="page"/>
      </w:r>
      <w:r w:rsidR="004809CA" w:rsidRPr="0032035B">
        <w:rPr>
          <w:rFonts w:ascii="Arial" w:hAnsi="Arial" w:cs="Arial"/>
          <w:b w:val="0"/>
          <w:bCs w:val="0"/>
          <w:sz w:val="20"/>
          <w:szCs w:val="20"/>
        </w:rPr>
        <w:lastRenderedPageBreak/>
        <w:t>“</w:t>
      </w:r>
      <w:r w:rsidR="00503138" w:rsidRPr="00503138">
        <w:rPr>
          <w:rFonts w:ascii="Arial" w:hAnsi="Arial" w:cs="Arial"/>
          <w:b w:val="0"/>
          <w:bCs w:val="0"/>
          <w:sz w:val="20"/>
          <w:szCs w:val="20"/>
        </w:rPr>
        <w:t xml:space="preserve">O sucesso é ir de fracasso em fracasso sem perder </w:t>
      </w:r>
      <w:r w:rsidR="00885FF7">
        <w:rPr>
          <w:rFonts w:ascii="Arial" w:hAnsi="Arial" w:cs="Arial"/>
          <w:b w:val="0"/>
          <w:bCs w:val="0"/>
          <w:sz w:val="20"/>
          <w:szCs w:val="20"/>
        </w:rPr>
        <w:t xml:space="preserve">o </w:t>
      </w:r>
      <w:r w:rsidR="00503138" w:rsidRPr="00503138">
        <w:rPr>
          <w:rFonts w:ascii="Arial" w:hAnsi="Arial" w:cs="Arial"/>
          <w:b w:val="0"/>
          <w:bCs w:val="0"/>
          <w:sz w:val="20"/>
          <w:szCs w:val="20"/>
        </w:rPr>
        <w:t>entusiasmo</w:t>
      </w:r>
      <w:r w:rsidR="00D06C8D" w:rsidRPr="0032035B">
        <w:rPr>
          <w:rFonts w:ascii="Arial" w:hAnsi="Arial" w:cs="Arial"/>
          <w:b w:val="0"/>
          <w:bCs w:val="0"/>
          <w:sz w:val="20"/>
          <w:szCs w:val="20"/>
        </w:rPr>
        <w:t>”</w:t>
      </w:r>
    </w:p>
    <w:p w14:paraId="65CB9EE0" w14:textId="77777777" w:rsidR="003815CC" w:rsidRPr="00333939" w:rsidRDefault="003815CC" w:rsidP="004809CA">
      <w:pPr>
        <w:pStyle w:val="Ttulo4"/>
        <w:numPr>
          <w:ilvl w:val="0"/>
          <w:numId w:val="0"/>
        </w:numPr>
        <w:spacing w:before="0" w:after="0"/>
        <w:ind w:left="4536"/>
        <w:jc w:val="right"/>
        <w:rPr>
          <w:rFonts w:ascii="Arial" w:hAnsi="Arial" w:cs="Arial"/>
          <w:b w:val="0"/>
          <w:bCs w:val="0"/>
          <w:sz w:val="20"/>
          <w:szCs w:val="20"/>
        </w:rPr>
      </w:pPr>
      <w:r w:rsidRPr="0032035B">
        <w:rPr>
          <w:rFonts w:ascii="Arial" w:hAnsi="Arial" w:cs="Arial"/>
          <w:b w:val="0"/>
          <w:bCs w:val="0"/>
          <w:color w:val="0000FF"/>
          <w:sz w:val="20"/>
          <w:szCs w:val="20"/>
        </w:rPr>
        <w:tab/>
      </w:r>
      <w:r w:rsidRPr="0032035B">
        <w:rPr>
          <w:rFonts w:ascii="Arial" w:hAnsi="Arial" w:cs="Arial"/>
          <w:b w:val="0"/>
          <w:bCs w:val="0"/>
          <w:color w:val="0000FF"/>
          <w:sz w:val="20"/>
          <w:szCs w:val="20"/>
        </w:rPr>
        <w:tab/>
      </w:r>
      <w:r w:rsidRPr="0032035B">
        <w:rPr>
          <w:rFonts w:ascii="Arial" w:hAnsi="Arial" w:cs="Arial"/>
          <w:b w:val="0"/>
          <w:bCs w:val="0"/>
          <w:color w:val="0000FF"/>
          <w:sz w:val="20"/>
          <w:szCs w:val="20"/>
        </w:rPr>
        <w:tab/>
      </w:r>
      <w:r w:rsidRPr="0032035B">
        <w:rPr>
          <w:rFonts w:ascii="Arial" w:hAnsi="Arial" w:cs="Arial"/>
          <w:b w:val="0"/>
          <w:bCs w:val="0"/>
          <w:color w:val="0000FF"/>
          <w:sz w:val="20"/>
          <w:szCs w:val="20"/>
        </w:rPr>
        <w:tab/>
      </w:r>
      <w:r w:rsidRPr="0032035B">
        <w:rPr>
          <w:rFonts w:ascii="Arial" w:hAnsi="Arial" w:cs="Arial"/>
          <w:b w:val="0"/>
          <w:bCs w:val="0"/>
          <w:color w:val="0000FF"/>
          <w:sz w:val="20"/>
          <w:szCs w:val="20"/>
        </w:rPr>
        <w:tab/>
      </w:r>
      <w:r w:rsidRPr="0032035B">
        <w:rPr>
          <w:rFonts w:ascii="Arial" w:hAnsi="Arial" w:cs="Arial"/>
          <w:b w:val="0"/>
          <w:bCs w:val="0"/>
          <w:color w:val="0000FF"/>
          <w:sz w:val="20"/>
          <w:szCs w:val="20"/>
        </w:rPr>
        <w:tab/>
      </w:r>
      <w:r w:rsidRPr="0032035B">
        <w:rPr>
          <w:rFonts w:ascii="Arial" w:hAnsi="Arial" w:cs="Arial"/>
          <w:b w:val="0"/>
          <w:bCs w:val="0"/>
          <w:color w:val="0000FF"/>
          <w:sz w:val="20"/>
          <w:szCs w:val="20"/>
        </w:rPr>
        <w:tab/>
      </w:r>
      <w:r w:rsidR="00503138" w:rsidRPr="00333939">
        <w:rPr>
          <w:rFonts w:ascii="Arial" w:hAnsi="Arial" w:cs="Arial"/>
          <w:b w:val="0"/>
          <w:bCs w:val="0"/>
          <w:sz w:val="20"/>
          <w:szCs w:val="20"/>
        </w:rPr>
        <w:t>Winston Churchill</w:t>
      </w:r>
    </w:p>
    <w:p w14:paraId="4F9ADA81" w14:textId="77777777" w:rsidR="00792A29" w:rsidRPr="00333939" w:rsidRDefault="00DA0681" w:rsidP="00DA0681">
      <w:pPr>
        <w:jc w:val="right"/>
        <w:rPr>
          <w:rFonts w:ascii="Arial" w:hAnsi="Arial" w:cs="Arial"/>
          <w:sz w:val="20"/>
          <w:szCs w:val="20"/>
        </w:rPr>
      </w:pPr>
      <w:r w:rsidRPr="00333939">
        <w:rPr>
          <w:rFonts w:ascii="Arial" w:hAnsi="Arial" w:cs="Arial"/>
          <w:sz w:val="20"/>
          <w:szCs w:val="20"/>
        </w:rPr>
        <w:t>(</w:t>
      </w:r>
      <w:r w:rsidR="0032035B" w:rsidRPr="00333939">
        <w:rPr>
          <w:rFonts w:ascii="Arial" w:hAnsi="Arial" w:cs="Arial"/>
          <w:sz w:val="20"/>
          <w:szCs w:val="20"/>
        </w:rPr>
        <w:t>18</w:t>
      </w:r>
      <w:r w:rsidR="00503138" w:rsidRPr="00333939">
        <w:rPr>
          <w:rFonts w:ascii="Arial" w:hAnsi="Arial" w:cs="Arial"/>
          <w:sz w:val="20"/>
          <w:szCs w:val="20"/>
        </w:rPr>
        <w:t>7</w:t>
      </w:r>
      <w:r w:rsidR="0032035B" w:rsidRPr="00333939">
        <w:rPr>
          <w:rFonts w:ascii="Arial" w:hAnsi="Arial" w:cs="Arial"/>
          <w:sz w:val="20"/>
          <w:szCs w:val="20"/>
        </w:rPr>
        <w:t>4</w:t>
      </w:r>
      <w:r w:rsidRPr="00333939">
        <w:rPr>
          <w:rFonts w:ascii="Arial" w:hAnsi="Arial" w:cs="Arial"/>
          <w:sz w:val="20"/>
          <w:szCs w:val="20"/>
        </w:rPr>
        <w:t>-</w:t>
      </w:r>
      <w:r w:rsidR="00503138" w:rsidRPr="00333939">
        <w:rPr>
          <w:rFonts w:ascii="Arial" w:hAnsi="Arial" w:cs="Arial"/>
          <w:sz w:val="20"/>
          <w:szCs w:val="20"/>
        </w:rPr>
        <w:t>1965</w:t>
      </w:r>
      <w:r w:rsidRPr="00333939">
        <w:rPr>
          <w:rFonts w:ascii="Arial" w:hAnsi="Arial" w:cs="Arial"/>
          <w:sz w:val="20"/>
          <w:szCs w:val="20"/>
        </w:rPr>
        <w:t>)</w:t>
      </w:r>
    </w:p>
    <w:p w14:paraId="02BD6C9F" w14:textId="77777777" w:rsidR="003815CC" w:rsidRPr="00333939" w:rsidRDefault="00792A29" w:rsidP="002A7DEA">
      <w:pPr>
        <w:pStyle w:val="TtuloTCC"/>
      </w:pPr>
      <w:r w:rsidRPr="00333939">
        <w:rPr>
          <w:color w:val="0000FF"/>
        </w:rPr>
        <w:br w:type="page"/>
      </w:r>
      <w:r w:rsidR="003815CC" w:rsidRPr="00333939">
        <w:lastRenderedPageBreak/>
        <w:t>RESUMO</w:t>
      </w:r>
    </w:p>
    <w:p w14:paraId="37FCB680" w14:textId="77777777" w:rsidR="003815CC" w:rsidRPr="00333939" w:rsidRDefault="003815CC" w:rsidP="003815CC">
      <w:pPr>
        <w:jc w:val="center"/>
        <w:rPr>
          <w:rFonts w:ascii="Arial" w:hAnsi="Arial" w:cs="Arial"/>
          <w:b/>
          <w:sz w:val="36"/>
          <w:szCs w:val="36"/>
        </w:rPr>
      </w:pPr>
    </w:p>
    <w:p w14:paraId="74F222D1" w14:textId="61B449A0" w:rsidR="003815CC" w:rsidRPr="003A3D6C" w:rsidRDefault="00340667" w:rsidP="003A3D6C">
      <w:pPr>
        <w:spacing w:after="240"/>
        <w:jc w:val="both"/>
        <w:rPr>
          <w:rFonts w:ascii="Arial" w:hAnsi="Arial" w:cs="Arial"/>
          <w:sz w:val="22"/>
          <w:szCs w:val="22"/>
        </w:rPr>
      </w:pPr>
      <w:r w:rsidRPr="00885FF7">
        <w:rPr>
          <w:rFonts w:ascii="Arial" w:hAnsi="Arial" w:cs="Arial"/>
          <w:sz w:val="22"/>
          <w:szCs w:val="22"/>
        </w:rPr>
        <w:t>NICOLETI</w:t>
      </w:r>
      <w:r w:rsidR="003815CC" w:rsidRPr="00885FF7">
        <w:rPr>
          <w:rFonts w:ascii="Arial" w:hAnsi="Arial" w:cs="Arial"/>
          <w:sz w:val="22"/>
          <w:szCs w:val="22"/>
        </w:rPr>
        <w:t xml:space="preserve">, </w:t>
      </w:r>
      <w:r w:rsidRPr="00885FF7">
        <w:rPr>
          <w:rFonts w:ascii="Arial" w:hAnsi="Arial" w:cs="Arial"/>
          <w:sz w:val="22"/>
          <w:szCs w:val="22"/>
        </w:rPr>
        <w:t>André M</w:t>
      </w:r>
      <w:r w:rsidR="00885FF7" w:rsidRPr="00885FF7">
        <w:rPr>
          <w:rFonts w:ascii="Arial" w:hAnsi="Arial" w:cs="Arial"/>
          <w:sz w:val="22"/>
          <w:szCs w:val="22"/>
        </w:rPr>
        <w:t>atheus Lemos da</w:t>
      </w:r>
      <w:r w:rsidRPr="00885FF7">
        <w:rPr>
          <w:rFonts w:ascii="Arial" w:hAnsi="Arial" w:cs="Arial"/>
          <w:sz w:val="22"/>
          <w:szCs w:val="22"/>
        </w:rPr>
        <w:t xml:space="preserve"> S</w:t>
      </w:r>
      <w:r w:rsidR="00885FF7" w:rsidRPr="00885FF7">
        <w:rPr>
          <w:rFonts w:ascii="Arial" w:hAnsi="Arial" w:cs="Arial"/>
          <w:sz w:val="22"/>
          <w:szCs w:val="22"/>
        </w:rPr>
        <w:t>ilva</w:t>
      </w:r>
      <w:r w:rsidR="003815CC" w:rsidRPr="00885FF7">
        <w:rPr>
          <w:rFonts w:ascii="Arial" w:hAnsi="Arial" w:cs="Arial"/>
          <w:sz w:val="22"/>
          <w:szCs w:val="22"/>
        </w:rPr>
        <w:t xml:space="preserve">. </w:t>
      </w:r>
      <w:r w:rsidRPr="004B3C4B">
        <w:rPr>
          <w:rFonts w:ascii="Arial" w:hAnsi="Arial" w:cs="Arial"/>
          <w:sz w:val="22"/>
          <w:szCs w:val="22"/>
        </w:rPr>
        <w:t>CoLearn</w:t>
      </w:r>
      <w:r w:rsidR="004B3C4B" w:rsidRPr="004B3C4B">
        <w:rPr>
          <w:rFonts w:ascii="Arial" w:hAnsi="Arial" w:cs="Arial"/>
          <w:sz w:val="22"/>
          <w:szCs w:val="22"/>
        </w:rPr>
        <w:t xml:space="preserve"> – Plataforma de aprendizagem colaborativa </w:t>
      </w:r>
      <w:r w:rsidR="004B3C4B" w:rsidRPr="004B3C4B">
        <w:rPr>
          <w:rFonts w:ascii="Arial" w:hAnsi="Arial" w:cs="Arial"/>
          <w:i/>
          <w:sz w:val="22"/>
          <w:szCs w:val="22"/>
        </w:rPr>
        <w:t>online</w:t>
      </w:r>
      <w:r w:rsidR="003815CC" w:rsidRPr="004B3C4B">
        <w:rPr>
          <w:rFonts w:ascii="Arial" w:hAnsi="Arial" w:cs="Arial"/>
          <w:sz w:val="22"/>
          <w:szCs w:val="22"/>
        </w:rPr>
        <w:t xml:space="preserve">. </w:t>
      </w:r>
      <w:r w:rsidR="003815CC" w:rsidRPr="003A3D6C">
        <w:rPr>
          <w:rFonts w:ascii="Arial" w:hAnsi="Arial" w:cs="Arial"/>
          <w:sz w:val="22"/>
          <w:szCs w:val="22"/>
        </w:rPr>
        <w:t>201</w:t>
      </w:r>
      <w:r w:rsidR="00C7613F">
        <w:rPr>
          <w:rFonts w:ascii="Arial" w:hAnsi="Arial" w:cs="Arial"/>
          <w:sz w:val="22"/>
          <w:szCs w:val="22"/>
        </w:rPr>
        <w:t>6</w:t>
      </w:r>
      <w:r w:rsidR="003815CC" w:rsidRPr="003A3D6C">
        <w:rPr>
          <w:rFonts w:ascii="Arial" w:hAnsi="Arial" w:cs="Arial"/>
          <w:sz w:val="22"/>
          <w:szCs w:val="22"/>
        </w:rPr>
        <w:t xml:space="preserve">. </w:t>
      </w:r>
      <w:r w:rsidR="00C1716F" w:rsidRPr="00596B4B">
        <w:rPr>
          <w:rFonts w:ascii="Arial" w:hAnsi="Arial" w:cs="Arial"/>
          <w:sz w:val="22"/>
          <w:szCs w:val="22"/>
        </w:rPr>
        <w:t>8</w:t>
      </w:r>
      <w:r w:rsidR="005B25B8">
        <w:rPr>
          <w:rFonts w:ascii="Arial" w:hAnsi="Arial" w:cs="Arial"/>
          <w:sz w:val="22"/>
          <w:szCs w:val="22"/>
        </w:rPr>
        <w:t>5</w:t>
      </w:r>
      <w:bookmarkStart w:id="0" w:name="_GoBack"/>
      <w:bookmarkEnd w:id="0"/>
      <w:r w:rsidR="00C34D92" w:rsidRPr="00596B4B">
        <w:rPr>
          <w:rFonts w:ascii="Arial" w:hAnsi="Arial" w:cs="Arial"/>
          <w:sz w:val="22"/>
          <w:szCs w:val="22"/>
        </w:rPr>
        <w:t>p</w:t>
      </w:r>
      <w:r w:rsidR="003815CC" w:rsidRPr="003A3D6C">
        <w:rPr>
          <w:rFonts w:ascii="Arial" w:hAnsi="Arial" w:cs="Arial"/>
          <w:sz w:val="22"/>
          <w:szCs w:val="22"/>
        </w:rPr>
        <w:t xml:space="preserve">. Trabalho de Conclusão de Curso (Graduação em Engenharia de Computação) – Pontifícia Universidade Católica de Campinas, </w:t>
      </w:r>
      <w:r w:rsidR="00F60374" w:rsidRPr="003A3D6C">
        <w:rPr>
          <w:rFonts w:ascii="Arial" w:hAnsi="Arial" w:cs="Arial"/>
          <w:sz w:val="22"/>
          <w:szCs w:val="22"/>
        </w:rPr>
        <w:t xml:space="preserve">Centro de Ciências Exatas, Ambientais e de Tecnologias, Faculdade de Engenharia de Computação, </w:t>
      </w:r>
      <w:r w:rsidR="00BB7782" w:rsidRPr="003A3D6C">
        <w:rPr>
          <w:rFonts w:ascii="Arial" w:hAnsi="Arial" w:cs="Arial"/>
          <w:sz w:val="22"/>
          <w:szCs w:val="22"/>
        </w:rPr>
        <w:t xml:space="preserve">Campinas, </w:t>
      </w:r>
      <w:r w:rsidR="003815CC" w:rsidRPr="003A3D6C">
        <w:rPr>
          <w:rFonts w:ascii="Arial" w:hAnsi="Arial" w:cs="Arial"/>
          <w:sz w:val="22"/>
          <w:szCs w:val="22"/>
        </w:rPr>
        <w:t>201</w:t>
      </w:r>
      <w:r w:rsidR="00C7613F">
        <w:rPr>
          <w:rFonts w:ascii="Arial" w:hAnsi="Arial" w:cs="Arial"/>
          <w:sz w:val="22"/>
          <w:szCs w:val="22"/>
        </w:rPr>
        <w:t>6</w:t>
      </w:r>
      <w:r w:rsidR="003815CC" w:rsidRPr="003A3D6C">
        <w:rPr>
          <w:rFonts w:ascii="Arial" w:hAnsi="Arial" w:cs="Arial"/>
          <w:sz w:val="22"/>
          <w:szCs w:val="22"/>
        </w:rPr>
        <w:t>.</w:t>
      </w:r>
    </w:p>
    <w:p w14:paraId="082EA65D" w14:textId="04E5127E" w:rsidR="00904188" w:rsidRPr="00904188" w:rsidRDefault="00904188" w:rsidP="00426DEE">
      <w:pPr>
        <w:spacing w:after="240"/>
        <w:jc w:val="both"/>
        <w:rPr>
          <w:rFonts w:ascii="Arial" w:hAnsi="Arial" w:cs="Arial"/>
          <w:sz w:val="22"/>
          <w:szCs w:val="22"/>
        </w:rPr>
      </w:pPr>
      <w:r w:rsidRPr="00904188">
        <w:rPr>
          <w:rFonts w:ascii="Arial" w:hAnsi="Arial" w:cs="Arial"/>
          <w:sz w:val="22"/>
          <w:szCs w:val="22"/>
        </w:rPr>
        <w:t xml:space="preserve">Esta monografia relata um TCC em que foi desenvolvido um sistema de </w:t>
      </w:r>
      <w:r w:rsidRPr="004B3C4B">
        <w:rPr>
          <w:rFonts w:ascii="Arial" w:hAnsi="Arial" w:cs="Arial"/>
          <w:i/>
          <w:sz w:val="22"/>
          <w:szCs w:val="22"/>
        </w:rPr>
        <w:t>software</w:t>
      </w:r>
      <w:r w:rsidRPr="00904188">
        <w:rPr>
          <w:rFonts w:ascii="Arial" w:hAnsi="Arial" w:cs="Arial"/>
          <w:sz w:val="22"/>
          <w:szCs w:val="22"/>
        </w:rPr>
        <w:t xml:space="preserve"> denominado CoLearn, que tem como objetivo</w:t>
      </w:r>
      <w:r w:rsidR="000D73A8">
        <w:rPr>
          <w:rFonts w:ascii="Arial" w:hAnsi="Arial" w:cs="Arial"/>
          <w:sz w:val="22"/>
          <w:szCs w:val="22"/>
        </w:rPr>
        <w:t xml:space="preserve"> melhorar</w:t>
      </w:r>
      <w:r w:rsidRPr="00904188">
        <w:rPr>
          <w:rFonts w:ascii="Arial" w:hAnsi="Arial" w:cs="Arial"/>
          <w:sz w:val="22"/>
          <w:szCs w:val="22"/>
        </w:rPr>
        <w:t xml:space="preserve"> o conhecimento dos estudantes que o utilizam. Para cumprir com este objetivo, o autor escolheu implementar uma aplicação</w:t>
      </w:r>
      <w:r w:rsidRPr="007121D4">
        <w:rPr>
          <w:rFonts w:ascii="Arial" w:hAnsi="Arial" w:cs="Arial"/>
          <w:i/>
          <w:sz w:val="22"/>
          <w:szCs w:val="22"/>
        </w:rPr>
        <w:t xml:space="preserve"> Web </w:t>
      </w:r>
      <w:r w:rsidR="004B3C4B">
        <w:rPr>
          <w:rFonts w:ascii="Arial" w:hAnsi="Arial" w:cs="Arial"/>
          <w:sz w:val="22"/>
          <w:szCs w:val="22"/>
        </w:rPr>
        <w:t>em que</w:t>
      </w:r>
      <w:r w:rsidRPr="00904188">
        <w:rPr>
          <w:rFonts w:ascii="Arial" w:hAnsi="Arial" w:cs="Arial"/>
          <w:sz w:val="22"/>
          <w:szCs w:val="22"/>
        </w:rPr>
        <w:t xml:space="preserve"> estudantes</w:t>
      </w:r>
      <w:r w:rsidR="004B3C4B">
        <w:rPr>
          <w:rFonts w:ascii="Arial" w:hAnsi="Arial" w:cs="Arial"/>
          <w:sz w:val="22"/>
          <w:szCs w:val="22"/>
        </w:rPr>
        <w:t xml:space="preserve"> interag</w:t>
      </w:r>
      <w:r w:rsidRPr="00904188">
        <w:rPr>
          <w:rFonts w:ascii="Arial" w:hAnsi="Arial" w:cs="Arial"/>
          <w:sz w:val="22"/>
          <w:szCs w:val="22"/>
        </w:rPr>
        <w:t xml:space="preserve">em através de perguntas e respostas, para aprenderem de forma colaborativa. O artefato também conta com recomendação personalizada de instrutores para auxiliar estudantes a encontrarem ajuda. O desenvolvimento ocorreu seguindo-se as atividades do método Scrum. Além disso, para que o desenvolvimento ocorresse da melhor forma possível, foi utilizado a IDE Visual Studio 2015, a linguagem de programação C#, o </w:t>
      </w:r>
      <w:r w:rsidRPr="00D66863">
        <w:rPr>
          <w:rFonts w:ascii="Arial" w:hAnsi="Arial" w:cs="Arial"/>
          <w:i/>
          <w:sz w:val="22"/>
          <w:szCs w:val="22"/>
        </w:rPr>
        <w:t>framework</w:t>
      </w:r>
      <w:r w:rsidRPr="00904188">
        <w:rPr>
          <w:rFonts w:ascii="Arial" w:hAnsi="Arial" w:cs="Arial"/>
          <w:sz w:val="22"/>
          <w:szCs w:val="22"/>
        </w:rPr>
        <w:t xml:space="preserve"> para desenvolvimento de aplicações </w:t>
      </w:r>
      <w:r w:rsidRPr="00D66863">
        <w:rPr>
          <w:rFonts w:ascii="Arial" w:hAnsi="Arial" w:cs="Arial"/>
          <w:i/>
          <w:sz w:val="22"/>
          <w:szCs w:val="22"/>
        </w:rPr>
        <w:t>Web</w:t>
      </w:r>
      <w:r w:rsidRPr="00904188">
        <w:rPr>
          <w:rFonts w:ascii="Arial" w:hAnsi="Arial" w:cs="Arial"/>
          <w:sz w:val="22"/>
          <w:szCs w:val="22"/>
        </w:rPr>
        <w:t xml:space="preserve"> ASP.NET MVC 5, um banco de dados SQL </w:t>
      </w:r>
      <w:r w:rsidRPr="00D66863">
        <w:rPr>
          <w:rFonts w:ascii="Arial" w:hAnsi="Arial" w:cs="Arial"/>
          <w:i/>
          <w:sz w:val="22"/>
          <w:szCs w:val="22"/>
        </w:rPr>
        <w:t>Server</w:t>
      </w:r>
      <w:r w:rsidRPr="00904188">
        <w:rPr>
          <w:rFonts w:ascii="Arial" w:hAnsi="Arial" w:cs="Arial"/>
          <w:sz w:val="22"/>
          <w:szCs w:val="22"/>
        </w:rPr>
        <w:t xml:space="preserve">, bibliotecas para realizar comunicação em tempo real entre os usuários, e as linguagens HTML, CSS e JavaScript para a interface de usuário </w:t>
      </w:r>
      <w:r w:rsidRPr="00D66863">
        <w:rPr>
          <w:rFonts w:ascii="Arial" w:hAnsi="Arial" w:cs="Arial"/>
          <w:i/>
          <w:sz w:val="22"/>
          <w:szCs w:val="22"/>
        </w:rPr>
        <w:t>Web</w:t>
      </w:r>
      <w:r w:rsidRPr="00904188">
        <w:rPr>
          <w:rFonts w:ascii="Arial" w:hAnsi="Arial" w:cs="Arial"/>
          <w:sz w:val="22"/>
          <w:szCs w:val="22"/>
        </w:rPr>
        <w:t xml:space="preserve">. Para </w:t>
      </w:r>
      <w:r w:rsidR="00F97F7D">
        <w:rPr>
          <w:rFonts w:ascii="Arial" w:hAnsi="Arial" w:cs="Arial"/>
          <w:sz w:val="22"/>
          <w:szCs w:val="22"/>
        </w:rPr>
        <w:t>validar</w:t>
      </w:r>
      <w:r w:rsidRPr="00904188">
        <w:rPr>
          <w:rFonts w:ascii="Arial" w:hAnsi="Arial" w:cs="Arial"/>
          <w:sz w:val="22"/>
          <w:szCs w:val="22"/>
        </w:rPr>
        <w:t xml:space="preserve"> o objetivo</w:t>
      </w:r>
      <w:r w:rsidR="004B3C4B">
        <w:rPr>
          <w:rFonts w:ascii="Arial" w:hAnsi="Arial" w:cs="Arial"/>
          <w:sz w:val="22"/>
          <w:szCs w:val="22"/>
        </w:rPr>
        <w:t>,</w:t>
      </w:r>
      <w:r w:rsidRPr="00904188">
        <w:rPr>
          <w:rFonts w:ascii="Arial" w:hAnsi="Arial" w:cs="Arial"/>
          <w:sz w:val="22"/>
          <w:szCs w:val="22"/>
        </w:rPr>
        <w:t xml:space="preserve"> foi planejada e executada uma avaliação com um professor universitário experiente, que respondeu a um questionário a fim de </w:t>
      </w:r>
      <w:r w:rsidR="004B3C4B">
        <w:rPr>
          <w:rFonts w:ascii="Arial" w:hAnsi="Arial" w:cs="Arial"/>
          <w:sz w:val="22"/>
          <w:szCs w:val="22"/>
        </w:rPr>
        <w:t>perceber</w:t>
      </w:r>
      <w:r w:rsidRPr="00904188">
        <w:rPr>
          <w:rFonts w:ascii="Arial" w:hAnsi="Arial" w:cs="Arial"/>
          <w:sz w:val="22"/>
          <w:szCs w:val="22"/>
        </w:rPr>
        <w:t xml:space="preserve"> se a solução desenvolvida é adequada para estudantes melhorarem seus conhecimentos. A análise dos resultados mostrou que o objetivo do TCC foi atingido.</w:t>
      </w:r>
    </w:p>
    <w:p w14:paraId="00B0E9C6" w14:textId="77777777" w:rsidR="00C63B1B" w:rsidRDefault="00242101" w:rsidP="00C63B1B">
      <w:pPr>
        <w:keepNext/>
        <w:spacing w:after="240"/>
        <w:jc w:val="both"/>
        <w:rPr>
          <w:rFonts w:ascii="Arial" w:hAnsi="Arial" w:cs="Arial"/>
          <w:sz w:val="22"/>
          <w:szCs w:val="22"/>
        </w:rPr>
      </w:pPr>
      <w:r w:rsidRPr="003A3D6C">
        <w:rPr>
          <w:rFonts w:ascii="Arial" w:hAnsi="Arial" w:cs="Arial"/>
          <w:b/>
          <w:sz w:val="22"/>
          <w:szCs w:val="22"/>
        </w:rPr>
        <w:t>Palavras chave</w:t>
      </w:r>
      <w:r w:rsidR="003815CC" w:rsidRPr="003A3D6C">
        <w:rPr>
          <w:rFonts w:ascii="Arial" w:hAnsi="Arial" w:cs="Arial"/>
          <w:b/>
          <w:sz w:val="22"/>
          <w:szCs w:val="22"/>
        </w:rPr>
        <w:t>:</w:t>
      </w:r>
      <w:r w:rsidR="003815CC" w:rsidRPr="003A3D6C">
        <w:rPr>
          <w:rFonts w:ascii="Arial" w:hAnsi="Arial" w:cs="Arial"/>
          <w:sz w:val="22"/>
          <w:szCs w:val="22"/>
        </w:rPr>
        <w:t xml:space="preserve"> </w:t>
      </w:r>
      <w:r w:rsidR="00904188" w:rsidRPr="00904188">
        <w:rPr>
          <w:rFonts w:ascii="Arial" w:hAnsi="Arial" w:cs="Arial"/>
          <w:sz w:val="22"/>
          <w:szCs w:val="22"/>
        </w:rPr>
        <w:t>Sistema de apoio à aprendiza</w:t>
      </w:r>
      <w:r w:rsidR="00885FF7">
        <w:rPr>
          <w:rFonts w:ascii="Arial" w:hAnsi="Arial" w:cs="Arial"/>
          <w:sz w:val="22"/>
          <w:szCs w:val="22"/>
        </w:rPr>
        <w:t>gem colaborativa. Recomendação p</w:t>
      </w:r>
      <w:r w:rsidR="00904188" w:rsidRPr="00904188">
        <w:rPr>
          <w:rFonts w:ascii="Arial" w:hAnsi="Arial" w:cs="Arial"/>
          <w:sz w:val="22"/>
          <w:szCs w:val="22"/>
        </w:rPr>
        <w:t xml:space="preserve">ersonalizada de </w:t>
      </w:r>
      <w:r w:rsidR="00885FF7">
        <w:rPr>
          <w:rFonts w:ascii="Arial" w:hAnsi="Arial" w:cs="Arial"/>
          <w:sz w:val="22"/>
          <w:szCs w:val="22"/>
        </w:rPr>
        <w:t>i</w:t>
      </w:r>
      <w:r w:rsidR="00904188" w:rsidRPr="00904188">
        <w:rPr>
          <w:rFonts w:ascii="Arial" w:hAnsi="Arial" w:cs="Arial"/>
          <w:sz w:val="22"/>
          <w:szCs w:val="22"/>
        </w:rPr>
        <w:t xml:space="preserve">nstrutores. Aplicação </w:t>
      </w:r>
      <w:r w:rsidR="00904188" w:rsidRPr="00D66863">
        <w:rPr>
          <w:rFonts w:ascii="Arial" w:hAnsi="Arial" w:cs="Arial"/>
          <w:i/>
          <w:sz w:val="22"/>
          <w:szCs w:val="22"/>
        </w:rPr>
        <w:t>Web</w:t>
      </w:r>
      <w:r w:rsidR="00904188" w:rsidRPr="00904188">
        <w:rPr>
          <w:rFonts w:ascii="Arial" w:hAnsi="Arial" w:cs="Arial"/>
          <w:sz w:val="22"/>
          <w:szCs w:val="22"/>
        </w:rPr>
        <w:t>.</w:t>
      </w:r>
    </w:p>
    <w:p w14:paraId="1E04F5F2" w14:textId="77777777" w:rsidR="003815CC" w:rsidRPr="0034026F" w:rsidRDefault="00C63B1B" w:rsidP="00C63B1B">
      <w:pPr>
        <w:keepNext/>
        <w:spacing w:after="240"/>
        <w:jc w:val="center"/>
        <w:rPr>
          <w:rFonts w:ascii="Arial" w:hAnsi="Arial"/>
          <w:b/>
          <w:caps/>
          <w:sz w:val="36"/>
          <w:szCs w:val="36"/>
        </w:rPr>
      </w:pPr>
      <w:r>
        <w:rPr>
          <w:rFonts w:ascii="Arial" w:hAnsi="Arial" w:cs="Arial"/>
          <w:sz w:val="22"/>
          <w:szCs w:val="22"/>
        </w:rPr>
        <w:br w:type="page"/>
      </w:r>
      <w:r w:rsidR="003815CC" w:rsidRPr="0034026F">
        <w:rPr>
          <w:rFonts w:ascii="Arial" w:hAnsi="Arial"/>
          <w:b/>
          <w:caps/>
          <w:sz w:val="36"/>
          <w:szCs w:val="36"/>
        </w:rPr>
        <w:lastRenderedPageBreak/>
        <w:t>ABSTRACT</w:t>
      </w:r>
    </w:p>
    <w:p w14:paraId="3F5C146A" w14:textId="77777777" w:rsidR="003815CC" w:rsidRPr="00E658A5" w:rsidRDefault="003815CC" w:rsidP="003815CC">
      <w:pPr>
        <w:jc w:val="center"/>
        <w:rPr>
          <w:rFonts w:ascii="Arial" w:hAnsi="Arial" w:cs="Arial"/>
          <w:b/>
          <w:sz w:val="36"/>
          <w:szCs w:val="36"/>
        </w:rPr>
      </w:pPr>
    </w:p>
    <w:p w14:paraId="4A880122" w14:textId="4858BEB2" w:rsidR="003815CC" w:rsidRPr="003A3D6C" w:rsidRDefault="00885FF7" w:rsidP="003A3D6C">
      <w:pPr>
        <w:spacing w:after="240"/>
        <w:jc w:val="both"/>
        <w:rPr>
          <w:rFonts w:ascii="Arial" w:hAnsi="Arial" w:cs="Arial"/>
          <w:color w:val="000000"/>
          <w:sz w:val="22"/>
          <w:szCs w:val="22"/>
        </w:rPr>
      </w:pPr>
      <w:r w:rsidRPr="00885FF7">
        <w:rPr>
          <w:rFonts w:ascii="Arial" w:hAnsi="Arial" w:cs="Arial"/>
          <w:sz w:val="22"/>
          <w:szCs w:val="22"/>
        </w:rPr>
        <w:t>NICOLETI, André Matheus Lemos da Silva</w:t>
      </w:r>
      <w:r w:rsidR="004809CA" w:rsidRPr="000F2BE3">
        <w:rPr>
          <w:rFonts w:ascii="Arial" w:hAnsi="Arial" w:cs="Arial"/>
          <w:i/>
          <w:color w:val="000000"/>
          <w:sz w:val="22"/>
          <w:szCs w:val="22"/>
        </w:rPr>
        <w:t>.</w:t>
      </w:r>
      <w:r w:rsidR="003815CC" w:rsidRPr="000F2BE3">
        <w:rPr>
          <w:rFonts w:ascii="Arial" w:hAnsi="Arial" w:cs="Arial"/>
          <w:i/>
          <w:color w:val="000000"/>
          <w:sz w:val="22"/>
          <w:szCs w:val="22"/>
        </w:rPr>
        <w:t xml:space="preserve"> </w:t>
      </w:r>
      <w:r w:rsidR="003815CC" w:rsidRPr="003A3D6C">
        <w:rPr>
          <w:rFonts w:ascii="Arial" w:hAnsi="Arial" w:cs="Arial"/>
          <w:color w:val="000000"/>
          <w:sz w:val="22"/>
          <w:szCs w:val="22"/>
        </w:rPr>
        <w:t>201</w:t>
      </w:r>
      <w:r w:rsidR="00C7613F">
        <w:rPr>
          <w:rFonts w:ascii="Arial" w:hAnsi="Arial" w:cs="Arial"/>
          <w:color w:val="000000"/>
          <w:sz w:val="22"/>
          <w:szCs w:val="22"/>
        </w:rPr>
        <w:t>6</w:t>
      </w:r>
      <w:r w:rsidR="003815CC" w:rsidRPr="003A3D6C">
        <w:rPr>
          <w:rFonts w:ascii="Arial" w:hAnsi="Arial" w:cs="Arial"/>
          <w:sz w:val="22"/>
          <w:szCs w:val="22"/>
        </w:rPr>
        <w:t xml:space="preserve">. </w:t>
      </w:r>
      <w:r w:rsidR="00C1716F" w:rsidRPr="00596B4B">
        <w:rPr>
          <w:rFonts w:ascii="Arial" w:hAnsi="Arial" w:cs="Arial"/>
          <w:sz w:val="22"/>
          <w:szCs w:val="22"/>
        </w:rPr>
        <w:t>8</w:t>
      </w:r>
      <w:r w:rsidR="005B25B8">
        <w:rPr>
          <w:rFonts w:ascii="Arial" w:hAnsi="Arial" w:cs="Arial"/>
          <w:sz w:val="22"/>
          <w:szCs w:val="22"/>
        </w:rPr>
        <w:t>5</w:t>
      </w:r>
      <w:r w:rsidR="00BB7782" w:rsidRPr="00596B4B">
        <w:rPr>
          <w:rFonts w:ascii="Arial" w:hAnsi="Arial" w:cs="Arial"/>
          <w:sz w:val="22"/>
          <w:szCs w:val="22"/>
        </w:rPr>
        <w:t>p</w:t>
      </w:r>
      <w:r w:rsidR="003815CC" w:rsidRPr="00596B4B">
        <w:rPr>
          <w:rFonts w:ascii="Arial" w:hAnsi="Arial" w:cs="Arial"/>
          <w:sz w:val="22"/>
          <w:szCs w:val="22"/>
        </w:rPr>
        <w:t>.</w:t>
      </w:r>
      <w:r w:rsidR="003815CC" w:rsidRPr="003A3D6C">
        <w:rPr>
          <w:rFonts w:ascii="Arial" w:hAnsi="Arial" w:cs="Arial"/>
          <w:color w:val="000000"/>
          <w:sz w:val="22"/>
          <w:szCs w:val="22"/>
        </w:rPr>
        <w:t xml:space="preserve"> </w:t>
      </w:r>
      <w:r w:rsidR="00BB7782" w:rsidRPr="003A3D6C">
        <w:rPr>
          <w:rFonts w:ascii="Arial" w:hAnsi="Arial" w:cs="Arial"/>
          <w:i/>
          <w:color w:val="000000"/>
          <w:sz w:val="22"/>
          <w:szCs w:val="22"/>
        </w:rPr>
        <w:t>Capstone Project</w:t>
      </w:r>
      <w:r w:rsidR="003815CC" w:rsidRPr="003A3D6C">
        <w:rPr>
          <w:rFonts w:ascii="Arial" w:hAnsi="Arial" w:cs="Arial"/>
          <w:color w:val="000000"/>
          <w:sz w:val="22"/>
          <w:szCs w:val="22"/>
        </w:rPr>
        <w:t xml:space="preserve"> </w:t>
      </w:r>
      <w:r w:rsidR="003815CC" w:rsidRPr="003A3D6C">
        <w:rPr>
          <w:rFonts w:ascii="Arial" w:hAnsi="Arial" w:cs="Arial"/>
          <w:sz w:val="22"/>
          <w:szCs w:val="22"/>
        </w:rPr>
        <w:t>(</w:t>
      </w:r>
      <w:r w:rsidR="003815CC" w:rsidRPr="003A3D6C">
        <w:rPr>
          <w:rStyle w:val="shorttext"/>
          <w:rFonts w:ascii="Arial" w:hAnsi="Arial" w:cs="Arial"/>
          <w:i/>
          <w:sz w:val="22"/>
          <w:szCs w:val="22"/>
        </w:rPr>
        <w:t>Computer Engineering Undergraduate</w:t>
      </w:r>
      <w:r w:rsidR="003815CC" w:rsidRPr="003A3D6C">
        <w:rPr>
          <w:rFonts w:ascii="Arial" w:hAnsi="Arial" w:cs="Arial"/>
          <w:sz w:val="22"/>
          <w:szCs w:val="22"/>
        </w:rPr>
        <w:t>)</w:t>
      </w:r>
      <w:r w:rsidR="003815CC" w:rsidRPr="003A3D6C">
        <w:rPr>
          <w:rFonts w:ascii="Arial" w:hAnsi="Arial" w:cs="Arial"/>
          <w:color w:val="000000"/>
          <w:sz w:val="22"/>
          <w:szCs w:val="22"/>
        </w:rPr>
        <w:t xml:space="preserve"> – Pontifícia Universidade Católica de Campinas, </w:t>
      </w:r>
      <w:r w:rsidR="00F60374" w:rsidRPr="003A3D6C">
        <w:rPr>
          <w:rFonts w:ascii="Arial" w:hAnsi="Arial" w:cs="Arial"/>
          <w:sz w:val="22"/>
          <w:szCs w:val="22"/>
        </w:rPr>
        <w:t xml:space="preserve">Centro de Ciências Exatas, Ambientais e de Tecnologias, Faculdade de Engenharia de Computação, </w:t>
      </w:r>
      <w:r w:rsidR="00BB7782" w:rsidRPr="003A3D6C">
        <w:rPr>
          <w:rFonts w:ascii="Arial" w:hAnsi="Arial" w:cs="Arial"/>
          <w:color w:val="000000"/>
          <w:sz w:val="22"/>
          <w:szCs w:val="22"/>
        </w:rPr>
        <w:t xml:space="preserve">Campinas, </w:t>
      </w:r>
      <w:r w:rsidR="00F60374" w:rsidRPr="003A3D6C">
        <w:rPr>
          <w:rFonts w:ascii="Arial" w:hAnsi="Arial" w:cs="Arial"/>
          <w:sz w:val="22"/>
          <w:szCs w:val="22"/>
        </w:rPr>
        <w:t>201</w:t>
      </w:r>
      <w:r w:rsidR="00C7613F">
        <w:rPr>
          <w:rFonts w:ascii="Arial" w:hAnsi="Arial" w:cs="Arial"/>
          <w:sz w:val="22"/>
          <w:szCs w:val="22"/>
        </w:rPr>
        <w:t>6</w:t>
      </w:r>
      <w:r w:rsidR="00F60374" w:rsidRPr="003A3D6C">
        <w:rPr>
          <w:rFonts w:ascii="Arial" w:hAnsi="Arial" w:cs="Arial"/>
          <w:sz w:val="22"/>
          <w:szCs w:val="22"/>
        </w:rPr>
        <w:t>.</w:t>
      </w:r>
    </w:p>
    <w:p w14:paraId="5EA0569B" w14:textId="77777777" w:rsidR="00904188" w:rsidRPr="00904188" w:rsidRDefault="008E0940" w:rsidP="00426DEE">
      <w:pPr>
        <w:spacing w:after="240"/>
        <w:jc w:val="both"/>
        <w:rPr>
          <w:rFonts w:ascii="Arial" w:hAnsi="Arial" w:cs="Arial"/>
          <w:i/>
          <w:sz w:val="22"/>
          <w:szCs w:val="22"/>
          <w:lang w:val="en-US"/>
        </w:rPr>
      </w:pPr>
      <w:r w:rsidRPr="008E0940">
        <w:rPr>
          <w:rFonts w:ascii="Arial" w:hAnsi="Arial" w:cs="Arial"/>
          <w:i/>
          <w:sz w:val="22"/>
          <w:szCs w:val="22"/>
          <w:lang w:val="en-US"/>
        </w:rPr>
        <w:t xml:space="preserve">In this </w:t>
      </w:r>
      <w:r w:rsidR="00697DA6">
        <w:rPr>
          <w:rFonts w:ascii="Arial" w:hAnsi="Arial" w:cs="Arial"/>
          <w:i/>
          <w:sz w:val="22"/>
          <w:szCs w:val="22"/>
          <w:lang w:val="en-US"/>
        </w:rPr>
        <w:t>monograph</w:t>
      </w:r>
      <w:r w:rsidRPr="008E0940">
        <w:rPr>
          <w:rFonts w:ascii="Arial" w:hAnsi="Arial" w:cs="Arial"/>
          <w:i/>
          <w:sz w:val="22"/>
          <w:szCs w:val="22"/>
          <w:lang w:val="en-US"/>
        </w:rPr>
        <w:t xml:space="preserve"> </w:t>
      </w:r>
      <w:r w:rsidR="004B3C4B">
        <w:rPr>
          <w:rFonts w:ascii="Arial" w:hAnsi="Arial" w:cs="Arial"/>
          <w:i/>
          <w:sz w:val="22"/>
          <w:szCs w:val="22"/>
          <w:lang w:val="en-US"/>
        </w:rPr>
        <w:t xml:space="preserve">it </w:t>
      </w:r>
      <w:r w:rsidRPr="008E0940">
        <w:rPr>
          <w:rFonts w:ascii="Arial" w:hAnsi="Arial" w:cs="Arial"/>
          <w:i/>
          <w:sz w:val="22"/>
          <w:szCs w:val="22"/>
          <w:lang w:val="en-US"/>
        </w:rPr>
        <w:t xml:space="preserve">is described a Capstone Project (CP), in which was developed a software system named CoLearn that aims to improve the knowledge of the students that use it. To reach this goal the author has chosen to implement a Web Application to allow students to interact with each other, asking and answering questions, in a collaborative way. The system also provides personalized recommendation of instructors to assist students seeking for help. The development occurred </w:t>
      </w:r>
      <w:r w:rsidR="004B3C4B">
        <w:rPr>
          <w:rFonts w:ascii="Arial" w:hAnsi="Arial" w:cs="Arial"/>
          <w:i/>
          <w:sz w:val="22"/>
          <w:szCs w:val="22"/>
          <w:lang w:val="en-US"/>
        </w:rPr>
        <w:t>following</w:t>
      </w:r>
      <w:r w:rsidRPr="008E0940">
        <w:rPr>
          <w:rFonts w:ascii="Arial" w:hAnsi="Arial" w:cs="Arial"/>
          <w:i/>
          <w:sz w:val="22"/>
          <w:szCs w:val="22"/>
          <w:lang w:val="en-US"/>
        </w:rPr>
        <w:t xml:space="preserve"> the activities of the Scrum </w:t>
      </w:r>
      <w:r w:rsidR="004B3C4B">
        <w:rPr>
          <w:rFonts w:ascii="Arial" w:hAnsi="Arial" w:cs="Arial"/>
          <w:i/>
          <w:sz w:val="22"/>
          <w:szCs w:val="22"/>
          <w:lang w:val="en-US"/>
        </w:rPr>
        <w:t>method</w:t>
      </w:r>
      <w:r w:rsidRPr="008E0940">
        <w:rPr>
          <w:rFonts w:ascii="Arial" w:hAnsi="Arial" w:cs="Arial"/>
          <w:i/>
          <w:sz w:val="22"/>
          <w:szCs w:val="22"/>
          <w:lang w:val="en-US"/>
        </w:rPr>
        <w:t xml:space="preserve">. </w:t>
      </w:r>
      <w:r w:rsidR="008C55E9" w:rsidRPr="008E0940">
        <w:rPr>
          <w:rFonts w:ascii="Arial" w:hAnsi="Arial" w:cs="Arial"/>
          <w:i/>
          <w:sz w:val="22"/>
          <w:szCs w:val="22"/>
          <w:lang w:val="en-US"/>
        </w:rPr>
        <w:t>Furthermore</w:t>
      </w:r>
      <w:r w:rsidRPr="008E0940">
        <w:rPr>
          <w:rFonts w:ascii="Arial" w:hAnsi="Arial" w:cs="Arial"/>
          <w:i/>
          <w:sz w:val="22"/>
          <w:szCs w:val="22"/>
          <w:lang w:val="en-US"/>
        </w:rPr>
        <w:t xml:space="preserve">, for the best possible development happening, the Visual Studio IDE was used, alongside with the C# programming language, the Web Application development framework ASP.NET MVC 5, a SQL Server database, libraries to real-time communication, and the Web languages HTML, CSS and JavaScript for the user interface. To assess the objective, an evaluation was designed and applied </w:t>
      </w:r>
      <w:r w:rsidR="004B3C4B">
        <w:rPr>
          <w:rFonts w:ascii="Arial" w:hAnsi="Arial" w:cs="Arial"/>
          <w:i/>
          <w:sz w:val="22"/>
          <w:szCs w:val="22"/>
          <w:lang w:val="en-US"/>
        </w:rPr>
        <w:t>to</w:t>
      </w:r>
      <w:r w:rsidRPr="008E0940">
        <w:rPr>
          <w:rFonts w:ascii="Arial" w:hAnsi="Arial" w:cs="Arial"/>
          <w:i/>
          <w:sz w:val="22"/>
          <w:szCs w:val="22"/>
          <w:lang w:val="en-US"/>
        </w:rPr>
        <w:t xml:space="preserve"> an </w:t>
      </w:r>
      <w:r w:rsidR="008C55E9" w:rsidRPr="008C55E9">
        <w:rPr>
          <w:rFonts w:ascii="Arial" w:hAnsi="Arial" w:cs="Arial"/>
          <w:i/>
          <w:sz w:val="22"/>
          <w:szCs w:val="22"/>
          <w:lang w:val="en-US"/>
        </w:rPr>
        <w:t>experienced</w:t>
      </w:r>
      <w:r w:rsidR="008C55E9">
        <w:rPr>
          <w:rFonts w:ascii="Arial" w:hAnsi="Arial" w:cs="Arial"/>
          <w:i/>
          <w:sz w:val="22"/>
          <w:szCs w:val="22"/>
          <w:lang w:val="en-US"/>
        </w:rPr>
        <w:t xml:space="preserve"> </w:t>
      </w:r>
      <w:r w:rsidRPr="008E0940">
        <w:rPr>
          <w:rFonts w:ascii="Arial" w:hAnsi="Arial" w:cs="Arial"/>
          <w:i/>
          <w:sz w:val="22"/>
          <w:szCs w:val="22"/>
          <w:lang w:val="en-US"/>
        </w:rPr>
        <w:t xml:space="preserve">professor, who followed a script and answered a questionnaire </w:t>
      </w:r>
      <w:r w:rsidR="008C55E9" w:rsidRPr="008E0940">
        <w:rPr>
          <w:rFonts w:ascii="Arial" w:hAnsi="Arial" w:cs="Arial"/>
          <w:i/>
          <w:sz w:val="22"/>
          <w:szCs w:val="22"/>
          <w:lang w:val="en-US"/>
        </w:rPr>
        <w:t>to</w:t>
      </w:r>
      <w:r w:rsidRPr="008E0940">
        <w:rPr>
          <w:rFonts w:ascii="Arial" w:hAnsi="Arial" w:cs="Arial"/>
          <w:i/>
          <w:sz w:val="22"/>
          <w:szCs w:val="22"/>
          <w:lang w:val="en-US"/>
        </w:rPr>
        <w:t xml:space="preserve"> respond whether the developed solution is suitable to students improve their knowledge. The results analysis showed that the ob</w:t>
      </w:r>
      <w:r>
        <w:rPr>
          <w:rFonts w:ascii="Arial" w:hAnsi="Arial" w:cs="Arial"/>
          <w:i/>
          <w:sz w:val="22"/>
          <w:szCs w:val="22"/>
          <w:lang w:val="en-US"/>
        </w:rPr>
        <w:t xml:space="preserve">jective of </w:t>
      </w:r>
      <w:r w:rsidR="004B3C4B">
        <w:rPr>
          <w:rFonts w:ascii="Arial" w:hAnsi="Arial" w:cs="Arial"/>
          <w:i/>
          <w:sz w:val="22"/>
          <w:szCs w:val="22"/>
          <w:lang w:val="en-US"/>
        </w:rPr>
        <w:t>the</w:t>
      </w:r>
      <w:r>
        <w:rPr>
          <w:rFonts w:ascii="Arial" w:hAnsi="Arial" w:cs="Arial"/>
          <w:i/>
          <w:sz w:val="22"/>
          <w:szCs w:val="22"/>
          <w:lang w:val="en-US"/>
        </w:rPr>
        <w:t xml:space="preserve"> CP was achieved</w:t>
      </w:r>
      <w:r w:rsidR="00904188" w:rsidRPr="00904188">
        <w:rPr>
          <w:rFonts w:ascii="Arial" w:hAnsi="Arial" w:cs="Arial"/>
          <w:i/>
          <w:sz w:val="22"/>
          <w:szCs w:val="22"/>
          <w:lang w:val="en-US"/>
        </w:rPr>
        <w:t>.</w:t>
      </w:r>
    </w:p>
    <w:p w14:paraId="48276FAB" w14:textId="77777777" w:rsidR="003815CC" w:rsidRPr="004B3C4B" w:rsidRDefault="002F76DD" w:rsidP="00904188">
      <w:pPr>
        <w:spacing w:after="240"/>
        <w:jc w:val="both"/>
        <w:rPr>
          <w:rFonts w:ascii="Arial" w:hAnsi="Arial" w:cs="Arial"/>
          <w:i/>
          <w:color w:val="0000FF"/>
          <w:sz w:val="22"/>
          <w:szCs w:val="22"/>
          <w:lang w:val="en-US"/>
        </w:rPr>
      </w:pPr>
      <w:r w:rsidRPr="003A3D6C">
        <w:rPr>
          <w:rFonts w:ascii="Arial" w:hAnsi="Arial" w:cs="Arial"/>
          <w:b/>
          <w:i/>
          <w:iCs/>
          <w:sz w:val="22"/>
          <w:szCs w:val="22"/>
          <w:lang w:val="en-US"/>
        </w:rPr>
        <w:t>Descriptors</w:t>
      </w:r>
      <w:r w:rsidR="003815CC" w:rsidRPr="003A3D6C">
        <w:rPr>
          <w:rFonts w:ascii="Arial" w:hAnsi="Arial" w:cs="Arial"/>
          <w:b/>
          <w:i/>
          <w:iCs/>
          <w:sz w:val="22"/>
          <w:szCs w:val="22"/>
          <w:lang w:val="en-US"/>
        </w:rPr>
        <w:t>:</w:t>
      </w:r>
      <w:r w:rsidR="003815CC" w:rsidRPr="003A3D6C">
        <w:rPr>
          <w:rFonts w:ascii="Arial" w:hAnsi="Arial" w:cs="Arial"/>
          <w:i/>
          <w:sz w:val="22"/>
          <w:szCs w:val="22"/>
          <w:lang w:val="en-US"/>
        </w:rPr>
        <w:t xml:space="preserve"> </w:t>
      </w:r>
      <w:r w:rsidR="004B3C4B">
        <w:rPr>
          <w:rFonts w:ascii="Arial" w:hAnsi="Arial" w:cs="Arial"/>
          <w:i/>
          <w:sz w:val="22"/>
          <w:szCs w:val="22"/>
          <w:lang w:val="en-US"/>
        </w:rPr>
        <w:t>Collaborative learning support s</w:t>
      </w:r>
      <w:r w:rsidR="00904188" w:rsidRPr="00904188">
        <w:rPr>
          <w:rFonts w:ascii="Arial" w:hAnsi="Arial" w:cs="Arial"/>
          <w:i/>
          <w:sz w:val="22"/>
          <w:szCs w:val="22"/>
          <w:lang w:val="en-US"/>
        </w:rPr>
        <w:t xml:space="preserve">ystem. Personalized </w:t>
      </w:r>
      <w:r w:rsidR="004B3C4B">
        <w:rPr>
          <w:rFonts w:ascii="Arial" w:hAnsi="Arial" w:cs="Arial"/>
          <w:i/>
          <w:sz w:val="22"/>
          <w:szCs w:val="22"/>
          <w:lang w:val="en-US"/>
        </w:rPr>
        <w:t>i</w:t>
      </w:r>
      <w:r w:rsidR="00904188" w:rsidRPr="00904188">
        <w:rPr>
          <w:rFonts w:ascii="Arial" w:hAnsi="Arial" w:cs="Arial"/>
          <w:i/>
          <w:sz w:val="22"/>
          <w:szCs w:val="22"/>
          <w:lang w:val="en-US"/>
        </w:rPr>
        <w:t xml:space="preserve">nstructors </w:t>
      </w:r>
      <w:r w:rsidR="004B3C4B">
        <w:rPr>
          <w:rFonts w:ascii="Arial" w:hAnsi="Arial" w:cs="Arial"/>
          <w:i/>
          <w:sz w:val="22"/>
          <w:szCs w:val="22"/>
          <w:lang w:val="en-US"/>
        </w:rPr>
        <w:t>recommendation. Web Application.</w:t>
      </w:r>
    </w:p>
    <w:p w14:paraId="2BF3DA86" w14:textId="77777777" w:rsidR="003815CC" w:rsidRPr="004B3C4B" w:rsidRDefault="00792A29" w:rsidP="00D34562">
      <w:pPr>
        <w:pStyle w:val="TtuloTCC"/>
        <w:rPr>
          <w:lang w:val="en-US"/>
        </w:rPr>
      </w:pPr>
      <w:r w:rsidRPr="004B3C4B">
        <w:rPr>
          <w:lang w:val="en-US"/>
        </w:rPr>
        <w:br w:type="page"/>
      </w:r>
      <w:r w:rsidR="003815CC" w:rsidRPr="004B3C4B">
        <w:rPr>
          <w:lang w:val="en-US"/>
        </w:rPr>
        <w:lastRenderedPageBreak/>
        <w:t>LISTA DE FIGURAS</w:t>
      </w:r>
    </w:p>
    <w:p w14:paraId="451313A2" w14:textId="77777777" w:rsidR="002917AB" w:rsidRPr="004B3C4B" w:rsidRDefault="002917AB" w:rsidP="002917AB">
      <w:pPr>
        <w:rPr>
          <w:lang w:val="en-US"/>
        </w:rPr>
      </w:pPr>
    </w:p>
    <w:p w14:paraId="6D9A8E91" w14:textId="4E1F4825" w:rsidR="00B8093E" w:rsidRPr="00B8093E" w:rsidRDefault="002917AB" w:rsidP="00B8093E">
      <w:pPr>
        <w:pStyle w:val="ndicedeilustraes"/>
        <w:tabs>
          <w:tab w:val="right" w:leader="dot" w:pos="8778"/>
        </w:tabs>
        <w:spacing w:line="360" w:lineRule="auto"/>
        <w:rPr>
          <w:rFonts w:ascii="Arial" w:eastAsiaTheme="minorEastAsia" w:hAnsi="Arial" w:cs="Arial"/>
          <w:noProof/>
          <w:sz w:val="22"/>
          <w:szCs w:val="22"/>
        </w:rPr>
      </w:pPr>
      <w:r w:rsidRPr="00CC6F5C">
        <w:rPr>
          <w:rFonts w:ascii="Arial" w:hAnsi="Arial" w:cs="Arial"/>
          <w:caps/>
          <w:sz w:val="22"/>
          <w:szCs w:val="22"/>
          <w:lang w:val="en-US"/>
        </w:rPr>
        <w:fldChar w:fldCharType="begin"/>
      </w:r>
      <w:r w:rsidRPr="00CC6F5C">
        <w:rPr>
          <w:rFonts w:ascii="Arial" w:hAnsi="Arial" w:cs="Arial"/>
          <w:caps/>
          <w:sz w:val="22"/>
          <w:szCs w:val="22"/>
          <w:lang w:val="en-US"/>
        </w:rPr>
        <w:instrText xml:space="preserve"> TOC \f F \h \z \t "Figura" \c </w:instrText>
      </w:r>
      <w:r w:rsidRPr="00CC6F5C">
        <w:rPr>
          <w:rFonts w:ascii="Arial" w:hAnsi="Arial" w:cs="Arial"/>
          <w:caps/>
          <w:sz w:val="22"/>
          <w:szCs w:val="22"/>
          <w:lang w:val="en-US"/>
        </w:rPr>
        <w:fldChar w:fldCharType="separate"/>
      </w:r>
      <w:hyperlink w:anchor="_Toc469085295" w:history="1">
        <w:r w:rsidR="00B8093E" w:rsidRPr="00B8093E">
          <w:rPr>
            <w:rStyle w:val="Hyperlink"/>
            <w:rFonts w:ascii="Arial" w:hAnsi="Arial" w:cs="Arial"/>
            <w:b/>
            <w:noProof/>
            <w:sz w:val="22"/>
            <w:szCs w:val="22"/>
          </w:rPr>
          <w:t>Figura 1.</w:t>
        </w:r>
        <w:r w:rsidR="00B8093E" w:rsidRPr="00B8093E">
          <w:rPr>
            <w:rStyle w:val="Hyperlink"/>
            <w:rFonts w:ascii="Arial" w:hAnsi="Arial" w:cs="Arial"/>
            <w:b/>
            <w:noProof/>
            <w:sz w:val="22"/>
            <w:szCs w:val="22"/>
            <w:lang w:eastAsia="en-US"/>
          </w:rPr>
          <w:t xml:space="preserve"> </w:t>
        </w:r>
        <w:r w:rsidR="00B8093E" w:rsidRPr="00B8093E">
          <w:rPr>
            <w:rStyle w:val="Hyperlink"/>
            <w:rFonts w:ascii="Arial" w:hAnsi="Arial" w:cs="Arial"/>
            <w:noProof/>
            <w:sz w:val="22"/>
            <w:szCs w:val="22"/>
            <w:lang w:eastAsia="en-US"/>
          </w:rPr>
          <w:t>Versão final do diagrama de arquitetura do sistem CoLearn.</w:t>
        </w:r>
        <w:r w:rsidR="00B8093E" w:rsidRPr="00B8093E">
          <w:rPr>
            <w:rFonts w:ascii="Arial" w:hAnsi="Arial" w:cs="Arial"/>
            <w:noProof/>
            <w:webHidden/>
            <w:sz w:val="22"/>
            <w:szCs w:val="22"/>
          </w:rPr>
          <w:tab/>
        </w:r>
        <w:r w:rsidR="00B8093E" w:rsidRPr="00B8093E">
          <w:rPr>
            <w:rFonts w:ascii="Arial" w:hAnsi="Arial" w:cs="Arial"/>
            <w:noProof/>
            <w:webHidden/>
            <w:sz w:val="22"/>
            <w:szCs w:val="22"/>
          </w:rPr>
          <w:fldChar w:fldCharType="begin"/>
        </w:r>
        <w:r w:rsidR="00B8093E" w:rsidRPr="00B8093E">
          <w:rPr>
            <w:rFonts w:ascii="Arial" w:hAnsi="Arial" w:cs="Arial"/>
            <w:noProof/>
            <w:webHidden/>
            <w:sz w:val="22"/>
            <w:szCs w:val="22"/>
          </w:rPr>
          <w:instrText xml:space="preserve"> PAGEREF _Toc469085295 \h </w:instrText>
        </w:r>
        <w:r w:rsidR="00B8093E" w:rsidRPr="00B8093E">
          <w:rPr>
            <w:rFonts w:ascii="Arial" w:hAnsi="Arial" w:cs="Arial"/>
            <w:noProof/>
            <w:webHidden/>
            <w:sz w:val="22"/>
            <w:szCs w:val="22"/>
          </w:rPr>
        </w:r>
        <w:r w:rsidR="00B8093E" w:rsidRPr="00B8093E">
          <w:rPr>
            <w:rFonts w:ascii="Arial" w:hAnsi="Arial" w:cs="Arial"/>
            <w:noProof/>
            <w:webHidden/>
            <w:sz w:val="22"/>
            <w:szCs w:val="22"/>
          </w:rPr>
          <w:fldChar w:fldCharType="separate"/>
        </w:r>
        <w:r w:rsidR="00B8093E" w:rsidRPr="00B8093E">
          <w:rPr>
            <w:rFonts w:ascii="Arial" w:hAnsi="Arial" w:cs="Arial"/>
            <w:noProof/>
            <w:webHidden/>
            <w:sz w:val="22"/>
            <w:szCs w:val="22"/>
          </w:rPr>
          <w:t>27</w:t>
        </w:r>
        <w:r w:rsidR="00B8093E" w:rsidRPr="00B8093E">
          <w:rPr>
            <w:rFonts w:ascii="Arial" w:hAnsi="Arial" w:cs="Arial"/>
            <w:noProof/>
            <w:webHidden/>
            <w:sz w:val="22"/>
            <w:szCs w:val="22"/>
          </w:rPr>
          <w:fldChar w:fldCharType="end"/>
        </w:r>
      </w:hyperlink>
    </w:p>
    <w:p w14:paraId="5D5C4AA8" w14:textId="3D4BE881"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296" w:history="1">
        <w:r w:rsidRPr="00B8093E">
          <w:rPr>
            <w:rStyle w:val="Hyperlink"/>
            <w:rFonts w:ascii="Arial" w:eastAsia="SimSun" w:hAnsi="Arial" w:cs="Arial"/>
            <w:b/>
            <w:noProof/>
            <w:sz w:val="22"/>
            <w:szCs w:val="22"/>
            <w:lang w:eastAsia="zh-CN"/>
          </w:rPr>
          <w:t xml:space="preserve">Figura 2. </w:t>
        </w:r>
        <w:r w:rsidRPr="00B8093E">
          <w:rPr>
            <w:rStyle w:val="Hyperlink"/>
            <w:rFonts w:ascii="Arial" w:eastAsia="SimSun" w:hAnsi="Arial" w:cs="Arial"/>
            <w:noProof/>
            <w:sz w:val="22"/>
            <w:szCs w:val="22"/>
            <w:lang w:eastAsia="zh-CN"/>
          </w:rPr>
          <w:t>Tela para um usuário se cadastrar no site.</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296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29</w:t>
        </w:r>
        <w:r w:rsidRPr="00B8093E">
          <w:rPr>
            <w:rFonts w:ascii="Arial" w:hAnsi="Arial" w:cs="Arial"/>
            <w:noProof/>
            <w:webHidden/>
            <w:sz w:val="22"/>
            <w:szCs w:val="22"/>
          </w:rPr>
          <w:fldChar w:fldCharType="end"/>
        </w:r>
      </w:hyperlink>
    </w:p>
    <w:p w14:paraId="38A90425" w14:textId="2AB2A7BF"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297" w:history="1">
        <w:r w:rsidRPr="00B8093E">
          <w:rPr>
            <w:rStyle w:val="Hyperlink"/>
            <w:rFonts w:ascii="Arial" w:eastAsia="SimSun" w:hAnsi="Arial" w:cs="Arial"/>
            <w:b/>
            <w:noProof/>
            <w:sz w:val="22"/>
            <w:szCs w:val="22"/>
            <w:lang w:eastAsia="zh-CN"/>
          </w:rPr>
          <w:t xml:space="preserve">Figura 3. </w:t>
        </w:r>
        <w:r w:rsidRPr="00B8093E">
          <w:rPr>
            <w:rStyle w:val="Hyperlink"/>
            <w:rFonts w:ascii="Arial" w:eastAsia="SimSun" w:hAnsi="Arial" w:cs="Arial"/>
            <w:noProof/>
            <w:sz w:val="22"/>
            <w:szCs w:val="22"/>
            <w:lang w:eastAsia="zh-CN"/>
          </w:rPr>
          <w:t>Tela inicial de um estudante.</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297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30</w:t>
        </w:r>
        <w:r w:rsidRPr="00B8093E">
          <w:rPr>
            <w:rFonts w:ascii="Arial" w:hAnsi="Arial" w:cs="Arial"/>
            <w:noProof/>
            <w:webHidden/>
            <w:sz w:val="22"/>
            <w:szCs w:val="22"/>
          </w:rPr>
          <w:fldChar w:fldCharType="end"/>
        </w:r>
      </w:hyperlink>
    </w:p>
    <w:p w14:paraId="4710D59C" w14:textId="3966EA49"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298" w:history="1">
        <w:r w:rsidRPr="00B8093E">
          <w:rPr>
            <w:rStyle w:val="Hyperlink"/>
            <w:rFonts w:ascii="Arial" w:eastAsia="SimSun" w:hAnsi="Arial" w:cs="Arial"/>
            <w:b/>
            <w:noProof/>
            <w:sz w:val="22"/>
            <w:szCs w:val="22"/>
          </w:rPr>
          <w:t xml:space="preserve">Figura 4. </w:t>
        </w:r>
        <w:r w:rsidRPr="00B8093E">
          <w:rPr>
            <w:rStyle w:val="Hyperlink"/>
            <w:rFonts w:ascii="Arial" w:eastAsia="SimSun" w:hAnsi="Arial" w:cs="Arial"/>
            <w:noProof/>
            <w:sz w:val="22"/>
            <w:szCs w:val="22"/>
          </w:rPr>
          <w:t>Tela de gerenciamento de tags.</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298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31</w:t>
        </w:r>
        <w:r w:rsidRPr="00B8093E">
          <w:rPr>
            <w:rFonts w:ascii="Arial" w:hAnsi="Arial" w:cs="Arial"/>
            <w:noProof/>
            <w:webHidden/>
            <w:sz w:val="22"/>
            <w:szCs w:val="22"/>
          </w:rPr>
          <w:fldChar w:fldCharType="end"/>
        </w:r>
      </w:hyperlink>
    </w:p>
    <w:p w14:paraId="6BDF972A" w14:textId="545B3D03"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299" w:history="1">
        <w:r w:rsidRPr="00B8093E">
          <w:rPr>
            <w:rStyle w:val="Hyperlink"/>
            <w:rFonts w:ascii="Arial" w:eastAsia="SimSun" w:hAnsi="Arial" w:cs="Arial"/>
            <w:b/>
            <w:noProof/>
            <w:sz w:val="22"/>
            <w:szCs w:val="22"/>
            <w:lang w:eastAsia="zh-CN"/>
          </w:rPr>
          <w:t xml:space="preserve">Figura 5. </w:t>
        </w:r>
        <w:r w:rsidRPr="00B8093E">
          <w:rPr>
            <w:rStyle w:val="Hyperlink"/>
            <w:rFonts w:ascii="Arial" w:eastAsia="SimSun" w:hAnsi="Arial" w:cs="Arial"/>
            <w:noProof/>
            <w:sz w:val="22"/>
            <w:szCs w:val="22"/>
            <w:lang w:eastAsia="zh-CN"/>
          </w:rPr>
          <w:t>Tela de cadastramento de novas instituições.</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299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32</w:t>
        </w:r>
        <w:r w:rsidRPr="00B8093E">
          <w:rPr>
            <w:rFonts w:ascii="Arial" w:hAnsi="Arial" w:cs="Arial"/>
            <w:noProof/>
            <w:webHidden/>
            <w:sz w:val="22"/>
            <w:szCs w:val="22"/>
          </w:rPr>
          <w:fldChar w:fldCharType="end"/>
        </w:r>
      </w:hyperlink>
    </w:p>
    <w:p w14:paraId="7BB709C2" w14:textId="57F56D6D"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00" w:history="1">
        <w:r w:rsidRPr="00B8093E">
          <w:rPr>
            <w:rStyle w:val="Hyperlink"/>
            <w:rFonts w:ascii="Arial" w:eastAsia="SimSun" w:hAnsi="Arial" w:cs="Arial"/>
            <w:b/>
            <w:noProof/>
            <w:sz w:val="22"/>
            <w:szCs w:val="22"/>
            <w:lang w:eastAsia="zh-CN"/>
          </w:rPr>
          <w:t xml:space="preserve">Figura 6. </w:t>
        </w:r>
        <w:r w:rsidRPr="00B8093E">
          <w:rPr>
            <w:rStyle w:val="Hyperlink"/>
            <w:rFonts w:ascii="Arial" w:eastAsia="SimSun" w:hAnsi="Arial" w:cs="Arial"/>
            <w:noProof/>
            <w:sz w:val="22"/>
            <w:szCs w:val="22"/>
            <w:lang w:eastAsia="zh-CN"/>
          </w:rPr>
          <w:t>Tela para moderar pedidos de cadastramento de instituições.</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00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33</w:t>
        </w:r>
        <w:r w:rsidRPr="00B8093E">
          <w:rPr>
            <w:rFonts w:ascii="Arial" w:hAnsi="Arial" w:cs="Arial"/>
            <w:noProof/>
            <w:webHidden/>
            <w:sz w:val="22"/>
            <w:szCs w:val="22"/>
          </w:rPr>
          <w:fldChar w:fldCharType="end"/>
        </w:r>
      </w:hyperlink>
    </w:p>
    <w:p w14:paraId="37FE6012" w14:textId="58524494"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01" w:history="1">
        <w:r w:rsidRPr="00B8093E">
          <w:rPr>
            <w:rStyle w:val="Hyperlink"/>
            <w:rFonts w:ascii="Arial" w:eastAsia="SimSun" w:hAnsi="Arial" w:cs="Arial"/>
            <w:b/>
            <w:noProof/>
            <w:sz w:val="22"/>
            <w:szCs w:val="22"/>
            <w:lang w:eastAsia="zh-CN"/>
          </w:rPr>
          <w:t xml:space="preserve">Figura 7. </w:t>
        </w:r>
        <w:r w:rsidRPr="00B8093E">
          <w:rPr>
            <w:rStyle w:val="Hyperlink"/>
            <w:rFonts w:ascii="Arial" w:eastAsia="SimSun" w:hAnsi="Arial" w:cs="Arial"/>
            <w:noProof/>
            <w:sz w:val="22"/>
            <w:szCs w:val="22"/>
            <w:lang w:eastAsia="zh-CN"/>
          </w:rPr>
          <w:t>Sugestão de pergunta similar à que está sendo criada.</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01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34</w:t>
        </w:r>
        <w:r w:rsidRPr="00B8093E">
          <w:rPr>
            <w:rFonts w:ascii="Arial" w:hAnsi="Arial" w:cs="Arial"/>
            <w:noProof/>
            <w:webHidden/>
            <w:sz w:val="22"/>
            <w:szCs w:val="22"/>
          </w:rPr>
          <w:fldChar w:fldCharType="end"/>
        </w:r>
      </w:hyperlink>
    </w:p>
    <w:p w14:paraId="34B87179" w14:textId="4A2C9C29"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02" w:history="1">
        <w:r w:rsidRPr="00B8093E">
          <w:rPr>
            <w:rStyle w:val="Hyperlink"/>
            <w:rFonts w:ascii="Arial" w:eastAsia="SimSun" w:hAnsi="Arial" w:cs="Arial"/>
            <w:b/>
            <w:noProof/>
            <w:sz w:val="22"/>
            <w:szCs w:val="22"/>
            <w:lang w:eastAsia="zh-CN"/>
          </w:rPr>
          <w:t xml:space="preserve">Figura 8. </w:t>
        </w:r>
        <w:r w:rsidRPr="00B8093E">
          <w:rPr>
            <w:rStyle w:val="Hyperlink"/>
            <w:rFonts w:ascii="Arial" w:eastAsia="SimSun" w:hAnsi="Arial" w:cs="Arial"/>
            <w:noProof/>
            <w:sz w:val="22"/>
            <w:szCs w:val="22"/>
            <w:lang w:eastAsia="zh-CN"/>
          </w:rPr>
          <w:t>Tela para responder uma questão.</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02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36</w:t>
        </w:r>
        <w:r w:rsidRPr="00B8093E">
          <w:rPr>
            <w:rFonts w:ascii="Arial" w:hAnsi="Arial" w:cs="Arial"/>
            <w:noProof/>
            <w:webHidden/>
            <w:sz w:val="22"/>
            <w:szCs w:val="22"/>
          </w:rPr>
          <w:fldChar w:fldCharType="end"/>
        </w:r>
      </w:hyperlink>
    </w:p>
    <w:p w14:paraId="22E60E1E" w14:textId="18DDD411"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03" w:history="1">
        <w:r w:rsidRPr="00B8093E">
          <w:rPr>
            <w:rStyle w:val="Hyperlink"/>
            <w:rFonts w:ascii="Arial" w:eastAsia="SimSun" w:hAnsi="Arial" w:cs="Arial"/>
            <w:b/>
            <w:noProof/>
            <w:sz w:val="22"/>
            <w:szCs w:val="22"/>
            <w:lang w:eastAsia="zh-CN"/>
          </w:rPr>
          <w:t xml:space="preserve">Figura 9. </w:t>
        </w:r>
        <w:r w:rsidRPr="00B8093E">
          <w:rPr>
            <w:rStyle w:val="Hyperlink"/>
            <w:rFonts w:ascii="Arial" w:eastAsia="SimSun" w:hAnsi="Arial" w:cs="Arial"/>
            <w:noProof/>
            <w:sz w:val="22"/>
            <w:szCs w:val="22"/>
            <w:lang w:eastAsia="zh-CN"/>
          </w:rPr>
          <w:t>Respostas dadas a uma pergunta, ordenadas por avaliação.</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03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37</w:t>
        </w:r>
        <w:r w:rsidRPr="00B8093E">
          <w:rPr>
            <w:rFonts w:ascii="Arial" w:hAnsi="Arial" w:cs="Arial"/>
            <w:noProof/>
            <w:webHidden/>
            <w:sz w:val="22"/>
            <w:szCs w:val="22"/>
          </w:rPr>
          <w:fldChar w:fldCharType="end"/>
        </w:r>
      </w:hyperlink>
    </w:p>
    <w:p w14:paraId="6EB86299" w14:textId="5834C016"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04" w:history="1">
        <w:r w:rsidRPr="00B8093E">
          <w:rPr>
            <w:rStyle w:val="Hyperlink"/>
            <w:rFonts w:ascii="Arial" w:eastAsia="SimSun" w:hAnsi="Arial" w:cs="Arial"/>
            <w:b/>
            <w:noProof/>
            <w:sz w:val="22"/>
            <w:szCs w:val="22"/>
            <w:lang w:eastAsia="zh-CN"/>
          </w:rPr>
          <w:t>Figura 10.</w:t>
        </w:r>
        <w:r w:rsidRPr="00B8093E">
          <w:rPr>
            <w:rStyle w:val="Hyperlink"/>
            <w:rFonts w:ascii="Arial" w:eastAsia="SimSun" w:hAnsi="Arial" w:cs="Arial"/>
            <w:noProof/>
            <w:sz w:val="22"/>
            <w:szCs w:val="22"/>
            <w:lang w:eastAsia="zh-CN"/>
          </w:rPr>
          <w:t xml:space="preserve"> Tela da videoconferência entre dois usuários.</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04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39</w:t>
        </w:r>
        <w:r w:rsidRPr="00B8093E">
          <w:rPr>
            <w:rFonts w:ascii="Arial" w:hAnsi="Arial" w:cs="Arial"/>
            <w:noProof/>
            <w:webHidden/>
            <w:sz w:val="22"/>
            <w:szCs w:val="22"/>
          </w:rPr>
          <w:fldChar w:fldCharType="end"/>
        </w:r>
      </w:hyperlink>
    </w:p>
    <w:p w14:paraId="32AB6F49" w14:textId="17BA4CCA"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05" w:history="1">
        <w:r w:rsidRPr="00B8093E">
          <w:rPr>
            <w:rStyle w:val="Hyperlink"/>
            <w:rFonts w:ascii="Arial" w:hAnsi="Arial" w:cs="Arial"/>
            <w:b/>
            <w:noProof/>
            <w:sz w:val="22"/>
            <w:szCs w:val="22"/>
          </w:rPr>
          <w:t>Figura 11.</w:t>
        </w:r>
        <w:r w:rsidRPr="00B8093E">
          <w:rPr>
            <w:rStyle w:val="Hyperlink"/>
            <w:rFonts w:ascii="Arial" w:hAnsi="Arial" w:cs="Arial"/>
            <w:noProof/>
            <w:sz w:val="22"/>
            <w:szCs w:val="22"/>
          </w:rPr>
          <w:t xml:space="preserve"> Tela de preferências de um estudante.</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05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44</w:t>
        </w:r>
        <w:r w:rsidRPr="00B8093E">
          <w:rPr>
            <w:rFonts w:ascii="Arial" w:hAnsi="Arial" w:cs="Arial"/>
            <w:noProof/>
            <w:webHidden/>
            <w:sz w:val="22"/>
            <w:szCs w:val="22"/>
          </w:rPr>
          <w:fldChar w:fldCharType="end"/>
        </w:r>
      </w:hyperlink>
    </w:p>
    <w:p w14:paraId="75D905FA" w14:textId="4687429F"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06" w:history="1">
        <w:r w:rsidRPr="00B8093E">
          <w:rPr>
            <w:rStyle w:val="Hyperlink"/>
            <w:rFonts w:ascii="Arial" w:hAnsi="Arial" w:cs="Arial"/>
            <w:b/>
            <w:noProof/>
            <w:sz w:val="22"/>
            <w:szCs w:val="22"/>
          </w:rPr>
          <w:t>Figura 12.</w:t>
        </w:r>
        <w:r w:rsidRPr="00B8093E">
          <w:rPr>
            <w:rStyle w:val="Hyperlink"/>
            <w:rFonts w:ascii="Arial" w:hAnsi="Arial" w:cs="Arial"/>
            <w:noProof/>
            <w:sz w:val="22"/>
            <w:szCs w:val="22"/>
          </w:rPr>
          <w:t xml:space="preserve"> Diagrama de atividades do algoritmo de cálculo de similaridade.</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06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47</w:t>
        </w:r>
        <w:r w:rsidRPr="00B8093E">
          <w:rPr>
            <w:rFonts w:ascii="Arial" w:hAnsi="Arial" w:cs="Arial"/>
            <w:noProof/>
            <w:webHidden/>
            <w:sz w:val="22"/>
            <w:szCs w:val="22"/>
          </w:rPr>
          <w:fldChar w:fldCharType="end"/>
        </w:r>
      </w:hyperlink>
    </w:p>
    <w:p w14:paraId="21C74C72" w14:textId="44D6043F"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07" w:history="1">
        <w:r w:rsidRPr="00B8093E">
          <w:rPr>
            <w:rStyle w:val="Hyperlink"/>
            <w:rFonts w:ascii="Arial" w:hAnsi="Arial" w:cs="Arial"/>
            <w:b/>
            <w:noProof/>
            <w:sz w:val="22"/>
            <w:szCs w:val="22"/>
          </w:rPr>
          <w:t>Figura 13.</w:t>
        </w:r>
        <w:r w:rsidRPr="00B8093E">
          <w:rPr>
            <w:rStyle w:val="Hyperlink"/>
            <w:rFonts w:ascii="Arial" w:hAnsi="Arial" w:cs="Arial"/>
            <w:noProof/>
            <w:sz w:val="22"/>
            <w:szCs w:val="22"/>
          </w:rPr>
          <w:t xml:space="preserve"> Primeira versão do diagrama de arquitetura do sistema CoLearn.</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07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60</w:t>
        </w:r>
        <w:r w:rsidRPr="00B8093E">
          <w:rPr>
            <w:rFonts w:ascii="Arial" w:hAnsi="Arial" w:cs="Arial"/>
            <w:noProof/>
            <w:webHidden/>
            <w:sz w:val="22"/>
            <w:szCs w:val="22"/>
          </w:rPr>
          <w:fldChar w:fldCharType="end"/>
        </w:r>
      </w:hyperlink>
    </w:p>
    <w:p w14:paraId="75CC785E" w14:textId="5974E248"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08" w:history="1">
        <w:r w:rsidRPr="00B8093E">
          <w:rPr>
            <w:rStyle w:val="Hyperlink"/>
            <w:rFonts w:ascii="Arial" w:hAnsi="Arial" w:cs="Arial"/>
            <w:b/>
            <w:noProof/>
            <w:sz w:val="22"/>
            <w:szCs w:val="22"/>
            <w:lang w:eastAsia="pt-PT"/>
          </w:rPr>
          <w:t>Figura 14.</w:t>
        </w:r>
        <w:r w:rsidRPr="00B8093E">
          <w:rPr>
            <w:rStyle w:val="Hyperlink"/>
            <w:rFonts w:ascii="Arial" w:hAnsi="Arial" w:cs="Arial"/>
            <w:noProof/>
            <w:sz w:val="22"/>
            <w:szCs w:val="22"/>
            <w:lang w:eastAsia="pt-PT"/>
          </w:rPr>
          <w:t xml:space="preserve"> Burndown do primeiro semestre.</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08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61</w:t>
        </w:r>
        <w:r w:rsidRPr="00B8093E">
          <w:rPr>
            <w:rFonts w:ascii="Arial" w:hAnsi="Arial" w:cs="Arial"/>
            <w:noProof/>
            <w:webHidden/>
            <w:sz w:val="22"/>
            <w:szCs w:val="22"/>
          </w:rPr>
          <w:fldChar w:fldCharType="end"/>
        </w:r>
      </w:hyperlink>
    </w:p>
    <w:p w14:paraId="4032AEE0" w14:textId="6BB9397A"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09" w:history="1">
        <w:r w:rsidRPr="00B8093E">
          <w:rPr>
            <w:rStyle w:val="Hyperlink"/>
            <w:rFonts w:ascii="Arial" w:hAnsi="Arial" w:cs="Arial"/>
            <w:b/>
            <w:noProof/>
            <w:sz w:val="22"/>
            <w:szCs w:val="22"/>
          </w:rPr>
          <w:t>Figura 15.</w:t>
        </w:r>
        <w:r w:rsidRPr="00B8093E">
          <w:rPr>
            <w:rStyle w:val="Hyperlink"/>
            <w:rFonts w:ascii="Arial" w:hAnsi="Arial" w:cs="Arial"/>
            <w:noProof/>
            <w:sz w:val="22"/>
            <w:szCs w:val="22"/>
          </w:rPr>
          <w:t xml:space="preserve"> Burndown do segundo semestre.</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09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62</w:t>
        </w:r>
        <w:r w:rsidRPr="00B8093E">
          <w:rPr>
            <w:rFonts w:ascii="Arial" w:hAnsi="Arial" w:cs="Arial"/>
            <w:noProof/>
            <w:webHidden/>
            <w:sz w:val="22"/>
            <w:szCs w:val="22"/>
          </w:rPr>
          <w:fldChar w:fldCharType="end"/>
        </w:r>
      </w:hyperlink>
    </w:p>
    <w:p w14:paraId="736BA39C" w14:textId="77EDEE5A"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10" w:history="1">
        <w:r w:rsidRPr="00B8093E">
          <w:rPr>
            <w:rStyle w:val="Hyperlink"/>
            <w:rFonts w:ascii="Arial" w:eastAsia="Arial" w:hAnsi="Arial" w:cs="Arial"/>
            <w:b/>
            <w:noProof/>
            <w:sz w:val="22"/>
            <w:szCs w:val="22"/>
          </w:rPr>
          <w:t>Figura 16.</w:t>
        </w:r>
        <w:r w:rsidRPr="00B8093E">
          <w:rPr>
            <w:rStyle w:val="Hyperlink"/>
            <w:rFonts w:ascii="Arial" w:eastAsia="Arial" w:hAnsi="Arial" w:cs="Arial"/>
            <w:noProof/>
            <w:sz w:val="22"/>
            <w:szCs w:val="22"/>
          </w:rPr>
          <w:t xml:space="preserve"> Configuração para a geração de backup.</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10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63</w:t>
        </w:r>
        <w:r w:rsidRPr="00B8093E">
          <w:rPr>
            <w:rFonts w:ascii="Arial" w:hAnsi="Arial" w:cs="Arial"/>
            <w:noProof/>
            <w:webHidden/>
            <w:sz w:val="22"/>
            <w:szCs w:val="22"/>
          </w:rPr>
          <w:fldChar w:fldCharType="end"/>
        </w:r>
      </w:hyperlink>
    </w:p>
    <w:p w14:paraId="03708885" w14:textId="1AA772A4"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11" w:history="1">
        <w:r w:rsidRPr="00B8093E">
          <w:rPr>
            <w:rStyle w:val="Hyperlink"/>
            <w:rFonts w:ascii="Arial" w:eastAsia="Arial" w:hAnsi="Arial" w:cs="Arial"/>
            <w:b/>
            <w:noProof/>
            <w:sz w:val="22"/>
            <w:szCs w:val="22"/>
          </w:rPr>
          <w:t>Figura 17.</w:t>
        </w:r>
        <w:r w:rsidRPr="00B8093E">
          <w:rPr>
            <w:rStyle w:val="Hyperlink"/>
            <w:rFonts w:ascii="Arial" w:eastAsia="Arial" w:hAnsi="Arial" w:cs="Arial"/>
            <w:noProof/>
            <w:sz w:val="22"/>
            <w:szCs w:val="22"/>
          </w:rPr>
          <w:t xml:space="preserve"> Configuração do esquema de backup.</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11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63</w:t>
        </w:r>
        <w:r w:rsidRPr="00B8093E">
          <w:rPr>
            <w:rFonts w:ascii="Arial" w:hAnsi="Arial" w:cs="Arial"/>
            <w:noProof/>
            <w:webHidden/>
            <w:sz w:val="22"/>
            <w:szCs w:val="22"/>
          </w:rPr>
          <w:fldChar w:fldCharType="end"/>
        </w:r>
      </w:hyperlink>
    </w:p>
    <w:p w14:paraId="0F31F8B6" w14:textId="1127F008"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12" w:history="1">
        <w:r w:rsidRPr="00B8093E">
          <w:rPr>
            <w:rStyle w:val="Hyperlink"/>
            <w:rFonts w:ascii="Arial" w:eastAsia="Arial" w:hAnsi="Arial" w:cs="Arial"/>
            <w:b/>
            <w:noProof/>
            <w:sz w:val="22"/>
            <w:szCs w:val="22"/>
          </w:rPr>
          <w:t>Figura 18.</w:t>
        </w:r>
        <w:r w:rsidRPr="00B8093E">
          <w:rPr>
            <w:rStyle w:val="Hyperlink"/>
            <w:rFonts w:ascii="Arial" w:eastAsia="Arial" w:hAnsi="Arial" w:cs="Arial"/>
            <w:noProof/>
            <w:sz w:val="22"/>
            <w:szCs w:val="22"/>
          </w:rPr>
          <w:t xml:space="preserve"> Primeira etapa da configuração do TFS.</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12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64</w:t>
        </w:r>
        <w:r w:rsidRPr="00B8093E">
          <w:rPr>
            <w:rFonts w:ascii="Arial" w:hAnsi="Arial" w:cs="Arial"/>
            <w:noProof/>
            <w:webHidden/>
            <w:sz w:val="22"/>
            <w:szCs w:val="22"/>
          </w:rPr>
          <w:fldChar w:fldCharType="end"/>
        </w:r>
      </w:hyperlink>
    </w:p>
    <w:p w14:paraId="0B1F1FE8" w14:textId="4AEA54F4"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13" w:history="1">
        <w:r w:rsidRPr="00B8093E">
          <w:rPr>
            <w:rStyle w:val="Hyperlink"/>
            <w:rFonts w:ascii="Arial" w:eastAsia="Arial" w:hAnsi="Arial" w:cs="Arial"/>
            <w:b/>
            <w:noProof/>
            <w:sz w:val="22"/>
            <w:szCs w:val="22"/>
          </w:rPr>
          <w:t>Figura 19.</w:t>
        </w:r>
        <w:r w:rsidRPr="00B8093E">
          <w:rPr>
            <w:rStyle w:val="Hyperlink"/>
            <w:rFonts w:ascii="Arial" w:eastAsia="Arial" w:hAnsi="Arial" w:cs="Arial"/>
            <w:noProof/>
            <w:sz w:val="22"/>
            <w:szCs w:val="22"/>
          </w:rPr>
          <w:t xml:space="preserve"> Segunda etapa da configuração do TFS.</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13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64</w:t>
        </w:r>
        <w:r w:rsidRPr="00B8093E">
          <w:rPr>
            <w:rFonts w:ascii="Arial" w:hAnsi="Arial" w:cs="Arial"/>
            <w:noProof/>
            <w:webHidden/>
            <w:sz w:val="22"/>
            <w:szCs w:val="22"/>
          </w:rPr>
          <w:fldChar w:fldCharType="end"/>
        </w:r>
      </w:hyperlink>
    </w:p>
    <w:p w14:paraId="4417CD30" w14:textId="23DFF8C0"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14" w:history="1">
        <w:r w:rsidRPr="00B8093E">
          <w:rPr>
            <w:rStyle w:val="Hyperlink"/>
            <w:rFonts w:ascii="Arial" w:eastAsia="Arial" w:hAnsi="Arial" w:cs="Arial"/>
            <w:b/>
            <w:noProof/>
            <w:sz w:val="22"/>
            <w:szCs w:val="22"/>
          </w:rPr>
          <w:t>Figura 20.</w:t>
        </w:r>
        <w:r w:rsidRPr="00B8093E">
          <w:rPr>
            <w:rStyle w:val="Hyperlink"/>
            <w:rFonts w:ascii="Arial" w:eastAsia="Arial" w:hAnsi="Arial" w:cs="Arial"/>
            <w:noProof/>
            <w:sz w:val="22"/>
            <w:szCs w:val="22"/>
          </w:rPr>
          <w:t xml:space="preserve"> Terceira etapa da configuração do TFS.</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14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65</w:t>
        </w:r>
        <w:r w:rsidRPr="00B8093E">
          <w:rPr>
            <w:rFonts w:ascii="Arial" w:hAnsi="Arial" w:cs="Arial"/>
            <w:noProof/>
            <w:webHidden/>
            <w:sz w:val="22"/>
            <w:szCs w:val="22"/>
          </w:rPr>
          <w:fldChar w:fldCharType="end"/>
        </w:r>
      </w:hyperlink>
    </w:p>
    <w:p w14:paraId="60279655" w14:textId="348C5F29"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15" w:history="1">
        <w:r w:rsidRPr="00B8093E">
          <w:rPr>
            <w:rStyle w:val="Hyperlink"/>
            <w:rFonts w:ascii="Arial" w:eastAsia="Arial" w:hAnsi="Arial" w:cs="Arial"/>
            <w:b/>
            <w:noProof/>
            <w:sz w:val="22"/>
            <w:szCs w:val="22"/>
          </w:rPr>
          <w:t>Figura 21.</w:t>
        </w:r>
        <w:r w:rsidRPr="00B8093E">
          <w:rPr>
            <w:rStyle w:val="Hyperlink"/>
            <w:rFonts w:ascii="Arial" w:eastAsia="Arial" w:hAnsi="Arial" w:cs="Arial"/>
            <w:noProof/>
            <w:sz w:val="22"/>
            <w:szCs w:val="22"/>
          </w:rPr>
          <w:t xml:space="preserve"> Quarta etapa da configuração do TFS.</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15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65</w:t>
        </w:r>
        <w:r w:rsidRPr="00B8093E">
          <w:rPr>
            <w:rFonts w:ascii="Arial" w:hAnsi="Arial" w:cs="Arial"/>
            <w:noProof/>
            <w:webHidden/>
            <w:sz w:val="22"/>
            <w:szCs w:val="22"/>
          </w:rPr>
          <w:fldChar w:fldCharType="end"/>
        </w:r>
      </w:hyperlink>
    </w:p>
    <w:p w14:paraId="69BF2A4C" w14:textId="7A4BCD39"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16" w:history="1">
        <w:r w:rsidRPr="00B8093E">
          <w:rPr>
            <w:rStyle w:val="Hyperlink"/>
            <w:rFonts w:ascii="Arial" w:eastAsia="Arial" w:hAnsi="Arial" w:cs="Arial"/>
            <w:b/>
            <w:noProof/>
            <w:sz w:val="22"/>
            <w:szCs w:val="22"/>
          </w:rPr>
          <w:t>Figura 22.</w:t>
        </w:r>
        <w:r w:rsidRPr="00B8093E">
          <w:rPr>
            <w:rStyle w:val="Hyperlink"/>
            <w:rFonts w:ascii="Arial" w:eastAsia="Arial" w:hAnsi="Arial" w:cs="Arial"/>
            <w:noProof/>
            <w:sz w:val="22"/>
            <w:szCs w:val="22"/>
          </w:rPr>
          <w:t xml:space="preserve"> Quinta etapa da configuração do TFS.</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16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66</w:t>
        </w:r>
        <w:r w:rsidRPr="00B8093E">
          <w:rPr>
            <w:rFonts w:ascii="Arial" w:hAnsi="Arial" w:cs="Arial"/>
            <w:noProof/>
            <w:webHidden/>
            <w:sz w:val="22"/>
            <w:szCs w:val="22"/>
          </w:rPr>
          <w:fldChar w:fldCharType="end"/>
        </w:r>
      </w:hyperlink>
    </w:p>
    <w:p w14:paraId="65C68345" w14:textId="6851A202"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17" w:history="1">
        <w:r w:rsidRPr="00B8093E">
          <w:rPr>
            <w:rStyle w:val="Hyperlink"/>
            <w:rFonts w:ascii="Arial" w:eastAsia="Arial" w:hAnsi="Arial" w:cs="Arial"/>
            <w:b/>
            <w:noProof/>
            <w:sz w:val="22"/>
            <w:szCs w:val="22"/>
          </w:rPr>
          <w:t>Figura 23.</w:t>
        </w:r>
        <w:r w:rsidRPr="00B8093E">
          <w:rPr>
            <w:rStyle w:val="Hyperlink"/>
            <w:rFonts w:ascii="Arial" w:eastAsia="Arial" w:hAnsi="Arial" w:cs="Arial"/>
            <w:noProof/>
            <w:sz w:val="22"/>
            <w:szCs w:val="22"/>
          </w:rPr>
          <w:t xml:space="preserve"> Sexta etapa da configuração do TFS.</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17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66</w:t>
        </w:r>
        <w:r w:rsidRPr="00B8093E">
          <w:rPr>
            <w:rFonts w:ascii="Arial" w:hAnsi="Arial" w:cs="Arial"/>
            <w:noProof/>
            <w:webHidden/>
            <w:sz w:val="22"/>
            <w:szCs w:val="22"/>
          </w:rPr>
          <w:fldChar w:fldCharType="end"/>
        </w:r>
      </w:hyperlink>
    </w:p>
    <w:p w14:paraId="0BA6C9DB" w14:textId="3871F8B3"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18" w:history="1">
        <w:r w:rsidRPr="00B8093E">
          <w:rPr>
            <w:rStyle w:val="Hyperlink"/>
            <w:rFonts w:ascii="Arial" w:eastAsia="Arial" w:hAnsi="Arial" w:cs="Arial"/>
            <w:b/>
            <w:noProof/>
            <w:sz w:val="22"/>
            <w:szCs w:val="22"/>
          </w:rPr>
          <w:t>Figura 24.</w:t>
        </w:r>
        <w:r w:rsidRPr="00B8093E">
          <w:rPr>
            <w:rStyle w:val="Hyperlink"/>
            <w:rFonts w:ascii="Arial" w:eastAsia="Arial" w:hAnsi="Arial" w:cs="Arial"/>
            <w:noProof/>
            <w:sz w:val="22"/>
            <w:szCs w:val="22"/>
          </w:rPr>
          <w:t xml:space="preserve"> Sétima etapa da configuração do TFS.</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18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67</w:t>
        </w:r>
        <w:r w:rsidRPr="00B8093E">
          <w:rPr>
            <w:rFonts w:ascii="Arial" w:hAnsi="Arial" w:cs="Arial"/>
            <w:noProof/>
            <w:webHidden/>
            <w:sz w:val="22"/>
            <w:szCs w:val="22"/>
          </w:rPr>
          <w:fldChar w:fldCharType="end"/>
        </w:r>
      </w:hyperlink>
    </w:p>
    <w:p w14:paraId="189A9D98" w14:textId="24579685"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19" w:history="1">
        <w:r w:rsidRPr="00B8093E">
          <w:rPr>
            <w:rStyle w:val="Hyperlink"/>
            <w:rFonts w:ascii="Arial" w:eastAsia="Arial" w:hAnsi="Arial" w:cs="Arial"/>
            <w:b/>
            <w:noProof/>
            <w:sz w:val="22"/>
            <w:szCs w:val="22"/>
          </w:rPr>
          <w:t>Figura 25.</w:t>
        </w:r>
        <w:r w:rsidRPr="00B8093E">
          <w:rPr>
            <w:rStyle w:val="Hyperlink"/>
            <w:rFonts w:ascii="Arial" w:eastAsia="Arial" w:hAnsi="Arial" w:cs="Arial"/>
            <w:noProof/>
            <w:sz w:val="22"/>
            <w:szCs w:val="22"/>
          </w:rPr>
          <w:t xml:space="preserve"> Oitava etapa da configuração do TFS.</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19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67</w:t>
        </w:r>
        <w:r w:rsidRPr="00B8093E">
          <w:rPr>
            <w:rFonts w:ascii="Arial" w:hAnsi="Arial" w:cs="Arial"/>
            <w:noProof/>
            <w:webHidden/>
            <w:sz w:val="22"/>
            <w:szCs w:val="22"/>
          </w:rPr>
          <w:fldChar w:fldCharType="end"/>
        </w:r>
      </w:hyperlink>
    </w:p>
    <w:p w14:paraId="7E9C8B2F" w14:textId="2A894EC0"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20" w:history="1">
        <w:r w:rsidRPr="00B8093E">
          <w:rPr>
            <w:rStyle w:val="Hyperlink"/>
            <w:rFonts w:ascii="Arial" w:hAnsi="Arial" w:cs="Arial"/>
            <w:b/>
            <w:noProof/>
            <w:sz w:val="22"/>
            <w:szCs w:val="22"/>
          </w:rPr>
          <w:t>Figura 26.</w:t>
        </w:r>
        <w:r w:rsidRPr="00B8093E">
          <w:rPr>
            <w:rStyle w:val="Hyperlink"/>
            <w:rFonts w:ascii="Arial" w:hAnsi="Arial" w:cs="Arial"/>
            <w:noProof/>
            <w:sz w:val="22"/>
            <w:szCs w:val="22"/>
          </w:rPr>
          <w:t xml:space="preserve"> Diagrama de casos de uso do sistema CoLearn.</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20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68</w:t>
        </w:r>
        <w:r w:rsidRPr="00B8093E">
          <w:rPr>
            <w:rFonts w:ascii="Arial" w:hAnsi="Arial" w:cs="Arial"/>
            <w:noProof/>
            <w:webHidden/>
            <w:sz w:val="22"/>
            <w:szCs w:val="22"/>
          </w:rPr>
          <w:fldChar w:fldCharType="end"/>
        </w:r>
      </w:hyperlink>
    </w:p>
    <w:p w14:paraId="56948867" w14:textId="2A71E158"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21" w:history="1">
        <w:r w:rsidRPr="00B8093E">
          <w:rPr>
            <w:rStyle w:val="Hyperlink"/>
            <w:rFonts w:ascii="Arial" w:eastAsia="SimSun" w:hAnsi="Arial" w:cs="Arial"/>
            <w:b/>
            <w:noProof/>
            <w:sz w:val="22"/>
            <w:szCs w:val="22"/>
            <w:lang w:eastAsia="zh-CN"/>
          </w:rPr>
          <w:t>Figura 27.</w:t>
        </w:r>
        <w:r w:rsidRPr="00B8093E">
          <w:rPr>
            <w:rStyle w:val="Hyperlink"/>
            <w:rFonts w:ascii="Arial" w:eastAsia="SimSun" w:hAnsi="Arial" w:cs="Arial"/>
            <w:noProof/>
            <w:sz w:val="22"/>
            <w:szCs w:val="22"/>
            <w:lang w:eastAsia="zh-CN"/>
          </w:rPr>
          <w:t xml:space="preserve"> Agenda sendo visualizada no modo semana</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21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69</w:t>
        </w:r>
        <w:r w:rsidRPr="00B8093E">
          <w:rPr>
            <w:rFonts w:ascii="Arial" w:hAnsi="Arial" w:cs="Arial"/>
            <w:noProof/>
            <w:webHidden/>
            <w:sz w:val="22"/>
            <w:szCs w:val="22"/>
          </w:rPr>
          <w:fldChar w:fldCharType="end"/>
        </w:r>
      </w:hyperlink>
    </w:p>
    <w:p w14:paraId="1B41BADA" w14:textId="34089C61"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22" w:history="1">
        <w:r w:rsidRPr="00B8093E">
          <w:rPr>
            <w:rStyle w:val="Hyperlink"/>
            <w:rFonts w:ascii="Arial" w:eastAsia="SimSun" w:hAnsi="Arial" w:cs="Arial"/>
            <w:b/>
            <w:noProof/>
            <w:sz w:val="22"/>
            <w:szCs w:val="22"/>
            <w:lang w:eastAsia="zh-CN"/>
          </w:rPr>
          <w:t>Figura 28.</w:t>
        </w:r>
        <w:r w:rsidRPr="00B8093E">
          <w:rPr>
            <w:rStyle w:val="Hyperlink"/>
            <w:rFonts w:ascii="Arial" w:eastAsia="SimSun" w:hAnsi="Arial" w:cs="Arial"/>
            <w:noProof/>
            <w:sz w:val="22"/>
            <w:szCs w:val="22"/>
            <w:lang w:eastAsia="zh-CN"/>
          </w:rPr>
          <w:t xml:space="preserve"> Agenda sendo visualizado no modo mês</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22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69</w:t>
        </w:r>
        <w:r w:rsidRPr="00B8093E">
          <w:rPr>
            <w:rFonts w:ascii="Arial" w:hAnsi="Arial" w:cs="Arial"/>
            <w:noProof/>
            <w:webHidden/>
            <w:sz w:val="22"/>
            <w:szCs w:val="22"/>
          </w:rPr>
          <w:fldChar w:fldCharType="end"/>
        </w:r>
      </w:hyperlink>
    </w:p>
    <w:p w14:paraId="43A9F218" w14:textId="17D27C6C"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23" w:history="1">
        <w:r w:rsidRPr="00B8093E">
          <w:rPr>
            <w:rStyle w:val="Hyperlink"/>
            <w:rFonts w:ascii="Arial" w:hAnsi="Arial" w:cs="Arial"/>
            <w:b/>
            <w:noProof/>
            <w:sz w:val="22"/>
            <w:szCs w:val="22"/>
          </w:rPr>
          <w:t>Figura 29.</w:t>
        </w:r>
        <w:r w:rsidRPr="00B8093E">
          <w:rPr>
            <w:rStyle w:val="Hyperlink"/>
            <w:rFonts w:ascii="Arial" w:hAnsi="Arial" w:cs="Arial"/>
            <w:noProof/>
            <w:sz w:val="22"/>
            <w:szCs w:val="22"/>
          </w:rPr>
          <w:t xml:space="preserve"> Tela para gerenciamento de níveis acadêmicos.</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23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70</w:t>
        </w:r>
        <w:r w:rsidRPr="00B8093E">
          <w:rPr>
            <w:rFonts w:ascii="Arial" w:hAnsi="Arial" w:cs="Arial"/>
            <w:noProof/>
            <w:webHidden/>
            <w:sz w:val="22"/>
            <w:szCs w:val="22"/>
          </w:rPr>
          <w:fldChar w:fldCharType="end"/>
        </w:r>
      </w:hyperlink>
    </w:p>
    <w:p w14:paraId="69B965B2" w14:textId="58500F5C"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24" w:history="1">
        <w:r w:rsidRPr="00B8093E">
          <w:rPr>
            <w:rStyle w:val="Hyperlink"/>
            <w:rFonts w:ascii="Arial" w:hAnsi="Arial" w:cs="Arial"/>
            <w:b/>
            <w:noProof/>
            <w:sz w:val="22"/>
            <w:szCs w:val="22"/>
            <w:lang w:eastAsia="en-US"/>
          </w:rPr>
          <w:t>Figura 30.</w:t>
        </w:r>
        <w:r w:rsidRPr="00B8093E">
          <w:rPr>
            <w:rStyle w:val="Hyperlink"/>
            <w:rFonts w:ascii="Arial" w:hAnsi="Arial" w:cs="Arial"/>
            <w:noProof/>
            <w:sz w:val="22"/>
            <w:szCs w:val="22"/>
            <w:lang w:eastAsia="en-US"/>
          </w:rPr>
          <w:t xml:space="preserve"> Pesquisa feita por nome e avaliação mínima.</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24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71</w:t>
        </w:r>
        <w:r w:rsidRPr="00B8093E">
          <w:rPr>
            <w:rFonts w:ascii="Arial" w:hAnsi="Arial" w:cs="Arial"/>
            <w:noProof/>
            <w:webHidden/>
            <w:sz w:val="22"/>
            <w:szCs w:val="22"/>
          </w:rPr>
          <w:fldChar w:fldCharType="end"/>
        </w:r>
      </w:hyperlink>
    </w:p>
    <w:p w14:paraId="087F5BD9" w14:textId="68A13B8D"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25" w:history="1">
        <w:r w:rsidRPr="00B8093E">
          <w:rPr>
            <w:rStyle w:val="Hyperlink"/>
            <w:rFonts w:ascii="Arial" w:hAnsi="Arial" w:cs="Arial"/>
            <w:b/>
            <w:noProof/>
            <w:sz w:val="22"/>
            <w:szCs w:val="22"/>
            <w:lang w:eastAsia="en-US"/>
          </w:rPr>
          <w:t>Figura 31.</w:t>
        </w:r>
        <w:r w:rsidRPr="00B8093E">
          <w:rPr>
            <w:rStyle w:val="Hyperlink"/>
            <w:rFonts w:ascii="Arial" w:hAnsi="Arial" w:cs="Arial"/>
            <w:noProof/>
            <w:sz w:val="22"/>
            <w:szCs w:val="22"/>
            <w:lang w:eastAsia="en-US"/>
          </w:rPr>
          <w:t xml:space="preserve"> Pesquisa feita por instituição, nível e avaliação mínima.</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25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71</w:t>
        </w:r>
        <w:r w:rsidRPr="00B8093E">
          <w:rPr>
            <w:rFonts w:ascii="Arial" w:hAnsi="Arial" w:cs="Arial"/>
            <w:noProof/>
            <w:webHidden/>
            <w:sz w:val="22"/>
            <w:szCs w:val="22"/>
          </w:rPr>
          <w:fldChar w:fldCharType="end"/>
        </w:r>
      </w:hyperlink>
    </w:p>
    <w:p w14:paraId="18F342D1" w14:textId="013523F3" w:rsidR="00B8093E" w:rsidRPr="00B8093E" w:rsidRDefault="00B8093E" w:rsidP="00B8093E">
      <w:pPr>
        <w:pStyle w:val="ndicedeilustraes"/>
        <w:tabs>
          <w:tab w:val="right" w:leader="dot" w:pos="8778"/>
        </w:tabs>
        <w:spacing w:line="360" w:lineRule="auto"/>
        <w:rPr>
          <w:rFonts w:ascii="Arial" w:eastAsiaTheme="minorEastAsia" w:hAnsi="Arial" w:cs="Arial"/>
          <w:noProof/>
          <w:sz w:val="22"/>
          <w:szCs w:val="22"/>
        </w:rPr>
      </w:pPr>
      <w:hyperlink w:anchor="_Toc469085326" w:history="1">
        <w:r w:rsidRPr="00B8093E">
          <w:rPr>
            <w:rStyle w:val="Hyperlink"/>
            <w:rFonts w:ascii="Arial" w:hAnsi="Arial" w:cs="Arial"/>
            <w:b/>
            <w:noProof/>
            <w:sz w:val="22"/>
            <w:szCs w:val="22"/>
          </w:rPr>
          <w:t>Figura 32.</w:t>
        </w:r>
        <w:r w:rsidRPr="00B8093E">
          <w:rPr>
            <w:rStyle w:val="Hyperlink"/>
            <w:rFonts w:ascii="Arial" w:hAnsi="Arial" w:cs="Arial"/>
            <w:noProof/>
            <w:sz w:val="22"/>
            <w:szCs w:val="22"/>
          </w:rPr>
          <w:t xml:space="preserve"> Diagrama de atividades do algoritmo de recomendação de instrutores.</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26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72</w:t>
        </w:r>
        <w:r w:rsidRPr="00B8093E">
          <w:rPr>
            <w:rFonts w:ascii="Arial" w:hAnsi="Arial" w:cs="Arial"/>
            <w:noProof/>
            <w:webHidden/>
            <w:sz w:val="22"/>
            <w:szCs w:val="22"/>
          </w:rPr>
          <w:fldChar w:fldCharType="end"/>
        </w:r>
      </w:hyperlink>
    </w:p>
    <w:p w14:paraId="4756FB21" w14:textId="5C762FF2" w:rsidR="00B8093E" w:rsidRDefault="00B8093E" w:rsidP="00B8093E">
      <w:pPr>
        <w:pStyle w:val="ndicedeilustraes"/>
        <w:tabs>
          <w:tab w:val="right" w:leader="dot" w:pos="8778"/>
        </w:tabs>
        <w:spacing w:line="360" w:lineRule="auto"/>
        <w:rPr>
          <w:rFonts w:asciiTheme="minorHAnsi" w:eastAsiaTheme="minorEastAsia" w:hAnsiTheme="minorHAnsi" w:cstheme="minorBidi"/>
          <w:noProof/>
          <w:sz w:val="22"/>
          <w:szCs w:val="22"/>
        </w:rPr>
      </w:pPr>
      <w:hyperlink w:anchor="_Toc469085327" w:history="1">
        <w:r w:rsidRPr="00B8093E">
          <w:rPr>
            <w:rStyle w:val="Hyperlink"/>
            <w:rFonts w:ascii="Arial" w:hAnsi="Arial" w:cs="Arial"/>
            <w:b/>
            <w:noProof/>
            <w:sz w:val="22"/>
            <w:szCs w:val="22"/>
          </w:rPr>
          <w:t>Figura 33.</w:t>
        </w:r>
        <w:r w:rsidRPr="00B8093E">
          <w:rPr>
            <w:rStyle w:val="Hyperlink"/>
            <w:rFonts w:ascii="Arial" w:hAnsi="Arial" w:cs="Arial"/>
            <w:noProof/>
            <w:sz w:val="22"/>
            <w:szCs w:val="22"/>
          </w:rPr>
          <w:t xml:space="preserve"> Instrutores recomendados a um estudante.</w:t>
        </w:r>
        <w:r w:rsidRPr="00B8093E">
          <w:rPr>
            <w:rFonts w:ascii="Arial" w:hAnsi="Arial" w:cs="Arial"/>
            <w:noProof/>
            <w:webHidden/>
            <w:sz w:val="22"/>
            <w:szCs w:val="22"/>
          </w:rPr>
          <w:tab/>
        </w:r>
        <w:r w:rsidRPr="00B8093E">
          <w:rPr>
            <w:rFonts w:ascii="Arial" w:hAnsi="Arial" w:cs="Arial"/>
            <w:noProof/>
            <w:webHidden/>
            <w:sz w:val="22"/>
            <w:szCs w:val="22"/>
          </w:rPr>
          <w:fldChar w:fldCharType="begin"/>
        </w:r>
        <w:r w:rsidRPr="00B8093E">
          <w:rPr>
            <w:rFonts w:ascii="Arial" w:hAnsi="Arial" w:cs="Arial"/>
            <w:noProof/>
            <w:webHidden/>
            <w:sz w:val="22"/>
            <w:szCs w:val="22"/>
          </w:rPr>
          <w:instrText xml:space="preserve"> PAGEREF _Toc469085327 \h </w:instrText>
        </w:r>
        <w:r w:rsidRPr="00B8093E">
          <w:rPr>
            <w:rFonts w:ascii="Arial" w:hAnsi="Arial" w:cs="Arial"/>
            <w:noProof/>
            <w:webHidden/>
            <w:sz w:val="22"/>
            <w:szCs w:val="22"/>
          </w:rPr>
        </w:r>
        <w:r w:rsidRPr="00B8093E">
          <w:rPr>
            <w:rFonts w:ascii="Arial" w:hAnsi="Arial" w:cs="Arial"/>
            <w:noProof/>
            <w:webHidden/>
            <w:sz w:val="22"/>
            <w:szCs w:val="22"/>
          </w:rPr>
          <w:fldChar w:fldCharType="separate"/>
        </w:r>
        <w:r w:rsidRPr="00B8093E">
          <w:rPr>
            <w:rFonts w:ascii="Arial" w:hAnsi="Arial" w:cs="Arial"/>
            <w:noProof/>
            <w:webHidden/>
            <w:sz w:val="22"/>
            <w:szCs w:val="22"/>
          </w:rPr>
          <w:t>73</w:t>
        </w:r>
        <w:r w:rsidRPr="00B8093E">
          <w:rPr>
            <w:rFonts w:ascii="Arial" w:hAnsi="Arial" w:cs="Arial"/>
            <w:noProof/>
            <w:webHidden/>
            <w:sz w:val="22"/>
            <w:szCs w:val="22"/>
          </w:rPr>
          <w:fldChar w:fldCharType="end"/>
        </w:r>
      </w:hyperlink>
    </w:p>
    <w:p w14:paraId="6756D86D" w14:textId="6240DE3C" w:rsidR="00026ABB" w:rsidRPr="00026ABB" w:rsidRDefault="002917AB" w:rsidP="00CC6F5C">
      <w:pPr>
        <w:pStyle w:val="TtuloTCC"/>
      </w:pPr>
      <w:r w:rsidRPr="00CC6F5C">
        <w:rPr>
          <w:rFonts w:cs="Arial"/>
          <w:caps w:val="0"/>
          <w:sz w:val="22"/>
          <w:szCs w:val="22"/>
          <w:lang w:val="en-US"/>
        </w:rPr>
        <w:fldChar w:fldCharType="end"/>
      </w:r>
      <w:r w:rsidR="00792A29">
        <w:br w:type="page"/>
      </w:r>
      <w:r w:rsidR="00026ABB" w:rsidRPr="00026ABB">
        <w:lastRenderedPageBreak/>
        <w:t xml:space="preserve">LISTA DE </w:t>
      </w:r>
      <w:r w:rsidR="00026ABB">
        <w:t>QUADROS</w:t>
      </w:r>
    </w:p>
    <w:p w14:paraId="09B9CA5B" w14:textId="77777777" w:rsidR="00026ABB" w:rsidRPr="00026ABB" w:rsidRDefault="00026ABB" w:rsidP="00026ABB">
      <w:pPr>
        <w:spacing w:line="360" w:lineRule="auto"/>
        <w:jc w:val="center"/>
        <w:rPr>
          <w:rFonts w:ascii="Arial" w:hAnsi="Arial" w:cs="Arial"/>
          <w:b/>
        </w:rPr>
      </w:pPr>
    </w:p>
    <w:p w14:paraId="3794C918" w14:textId="77777777" w:rsidR="00026ABB" w:rsidRPr="00026ABB" w:rsidRDefault="00026ABB" w:rsidP="00026ABB">
      <w:pPr>
        <w:pStyle w:val="ndicedeilustraes"/>
        <w:tabs>
          <w:tab w:val="left" w:pos="-6840"/>
          <w:tab w:val="right" w:leader="dot" w:pos="8778"/>
        </w:tabs>
        <w:spacing w:line="360" w:lineRule="auto"/>
        <w:jc w:val="both"/>
        <w:rPr>
          <w:rFonts w:ascii="Arial" w:hAnsi="Arial" w:cs="Arial"/>
          <w:b/>
          <w:sz w:val="22"/>
          <w:szCs w:val="22"/>
        </w:rPr>
      </w:pPr>
      <w:r w:rsidRPr="00184AC7">
        <w:rPr>
          <w:rFonts w:ascii="Arial" w:hAnsi="Arial" w:cs="Arial"/>
          <w:b/>
          <w:sz w:val="22"/>
          <w:szCs w:val="22"/>
          <w:lang w:val="pt-PT"/>
        </w:rPr>
        <w:t>Quadro 1.</w:t>
      </w:r>
      <w:r w:rsidRPr="00184AC7">
        <w:rPr>
          <w:rFonts w:ascii="Arial" w:hAnsi="Arial" w:cs="Arial"/>
          <w:sz w:val="22"/>
          <w:szCs w:val="22"/>
          <w:lang w:val="pt-PT"/>
        </w:rPr>
        <w:t xml:space="preserve"> </w:t>
      </w:r>
      <w:r w:rsidR="004277D0" w:rsidRPr="00184AC7">
        <w:rPr>
          <w:rFonts w:ascii="Arial" w:hAnsi="Arial" w:cs="Arial"/>
          <w:sz w:val="22"/>
          <w:szCs w:val="22"/>
          <w:lang w:val="pt-PT"/>
        </w:rPr>
        <w:t xml:space="preserve">Comparativo dos </w:t>
      </w:r>
      <w:r w:rsidR="005D3D57" w:rsidRPr="00184AC7">
        <w:rPr>
          <w:rFonts w:ascii="Arial" w:hAnsi="Arial" w:cs="Arial"/>
          <w:sz w:val="22"/>
          <w:szCs w:val="22"/>
          <w:lang w:val="pt-PT"/>
        </w:rPr>
        <w:t>trabalhos r</w:t>
      </w:r>
      <w:r w:rsidR="004277D0" w:rsidRPr="00184AC7">
        <w:rPr>
          <w:rFonts w:ascii="Arial" w:hAnsi="Arial" w:cs="Arial"/>
          <w:sz w:val="22"/>
          <w:szCs w:val="22"/>
          <w:lang w:val="pt-PT"/>
        </w:rPr>
        <w:t>elacionados .</w:t>
      </w:r>
      <w:r w:rsidRPr="00184AC7">
        <w:rPr>
          <w:rFonts w:ascii="Arial" w:hAnsi="Arial" w:cs="Arial"/>
          <w:sz w:val="22"/>
          <w:szCs w:val="22"/>
          <w:lang w:val="pt-PT"/>
        </w:rPr>
        <w:t>....................................................1</w:t>
      </w:r>
      <w:r w:rsidR="00184AC7" w:rsidRPr="00184AC7">
        <w:rPr>
          <w:rFonts w:ascii="Arial" w:hAnsi="Arial" w:cs="Arial"/>
          <w:sz w:val="22"/>
          <w:szCs w:val="22"/>
          <w:lang w:val="pt-PT"/>
        </w:rPr>
        <w:t>6</w:t>
      </w:r>
    </w:p>
    <w:p w14:paraId="61F374DC" w14:textId="77777777" w:rsidR="00026ABB" w:rsidRPr="00990F13" w:rsidRDefault="00026ABB" w:rsidP="00026ABB">
      <w:pPr>
        <w:pStyle w:val="ndicedeilustraes"/>
        <w:tabs>
          <w:tab w:val="left" w:pos="-6840"/>
          <w:tab w:val="right" w:leader="dot" w:pos="8778"/>
        </w:tabs>
        <w:spacing w:line="360" w:lineRule="auto"/>
        <w:jc w:val="both"/>
        <w:rPr>
          <w:rStyle w:val="Hyperlink"/>
          <w:rFonts w:ascii="Arial" w:hAnsi="Arial" w:cs="Arial"/>
          <w:noProof/>
          <w:color w:val="auto"/>
          <w:sz w:val="22"/>
          <w:szCs w:val="22"/>
        </w:rPr>
      </w:pPr>
      <w:r w:rsidRPr="00DB2DF0">
        <w:rPr>
          <w:rFonts w:ascii="Arial" w:hAnsi="Arial" w:cs="Arial"/>
          <w:b/>
          <w:sz w:val="22"/>
          <w:szCs w:val="22"/>
          <w:lang w:val="en-US"/>
        </w:rPr>
        <w:fldChar w:fldCharType="begin"/>
      </w:r>
      <w:r w:rsidRPr="00990F13">
        <w:rPr>
          <w:rFonts w:ascii="Arial" w:hAnsi="Arial" w:cs="Arial"/>
          <w:b/>
          <w:sz w:val="22"/>
          <w:szCs w:val="22"/>
        </w:rPr>
        <w:instrText xml:space="preserve"> TOC \h \z \t "Tabela" \c </w:instrText>
      </w:r>
      <w:r w:rsidRPr="00DB2DF0">
        <w:rPr>
          <w:rFonts w:ascii="Arial" w:hAnsi="Arial" w:cs="Arial"/>
          <w:b/>
          <w:sz w:val="22"/>
          <w:szCs w:val="22"/>
          <w:lang w:val="en-US"/>
        </w:rPr>
        <w:fldChar w:fldCharType="separate"/>
      </w:r>
    </w:p>
    <w:p w14:paraId="53D6FF47" w14:textId="77777777" w:rsidR="00026ABB" w:rsidRPr="00990F13" w:rsidRDefault="00026ABB" w:rsidP="00026ABB">
      <w:pPr>
        <w:pStyle w:val="ndicedeilustraes"/>
        <w:tabs>
          <w:tab w:val="left" w:pos="-6840"/>
          <w:tab w:val="right" w:leader="dot" w:pos="8778"/>
        </w:tabs>
        <w:spacing w:line="360" w:lineRule="auto"/>
        <w:jc w:val="both"/>
        <w:rPr>
          <w:rStyle w:val="Hyperlink"/>
          <w:rFonts w:ascii="Arial" w:hAnsi="Arial" w:cs="Arial"/>
          <w:noProof/>
          <w:color w:val="auto"/>
          <w:sz w:val="22"/>
          <w:szCs w:val="22"/>
        </w:rPr>
      </w:pPr>
      <w:r w:rsidRPr="00DB2DF0">
        <w:rPr>
          <w:rFonts w:ascii="Arial" w:hAnsi="Arial" w:cs="Arial"/>
          <w:b/>
          <w:sz w:val="22"/>
          <w:szCs w:val="22"/>
          <w:lang w:val="en-US"/>
        </w:rPr>
        <w:fldChar w:fldCharType="begin"/>
      </w:r>
      <w:r w:rsidRPr="00990F13">
        <w:rPr>
          <w:rFonts w:ascii="Arial" w:hAnsi="Arial" w:cs="Arial"/>
          <w:b/>
          <w:sz w:val="22"/>
          <w:szCs w:val="22"/>
        </w:rPr>
        <w:instrText xml:space="preserve"> TOC \h \z \t "Tabela" \c </w:instrText>
      </w:r>
      <w:r w:rsidRPr="00DB2DF0">
        <w:rPr>
          <w:rFonts w:ascii="Arial" w:hAnsi="Arial" w:cs="Arial"/>
          <w:b/>
          <w:sz w:val="22"/>
          <w:szCs w:val="22"/>
          <w:lang w:val="en-US"/>
        </w:rPr>
        <w:fldChar w:fldCharType="separate"/>
      </w:r>
    </w:p>
    <w:p w14:paraId="7A0C1B16" w14:textId="77777777" w:rsidR="00026ABB" w:rsidRPr="00990F13" w:rsidRDefault="00026ABB" w:rsidP="00026ABB">
      <w:pPr>
        <w:pStyle w:val="ndicedeilustraes"/>
        <w:tabs>
          <w:tab w:val="left" w:pos="-6840"/>
          <w:tab w:val="right" w:leader="dot" w:pos="8778"/>
        </w:tabs>
        <w:spacing w:line="360" w:lineRule="auto"/>
        <w:jc w:val="both"/>
        <w:rPr>
          <w:rStyle w:val="Hyperlink"/>
          <w:rFonts w:ascii="Arial" w:hAnsi="Arial" w:cs="Arial"/>
          <w:noProof/>
          <w:color w:val="auto"/>
          <w:sz w:val="22"/>
          <w:szCs w:val="22"/>
        </w:rPr>
      </w:pPr>
      <w:r w:rsidRPr="00DB2DF0">
        <w:rPr>
          <w:rFonts w:ascii="Arial" w:hAnsi="Arial" w:cs="Arial"/>
          <w:b/>
          <w:sz w:val="22"/>
          <w:szCs w:val="22"/>
          <w:lang w:val="en-US"/>
        </w:rPr>
        <w:fldChar w:fldCharType="begin"/>
      </w:r>
      <w:r w:rsidRPr="00990F13">
        <w:rPr>
          <w:rFonts w:ascii="Arial" w:hAnsi="Arial" w:cs="Arial"/>
          <w:b/>
          <w:sz w:val="22"/>
          <w:szCs w:val="22"/>
        </w:rPr>
        <w:instrText xml:space="preserve"> TOC \h \z \t "Tabela" \c </w:instrText>
      </w:r>
      <w:r w:rsidRPr="00DB2DF0">
        <w:rPr>
          <w:rFonts w:ascii="Arial" w:hAnsi="Arial" w:cs="Arial"/>
          <w:b/>
          <w:sz w:val="22"/>
          <w:szCs w:val="22"/>
          <w:lang w:val="en-US"/>
        </w:rPr>
        <w:fldChar w:fldCharType="separate"/>
      </w:r>
      <w:r w:rsidRPr="00DB2DF0">
        <w:rPr>
          <w:rFonts w:ascii="Arial" w:hAnsi="Arial" w:cs="Arial"/>
          <w:b/>
          <w:sz w:val="22"/>
          <w:szCs w:val="22"/>
          <w:lang w:val="en-US"/>
        </w:rPr>
        <w:fldChar w:fldCharType="begin"/>
      </w:r>
      <w:r w:rsidRPr="00990F13">
        <w:rPr>
          <w:rFonts w:ascii="Arial" w:hAnsi="Arial" w:cs="Arial"/>
          <w:b/>
          <w:sz w:val="22"/>
          <w:szCs w:val="22"/>
        </w:rPr>
        <w:instrText xml:space="preserve"> TOC \h \z \t "Tabela" \c </w:instrText>
      </w:r>
      <w:r w:rsidRPr="00DB2DF0">
        <w:rPr>
          <w:rFonts w:ascii="Arial" w:hAnsi="Arial" w:cs="Arial"/>
          <w:b/>
          <w:sz w:val="22"/>
          <w:szCs w:val="22"/>
          <w:lang w:val="en-US"/>
        </w:rPr>
        <w:fldChar w:fldCharType="separate"/>
      </w:r>
    </w:p>
    <w:p w14:paraId="3D780218" w14:textId="77777777" w:rsidR="003815CC" w:rsidRDefault="00026ABB" w:rsidP="005A06B8">
      <w:pPr>
        <w:pStyle w:val="TtuloTCC"/>
      </w:pPr>
      <w:r w:rsidRPr="00DB2DF0">
        <w:rPr>
          <w:lang w:val="en-US"/>
        </w:rPr>
        <w:fldChar w:fldCharType="begin"/>
      </w:r>
      <w:r w:rsidRPr="00990F13">
        <w:instrText xml:space="preserve"> TOC \h \z \t "Tabela" \c </w:instrText>
      </w:r>
      <w:r w:rsidRPr="00DB2DF0">
        <w:rPr>
          <w:lang w:val="en-US"/>
        </w:rPr>
        <w:fldChar w:fldCharType="end"/>
      </w:r>
      <w:r w:rsidRPr="00DB2DF0">
        <w:rPr>
          <w:lang w:val="en-US"/>
        </w:rPr>
        <w:fldChar w:fldCharType="end"/>
      </w:r>
      <w:r w:rsidRPr="00DB2DF0">
        <w:rPr>
          <w:lang w:val="en-US"/>
        </w:rPr>
        <w:fldChar w:fldCharType="end"/>
      </w:r>
      <w:r w:rsidRPr="00DB2DF0">
        <w:rPr>
          <w:lang w:val="en-US"/>
        </w:rPr>
        <w:fldChar w:fldCharType="end"/>
      </w:r>
      <w:r w:rsidRPr="00DB2DF0">
        <w:rPr>
          <w:lang w:val="en-US"/>
        </w:rPr>
        <w:fldChar w:fldCharType="end"/>
      </w:r>
      <w:r w:rsidR="00792A29">
        <w:br w:type="page"/>
      </w:r>
      <w:r w:rsidR="003815CC">
        <w:lastRenderedPageBreak/>
        <w:t>LISTA DE ABREVIATURAS E SIGLAS</w:t>
      </w:r>
    </w:p>
    <w:p w14:paraId="3FF52A29" w14:textId="77777777" w:rsidR="003815CC" w:rsidRDefault="003815CC" w:rsidP="003815CC">
      <w:pPr>
        <w:pStyle w:val="Recuodecorpodetexto"/>
        <w:rPr>
          <w:rFonts w:ascii="Arial" w:hAnsi="Arial" w:cs="Arial"/>
        </w:rPr>
      </w:pPr>
    </w:p>
    <w:p w14:paraId="3B5F3FC3" w14:textId="77777777" w:rsidR="00657FCB" w:rsidRDefault="00657FCB" w:rsidP="00EE11B4">
      <w:pPr>
        <w:pStyle w:val="Recuodecorpodetexto"/>
        <w:spacing w:after="0" w:line="360" w:lineRule="auto"/>
        <w:ind w:left="708"/>
        <w:rPr>
          <w:rFonts w:ascii="Arial" w:hAnsi="Arial" w:cs="Arial"/>
          <w:sz w:val="22"/>
          <w:szCs w:val="22"/>
        </w:rPr>
      </w:pPr>
      <w:r>
        <w:rPr>
          <w:rFonts w:ascii="Arial" w:hAnsi="Arial" w:cs="Arial"/>
          <w:sz w:val="22"/>
          <w:szCs w:val="22"/>
        </w:rPr>
        <w:t>ABNT</w:t>
      </w:r>
      <w:r>
        <w:rPr>
          <w:rFonts w:ascii="Arial" w:hAnsi="Arial" w:cs="Arial"/>
          <w:sz w:val="22"/>
          <w:szCs w:val="22"/>
        </w:rPr>
        <w:tab/>
      </w:r>
      <w:r>
        <w:rPr>
          <w:rFonts w:ascii="Arial" w:hAnsi="Arial" w:cs="Arial"/>
          <w:sz w:val="22"/>
          <w:szCs w:val="22"/>
        </w:rPr>
        <w:tab/>
      </w:r>
      <w:r>
        <w:rPr>
          <w:rFonts w:ascii="Arial" w:hAnsi="Arial" w:cs="Arial"/>
          <w:sz w:val="22"/>
          <w:szCs w:val="22"/>
        </w:rPr>
        <w:tab/>
        <w:t xml:space="preserve"> = Associação Brasileiras de Normais Técnicas</w:t>
      </w:r>
    </w:p>
    <w:p w14:paraId="501DDFA6" w14:textId="77777777" w:rsidR="001864D7" w:rsidRDefault="00C7613F" w:rsidP="00EE11B4">
      <w:pPr>
        <w:pStyle w:val="Recuodecorpodetexto"/>
        <w:spacing w:after="0" w:line="360" w:lineRule="auto"/>
        <w:ind w:left="708"/>
        <w:rPr>
          <w:rFonts w:ascii="Arial" w:hAnsi="Arial" w:cs="Arial"/>
          <w:i/>
          <w:sz w:val="22"/>
          <w:szCs w:val="22"/>
        </w:rPr>
      </w:pPr>
      <w:r>
        <w:rPr>
          <w:rFonts w:ascii="Arial" w:hAnsi="Arial" w:cs="Arial"/>
          <w:sz w:val="22"/>
          <w:szCs w:val="22"/>
        </w:rPr>
        <w:t>API</w:t>
      </w:r>
      <w:r>
        <w:rPr>
          <w:rFonts w:ascii="Arial" w:hAnsi="Arial" w:cs="Arial"/>
          <w:sz w:val="22"/>
          <w:szCs w:val="22"/>
        </w:rPr>
        <w:tab/>
      </w:r>
      <w:r>
        <w:rPr>
          <w:rFonts w:ascii="Arial" w:hAnsi="Arial" w:cs="Arial"/>
          <w:sz w:val="22"/>
          <w:szCs w:val="22"/>
        </w:rPr>
        <w:tab/>
      </w:r>
      <w:r>
        <w:rPr>
          <w:rFonts w:ascii="Arial" w:hAnsi="Arial" w:cs="Arial"/>
          <w:sz w:val="22"/>
          <w:szCs w:val="22"/>
        </w:rPr>
        <w:tab/>
        <w:t xml:space="preserve">= </w:t>
      </w:r>
      <w:r>
        <w:rPr>
          <w:rFonts w:ascii="Arial" w:hAnsi="Arial" w:cs="Arial"/>
          <w:i/>
          <w:sz w:val="22"/>
          <w:szCs w:val="22"/>
        </w:rPr>
        <w:t>Application Programming Interface</w:t>
      </w:r>
    </w:p>
    <w:p w14:paraId="2519CBE8" w14:textId="77777777" w:rsidR="00C7613F" w:rsidRDefault="00C7613F" w:rsidP="00EE11B4">
      <w:pPr>
        <w:pStyle w:val="Recuodecorpodetexto"/>
        <w:spacing w:after="0" w:line="360" w:lineRule="auto"/>
        <w:ind w:left="708"/>
        <w:rPr>
          <w:rFonts w:ascii="Arial" w:hAnsi="Arial" w:cs="Arial"/>
          <w:sz w:val="22"/>
          <w:szCs w:val="22"/>
        </w:rPr>
      </w:pPr>
      <w:r>
        <w:rPr>
          <w:rFonts w:ascii="Arial" w:hAnsi="Arial" w:cs="Arial"/>
          <w:sz w:val="22"/>
          <w:szCs w:val="22"/>
        </w:rPr>
        <w:t>AVA</w:t>
      </w:r>
      <w:r>
        <w:rPr>
          <w:rFonts w:ascii="Arial" w:hAnsi="Arial" w:cs="Arial"/>
          <w:sz w:val="22"/>
          <w:szCs w:val="22"/>
        </w:rPr>
        <w:tab/>
      </w:r>
      <w:r>
        <w:rPr>
          <w:rFonts w:ascii="Arial" w:hAnsi="Arial" w:cs="Arial"/>
          <w:sz w:val="22"/>
          <w:szCs w:val="22"/>
        </w:rPr>
        <w:tab/>
      </w:r>
      <w:r>
        <w:rPr>
          <w:rFonts w:ascii="Arial" w:hAnsi="Arial" w:cs="Arial"/>
          <w:sz w:val="22"/>
          <w:szCs w:val="22"/>
        </w:rPr>
        <w:tab/>
        <w:t>= Ambiente Virtual de Aprendizagem</w:t>
      </w:r>
    </w:p>
    <w:p w14:paraId="69B04CA2" w14:textId="77777777" w:rsidR="007B6C0B" w:rsidRPr="00333939" w:rsidRDefault="007B6C0B" w:rsidP="00EE11B4">
      <w:pPr>
        <w:pStyle w:val="Recuodecorpodetexto"/>
        <w:spacing w:after="0" w:line="360" w:lineRule="auto"/>
        <w:ind w:left="708"/>
        <w:rPr>
          <w:rFonts w:ascii="Arial" w:hAnsi="Arial" w:cs="Arial"/>
          <w:sz w:val="22"/>
          <w:szCs w:val="22"/>
          <w:lang w:val="en-US"/>
        </w:rPr>
      </w:pPr>
      <w:r w:rsidRPr="00333939">
        <w:rPr>
          <w:rFonts w:ascii="Arial" w:hAnsi="Arial" w:cs="Arial"/>
          <w:sz w:val="22"/>
          <w:szCs w:val="22"/>
          <w:lang w:val="en-US"/>
        </w:rPr>
        <w:t>CP</w:t>
      </w:r>
      <w:r w:rsidRPr="00333939">
        <w:rPr>
          <w:rFonts w:ascii="Arial" w:hAnsi="Arial" w:cs="Arial"/>
          <w:sz w:val="22"/>
          <w:szCs w:val="22"/>
          <w:lang w:val="en-US"/>
        </w:rPr>
        <w:tab/>
      </w:r>
      <w:r w:rsidRPr="00333939">
        <w:rPr>
          <w:rFonts w:ascii="Arial" w:hAnsi="Arial" w:cs="Arial"/>
          <w:sz w:val="22"/>
          <w:szCs w:val="22"/>
          <w:lang w:val="en-US"/>
        </w:rPr>
        <w:tab/>
      </w:r>
      <w:r w:rsidRPr="00333939">
        <w:rPr>
          <w:rFonts w:ascii="Arial" w:hAnsi="Arial" w:cs="Arial"/>
          <w:sz w:val="22"/>
          <w:szCs w:val="22"/>
          <w:lang w:val="en-US"/>
        </w:rPr>
        <w:tab/>
        <w:t xml:space="preserve">= </w:t>
      </w:r>
      <w:r w:rsidRPr="00333939">
        <w:rPr>
          <w:rFonts w:ascii="Arial" w:hAnsi="Arial" w:cs="Arial"/>
          <w:i/>
          <w:sz w:val="22"/>
          <w:szCs w:val="22"/>
          <w:lang w:val="en-US"/>
        </w:rPr>
        <w:t>Capstone Project</w:t>
      </w:r>
    </w:p>
    <w:p w14:paraId="2B78DC63" w14:textId="77777777" w:rsidR="00657FCB" w:rsidRPr="00333939" w:rsidRDefault="00657FCB" w:rsidP="00EE11B4">
      <w:pPr>
        <w:pStyle w:val="Recuodecorpodetexto"/>
        <w:spacing w:after="0" w:line="360" w:lineRule="auto"/>
        <w:ind w:left="708"/>
        <w:rPr>
          <w:rFonts w:ascii="Arial" w:hAnsi="Arial" w:cs="Arial"/>
          <w:i/>
          <w:sz w:val="22"/>
          <w:szCs w:val="22"/>
          <w:lang w:val="en-US"/>
        </w:rPr>
      </w:pPr>
      <w:r w:rsidRPr="00333939">
        <w:rPr>
          <w:rFonts w:ascii="Arial" w:hAnsi="Arial" w:cs="Arial"/>
          <w:sz w:val="22"/>
          <w:szCs w:val="22"/>
          <w:lang w:val="en-US"/>
        </w:rPr>
        <w:t>IDE</w:t>
      </w:r>
      <w:r w:rsidRPr="00333939">
        <w:rPr>
          <w:rFonts w:ascii="Arial" w:hAnsi="Arial" w:cs="Arial"/>
          <w:sz w:val="22"/>
          <w:szCs w:val="22"/>
          <w:lang w:val="en-US"/>
        </w:rPr>
        <w:tab/>
      </w:r>
      <w:r w:rsidRPr="00333939">
        <w:rPr>
          <w:rFonts w:ascii="Arial" w:hAnsi="Arial" w:cs="Arial"/>
          <w:sz w:val="22"/>
          <w:szCs w:val="22"/>
          <w:lang w:val="en-US"/>
        </w:rPr>
        <w:tab/>
      </w:r>
      <w:r w:rsidRPr="00333939">
        <w:rPr>
          <w:rFonts w:ascii="Arial" w:hAnsi="Arial" w:cs="Arial"/>
          <w:sz w:val="22"/>
          <w:szCs w:val="22"/>
          <w:lang w:val="en-US"/>
        </w:rPr>
        <w:tab/>
        <w:t xml:space="preserve">= </w:t>
      </w:r>
      <w:r w:rsidRPr="00333939">
        <w:rPr>
          <w:rFonts w:ascii="Arial" w:hAnsi="Arial" w:cs="Arial"/>
          <w:i/>
          <w:sz w:val="22"/>
          <w:szCs w:val="22"/>
          <w:lang w:val="en-US"/>
        </w:rPr>
        <w:t>Integrated Development Environment</w:t>
      </w:r>
    </w:p>
    <w:p w14:paraId="56AB8D44" w14:textId="77777777" w:rsidR="00BE43FA" w:rsidRPr="00BE43FA" w:rsidRDefault="00BE43FA" w:rsidP="00EE11B4">
      <w:pPr>
        <w:pStyle w:val="Recuodecorpodetexto"/>
        <w:spacing w:after="0" w:line="360" w:lineRule="auto"/>
        <w:ind w:left="708"/>
        <w:rPr>
          <w:rFonts w:ascii="Arial" w:hAnsi="Arial" w:cs="Arial"/>
          <w:sz w:val="22"/>
          <w:szCs w:val="22"/>
        </w:rPr>
      </w:pPr>
      <w:r w:rsidRPr="00BE43FA">
        <w:rPr>
          <w:rFonts w:ascii="Arial" w:hAnsi="Arial" w:cs="Arial"/>
          <w:sz w:val="22"/>
          <w:szCs w:val="22"/>
        </w:rPr>
        <w:t>MEC</w:t>
      </w:r>
      <w:r w:rsidRPr="00BE43FA">
        <w:rPr>
          <w:rFonts w:ascii="Arial" w:hAnsi="Arial" w:cs="Arial"/>
          <w:sz w:val="22"/>
          <w:szCs w:val="22"/>
        </w:rPr>
        <w:tab/>
      </w:r>
      <w:r w:rsidRPr="00BE43FA">
        <w:rPr>
          <w:rFonts w:ascii="Arial" w:hAnsi="Arial" w:cs="Arial"/>
          <w:sz w:val="22"/>
          <w:szCs w:val="22"/>
        </w:rPr>
        <w:tab/>
      </w:r>
      <w:r w:rsidRPr="00BE43FA">
        <w:rPr>
          <w:rFonts w:ascii="Arial" w:hAnsi="Arial" w:cs="Arial"/>
          <w:sz w:val="22"/>
          <w:szCs w:val="22"/>
        </w:rPr>
        <w:tab/>
        <w:t>= Ministério da Educaç</w:t>
      </w:r>
      <w:r>
        <w:rPr>
          <w:rFonts w:ascii="Arial" w:hAnsi="Arial" w:cs="Arial"/>
          <w:sz w:val="22"/>
          <w:szCs w:val="22"/>
        </w:rPr>
        <w:t>ão</w:t>
      </w:r>
    </w:p>
    <w:p w14:paraId="0E57589A" w14:textId="77777777" w:rsidR="002E1B09" w:rsidRPr="00BD77B6" w:rsidRDefault="002E1B09" w:rsidP="00EE11B4">
      <w:pPr>
        <w:pStyle w:val="Recuodecorpodetexto"/>
        <w:spacing w:after="0" w:line="360" w:lineRule="auto"/>
        <w:ind w:left="708"/>
        <w:rPr>
          <w:rFonts w:ascii="Arial" w:hAnsi="Arial" w:cs="Arial"/>
          <w:sz w:val="22"/>
          <w:szCs w:val="22"/>
        </w:rPr>
      </w:pPr>
      <w:r w:rsidRPr="00BD77B6">
        <w:rPr>
          <w:rFonts w:ascii="Arial" w:hAnsi="Arial" w:cs="Arial"/>
          <w:sz w:val="22"/>
          <w:szCs w:val="22"/>
        </w:rPr>
        <w:t>MVC</w:t>
      </w:r>
      <w:r w:rsidRPr="00BD77B6">
        <w:rPr>
          <w:rFonts w:ascii="Arial" w:hAnsi="Arial" w:cs="Arial"/>
          <w:sz w:val="22"/>
          <w:szCs w:val="22"/>
        </w:rPr>
        <w:tab/>
      </w:r>
      <w:r w:rsidRPr="00BD77B6">
        <w:rPr>
          <w:rFonts w:ascii="Arial" w:hAnsi="Arial" w:cs="Arial"/>
          <w:sz w:val="22"/>
          <w:szCs w:val="22"/>
        </w:rPr>
        <w:tab/>
      </w:r>
      <w:r w:rsidRPr="00BD77B6">
        <w:rPr>
          <w:rFonts w:ascii="Arial" w:hAnsi="Arial" w:cs="Arial"/>
          <w:sz w:val="22"/>
          <w:szCs w:val="22"/>
        </w:rPr>
        <w:tab/>
        <w:t xml:space="preserve">= </w:t>
      </w:r>
      <w:r w:rsidRPr="00BD77B6">
        <w:rPr>
          <w:rFonts w:ascii="Arial" w:hAnsi="Arial" w:cs="Arial"/>
          <w:i/>
          <w:sz w:val="22"/>
          <w:szCs w:val="22"/>
        </w:rPr>
        <w:t>Model View Controller</w:t>
      </w:r>
    </w:p>
    <w:p w14:paraId="47EEB8D4" w14:textId="77777777" w:rsidR="00D16569" w:rsidRPr="00BD77B6" w:rsidRDefault="00D16569" w:rsidP="00EE11B4">
      <w:pPr>
        <w:pStyle w:val="Recuodecorpodetexto"/>
        <w:spacing w:after="0" w:line="360" w:lineRule="auto"/>
        <w:ind w:left="708"/>
        <w:rPr>
          <w:rFonts w:ascii="Arial" w:hAnsi="Arial" w:cs="Arial"/>
          <w:sz w:val="22"/>
          <w:szCs w:val="22"/>
        </w:rPr>
      </w:pPr>
      <w:r w:rsidRPr="00BD77B6">
        <w:rPr>
          <w:rFonts w:ascii="Arial" w:hAnsi="Arial" w:cs="Arial"/>
          <w:sz w:val="22"/>
          <w:szCs w:val="22"/>
        </w:rPr>
        <w:t>SMTP</w:t>
      </w:r>
      <w:r w:rsidRPr="00BD77B6">
        <w:rPr>
          <w:rFonts w:ascii="Arial" w:hAnsi="Arial" w:cs="Arial"/>
          <w:sz w:val="22"/>
          <w:szCs w:val="22"/>
        </w:rPr>
        <w:tab/>
      </w:r>
      <w:r w:rsidRPr="00BD77B6">
        <w:rPr>
          <w:rFonts w:ascii="Arial" w:hAnsi="Arial" w:cs="Arial"/>
          <w:sz w:val="22"/>
          <w:szCs w:val="22"/>
        </w:rPr>
        <w:tab/>
      </w:r>
      <w:r w:rsidRPr="00BD77B6">
        <w:rPr>
          <w:rFonts w:ascii="Arial" w:hAnsi="Arial" w:cs="Arial"/>
          <w:sz w:val="22"/>
          <w:szCs w:val="22"/>
        </w:rPr>
        <w:tab/>
        <w:t xml:space="preserve">= </w:t>
      </w:r>
      <w:r w:rsidRPr="00BD77B6">
        <w:rPr>
          <w:rFonts w:ascii="Arial" w:hAnsi="Arial" w:cs="Arial"/>
          <w:i/>
          <w:sz w:val="22"/>
          <w:szCs w:val="22"/>
        </w:rPr>
        <w:t>Simple Mail Transfer Protocol</w:t>
      </w:r>
    </w:p>
    <w:p w14:paraId="2C356F4A" w14:textId="77777777" w:rsidR="00634287" w:rsidRDefault="00E30BF4" w:rsidP="00C7613F">
      <w:pPr>
        <w:pStyle w:val="Recuodecorpodetexto"/>
        <w:spacing w:after="0" w:line="360" w:lineRule="auto"/>
        <w:ind w:left="708"/>
        <w:rPr>
          <w:rFonts w:ascii="Arial" w:hAnsi="Arial" w:cs="Arial"/>
          <w:sz w:val="22"/>
          <w:szCs w:val="22"/>
        </w:rPr>
      </w:pPr>
      <w:r w:rsidRPr="00E30BF4">
        <w:rPr>
          <w:rFonts w:ascii="Arial" w:hAnsi="Arial" w:cs="Arial"/>
          <w:sz w:val="22"/>
          <w:szCs w:val="22"/>
        </w:rPr>
        <w:t>TCC</w:t>
      </w:r>
      <w:r w:rsidRPr="00E30BF4">
        <w:rPr>
          <w:rFonts w:ascii="Arial" w:hAnsi="Arial" w:cs="Arial"/>
          <w:sz w:val="22"/>
          <w:szCs w:val="22"/>
        </w:rPr>
        <w:tab/>
      </w:r>
      <w:r w:rsidRPr="00E30BF4">
        <w:rPr>
          <w:rFonts w:ascii="Arial" w:hAnsi="Arial" w:cs="Arial"/>
          <w:sz w:val="22"/>
          <w:szCs w:val="22"/>
        </w:rPr>
        <w:tab/>
      </w:r>
      <w:r w:rsidR="00BF3221">
        <w:rPr>
          <w:rFonts w:ascii="Arial" w:hAnsi="Arial" w:cs="Arial"/>
          <w:sz w:val="22"/>
          <w:szCs w:val="22"/>
        </w:rPr>
        <w:tab/>
        <w:t xml:space="preserve">= </w:t>
      </w:r>
      <w:r w:rsidRPr="00E30BF4">
        <w:rPr>
          <w:rFonts w:ascii="Arial" w:hAnsi="Arial" w:cs="Arial"/>
          <w:sz w:val="22"/>
          <w:szCs w:val="22"/>
        </w:rPr>
        <w:t>Trabalho de Conclusão de Curso</w:t>
      </w:r>
    </w:p>
    <w:p w14:paraId="18FB2E4C" w14:textId="77777777" w:rsidR="00A23046" w:rsidRPr="006868DA" w:rsidRDefault="00A23046" w:rsidP="00C7613F">
      <w:pPr>
        <w:pStyle w:val="Recuodecorpodetexto"/>
        <w:spacing w:after="0" w:line="360" w:lineRule="auto"/>
        <w:ind w:left="708"/>
        <w:rPr>
          <w:rFonts w:ascii="Arial" w:hAnsi="Arial" w:cs="Arial"/>
          <w:i/>
          <w:sz w:val="22"/>
          <w:szCs w:val="22"/>
          <w:lang w:val="en-US"/>
        </w:rPr>
      </w:pPr>
      <w:r w:rsidRPr="006868DA">
        <w:rPr>
          <w:rFonts w:ascii="Arial" w:hAnsi="Arial" w:cs="Arial"/>
          <w:sz w:val="22"/>
          <w:szCs w:val="22"/>
          <w:lang w:val="en-US"/>
        </w:rPr>
        <w:t>TCP</w:t>
      </w:r>
      <w:r w:rsidRPr="006868DA">
        <w:rPr>
          <w:rFonts w:ascii="Arial" w:hAnsi="Arial" w:cs="Arial"/>
          <w:sz w:val="22"/>
          <w:szCs w:val="22"/>
          <w:lang w:val="en-US"/>
        </w:rPr>
        <w:tab/>
      </w:r>
      <w:r w:rsidRPr="006868DA">
        <w:rPr>
          <w:rFonts w:ascii="Arial" w:hAnsi="Arial" w:cs="Arial"/>
          <w:sz w:val="22"/>
          <w:szCs w:val="22"/>
          <w:lang w:val="en-US"/>
        </w:rPr>
        <w:tab/>
      </w:r>
      <w:r w:rsidRPr="006868DA">
        <w:rPr>
          <w:rFonts w:ascii="Arial" w:hAnsi="Arial" w:cs="Arial"/>
          <w:sz w:val="22"/>
          <w:szCs w:val="22"/>
          <w:lang w:val="en-US"/>
        </w:rPr>
        <w:tab/>
        <w:t xml:space="preserve">= </w:t>
      </w:r>
      <w:r w:rsidRPr="006868DA">
        <w:rPr>
          <w:rFonts w:ascii="Arial" w:hAnsi="Arial" w:cs="Arial"/>
          <w:i/>
          <w:sz w:val="22"/>
          <w:szCs w:val="22"/>
          <w:lang w:val="en-US"/>
        </w:rPr>
        <w:t>Transmission Control Protocol</w:t>
      </w:r>
    </w:p>
    <w:p w14:paraId="772BC6DD" w14:textId="77777777" w:rsidR="00BF3221" w:rsidRPr="00B65AE2" w:rsidRDefault="00BF3221" w:rsidP="00C7613F">
      <w:pPr>
        <w:pStyle w:val="Recuodecorpodetexto"/>
        <w:spacing w:after="0" w:line="360" w:lineRule="auto"/>
        <w:ind w:left="708"/>
        <w:rPr>
          <w:rFonts w:ascii="Arial" w:hAnsi="Arial" w:cs="Arial"/>
          <w:sz w:val="22"/>
          <w:szCs w:val="22"/>
          <w:lang w:val="en-US"/>
        </w:rPr>
      </w:pPr>
      <w:r w:rsidRPr="00B65AE2">
        <w:rPr>
          <w:rFonts w:ascii="Arial" w:hAnsi="Arial" w:cs="Arial"/>
          <w:sz w:val="22"/>
          <w:szCs w:val="22"/>
          <w:lang w:val="en-US"/>
        </w:rPr>
        <w:t>TFS</w:t>
      </w:r>
      <w:r w:rsidRPr="00B65AE2">
        <w:rPr>
          <w:rFonts w:ascii="Arial" w:hAnsi="Arial" w:cs="Arial"/>
          <w:sz w:val="22"/>
          <w:szCs w:val="22"/>
          <w:lang w:val="en-US"/>
        </w:rPr>
        <w:tab/>
      </w:r>
      <w:r w:rsidRPr="00B65AE2">
        <w:rPr>
          <w:rFonts w:ascii="Arial" w:hAnsi="Arial" w:cs="Arial"/>
          <w:sz w:val="22"/>
          <w:szCs w:val="22"/>
          <w:lang w:val="en-US"/>
        </w:rPr>
        <w:tab/>
      </w:r>
      <w:r w:rsidRPr="00B65AE2">
        <w:rPr>
          <w:rFonts w:ascii="Arial" w:hAnsi="Arial" w:cs="Arial"/>
          <w:sz w:val="22"/>
          <w:szCs w:val="22"/>
          <w:lang w:val="en-US"/>
        </w:rPr>
        <w:tab/>
        <w:t xml:space="preserve">= Microsoft </w:t>
      </w:r>
      <w:r w:rsidRPr="00196D80">
        <w:rPr>
          <w:rFonts w:ascii="Arial" w:hAnsi="Arial" w:cs="Arial"/>
          <w:i/>
          <w:sz w:val="22"/>
          <w:szCs w:val="22"/>
          <w:lang w:val="en-US"/>
        </w:rPr>
        <w:t>Team Foundation Services</w:t>
      </w:r>
    </w:p>
    <w:p w14:paraId="65790165" w14:textId="77777777" w:rsidR="00BF3221" w:rsidRDefault="00BF3221" w:rsidP="00C7613F">
      <w:pPr>
        <w:pStyle w:val="Recuodecorpodetexto"/>
        <w:spacing w:after="0" w:line="360" w:lineRule="auto"/>
        <w:ind w:left="708"/>
        <w:rPr>
          <w:rFonts w:ascii="Arial" w:hAnsi="Arial" w:cs="Arial"/>
          <w:sz w:val="22"/>
          <w:szCs w:val="22"/>
          <w:lang w:val="en-US"/>
        </w:rPr>
      </w:pPr>
      <w:r w:rsidRPr="00BF3221">
        <w:rPr>
          <w:rFonts w:ascii="Arial" w:hAnsi="Arial" w:cs="Arial"/>
          <w:sz w:val="22"/>
          <w:szCs w:val="22"/>
          <w:lang w:val="en-US"/>
        </w:rPr>
        <w:t>TFVC</w:t>
      </w:r>
      <w:r w:rsidRPr="00BF3221">
        <w:rPr>
          <w:rFonts w:ascii="Arial" w:hAnsi="Arial" w:cs="Arial"/>
          <w:sz w:val="22"/>
          <w:szCs w:val="22"/>
          <w:lang w:val="en-US"/>
        </w:rPr>
        <w:tab/>
      </w:r>
      <w:r w:rsidRPr="00BF3221">
        <w:rPr>
          <w:rFonts w:ascii="Arial" w:hAnsi="Arial" w:cs="Arial"/>
          <w:sz w:val="22"/>
          <w:szCs w:val="22"/>
          <w:lang w:val="en-US"/>
        </w:rPr>
        <w:tab/>
      </w:r>
      <w:r w:rsidRPr="00BF3221">
        <w:rPr>
          <w:rFonts w:ascii="Arial" w:hAnsi="Arial" w:cs="Arial"/>
          <w:sz w:val="22"/>
          <w:szCs w:val="22"/>
          <w:lang w:val="en-US"/>
        </w:rPr>
        <w:tab/>
        <w:t xml:space="preserve">= Microsoft </w:t>
      </w:r>
      <w:r w:rsidRPr="00196D80">
        <w:rPr>
          <w:rFonts w:ascii="Arial" w:hAnsi="Arial" w:cs="Arial"/>
          <w:i/>
          <w:sz w:val="22"/>
          <w:szCs w:val="22"/>
          <w:lang w:val="en-US"/>
        </w:rPr>
        <w:t>Team Foundation Version Control</w:t>
      </w:r>
    </w:p>
    <w:p w14:paraId="6E377C4B" w14:textId="77777777" w:rsidR="003815CC" w:rsidRPr="009B3BD9" w:rsidRDefault="00C5424E" w:rsidP="00093DF6">
      <w:pPr>
        <w:pStyle w:val="TtuloTCC"/>
      </w:pPr>
      <w:r w:rsidRPr="00BF3221">
        <w:rPr>
          <w:lang w:val="en-US"/>
        </w:rPr>
        <w:br w:type="page"/>
      </w:r>
      <w:r w:rsidR="003815CC" w:rsidRPr="009B3BD9">
        <w:lastRenderedPageBreak/>
        <w:t>SUMÁRIO</w:t>
      </w:r>
    </w:p>
    <w:p w14:paraId="61A84C12" w14:textId="77777777" w:rsidR="00792A29" w:rsidRPr="00C5424E" w:rsidRDefault="00792A29" w:rsidP="00806E49">
      <w:pPr>
        <w:pStyle w:val="Sumrio2"/>
      </w:pPr>
      <w:bookmarkStart w:id="1" w:name="_Toc149981954"/>
      <w:bookmarkStart w:id="2" w:name="_Toc150498771"/>
      <w:bookmarkStart w:id="3" w:name="_Toc185829081"/>
    </w:p>
    <w:p w14:paraId="184706E7" w14:textId="69DE2991" w:rsidR="00A52FC8" w:rsidRPr="00A52FC8" w:rsidRDefault="00794A90">
      <w:pPr>
        <w:pStyle w:val="Sumrio1"/>
        <w:rPr>
          <w:rFonts w:eastAsiaTheme="minorEastAsia"/>
          <w:bCs w:val="0"/>
        </w:rPr>
      </w:pPr>
      <w:r w:rsidRPr="00A52FC8">
        <w:fldChar w:fldCharType="begin"/>
      </w:r>
      <w:r w:rsidRPr="00A52FC8">
        <w:instrText xml:space="preserve"> TOC \h \z \t "L1;1;L2;2;L3;3;L1A;2" </w:instrText>
      </w:r>
      <w:r w:rsidRPr="00A52FC8">
        <w:fldChar w:fldCharType="separate"/>
      </w:r>
      <w:hyperlink w:anchor="_Toc469084174" w:history="1">
        <w:r w:rsidR="00A52FC8" w:rsidRPr="00A52FC8">
          <w:rPr>
            <w:rStyle w:val="Hyperlink"/>
            <w:u w:val="none"/>
          </w:rPr>
          <w:t>1 INTRODUÇÃO</w:t>
        </w:r>
        <w:r w:rsidR="00A52FC8" w:rsidRPr="00A52FC8">
          <w:rPr>
            <w:webHidden/>
          </w:rPr>
          <w:tab/>
        </w:r>
        <w:r w:rsidR="00A52FC8" w:rsidRPr="00A52FC8">
          <w:rPr>
            <w:webHidden/>
          </w:rPr>
          <w:fldChar w:fldCharType="begin"/>
        </w:r>
        <w:r w:rsidR="00A52FC8" w:rsidRPr="00A52FC8">
          <w:rPr>
            <w:webHidden/>
          </w:rPr>
          <w:instrText xml:space="preserve"> PAGEREF _Toc469084174 \h </w:instrText>
        </w:r>
        <w:r w:rsidR="00A52FC8" w:rsidRPr="00A52FC8">
          <w:rPr>
            <w:webHidden/>
          </w:rPr>
        </w:r>
        <w:r w:rsidR="00A52FC8" w:rsidRPr="00A52FC8">
          <w:rPr>
            <w:webHidden/>
          </w:rPr>
          <w:fldChar w:fldCharType="separate"/>
        </w:r>
        <w:r w:rsidR="00B8093E">
          <w:rPr>
            <w:webHidden/>
          </w:rPr>
          <w:t>13</w:t>
        </w:r>
        <w:r w:rsidR="00A52FC8" w:rsidRPr="00A52FC8">
          <w:rPr>
            <w:webHidden/>
          </w:rPr>
          <w:fldChar w:fldCharType="end"/>
        </w:r>
      </w:hyperlink>
    </w:p>
    <w:p w14:paraId="77E08D7A" w14:textId="547DE190" w:rsidR="00A52FC8" w:rsidRPr="00A52FC8" w:rsidRDefault="00A52FC8">
      <w:pPr>
        <w:pStyle w:val="Sumrio2"/>
        <w:rPr>
          <w:rFonts w:eastAsiaTheme="minorEastAsia"/>
          <w:sz w:val="22"/>
          <w:szCs w:val="22"/>
        </w:rPr>
      </w:pPr>
      <w:hyperlink w:anchor="_Toc469084175" w:history="1">
        <w:r w:rsidRPr="00A52FC8">
          <w:rPr>
            <w:rStyle w:val="Hyperlink"/>
            <w:u w:val="none"/>
          </w:rPr>
          <w:t>1.1 Caracterização do Problema e Objetivo</w:t>
        </w:r>
        <w:r w:rsidRPr="00A52FC8">
          <w:rPr>
            <w:webHidden/>
          </w:rPr>
          <w:tab/>
        </w:r>
        <w:r w:rsidRPr="00A52FC8">
          <w:rPr>
            <w:webHidden/>
          </w:rPr>
          <w:fldChar w:fldCharType="begin"/>
        </w:r>
        <w:r w:rsidRPr="00A52FC8">
          <w:rPr>
            <w:webHidden/>
          </w:rPr>
          <w:instrText xml:space="preserve"> PAGEREF _Toc469084175 \h </w:instrText>
        </w:r>
        <w:r w:rsidRPr="00A52FC8">
          <w:rPr>
            <w:webHidden/>
          </w:rPr>
        </w:r>
        <w:r w:rsidRPr="00A52FC8">
          <w:rPr>
            <w:webHidden/>
          </w:rPr>
          <w:fldChar w:fldCharType="separate"/>
        </w:r>
        <w:r w:rsidR="00B8093E">
          <w:rPr>
            <w:webHidden/>
          </w:rPr>
          <w:t>13</w:t>
        </w:r>
        <w:r w:rsidRPr="00A52FC8">
          <w:rPr>
            <w:webHidden/>
          </w:rPr>
          <w:fldChar w:fldCharType="end"/>
        </w:r>
      </w:hyperlink>
    </w:p>
    <w:p w14:paraId="7CA07F0C" w14:textId="38A75FA9" w:rsidR="00A52FC8" w:rsidRPr="00A52FC8" w:rsidRDefault="00A52FC8">
      <w:pPr>
        <w:pStyle w:val="Sumrio2"/>
        <w:rPr>
          <w:rFonts w:eastAsiaTheme="minorEastAsia"/>
          <w:sz w:val="22"/>
          <w:szCs w:val="22"/>
        </w:rPr>
      </w:pPr>
      <w:hyperlink w:anchor="_Toc469084176" w:history="1">
        <w:r w:rsidRPr="00A52FC8">
          <w:rPr>
            <w:rStyle w:val="Hyperlink"/>
            <w:u w:val="none"/>
          </w:rPr>
          <w:t xml:space="preserve">1.2 </w:t>
        </w:r>
        <w:r w:rsidRPr="00A52FC8">
          <w:rPr>
            <w:rStyle w:val="Hyperlink"/>
            <w:u w:val="none"/>
            <w:lang w:val="pt-PT"/>
          </w:rPr>
          <w:t>Proposta do Artefato</w:t>
        </w:r>
        <w:r w:rsidRPr="00A52FC8">
          <w:rPr>
            <w:webHidden/>
          </w:rPr>
          <w:tab/>
        </w:r>
        <w:r w:rsidRPr="00A52FC8">
          <w:rPr>
            <w:webHidden/>
          </w:rPr>
          <w:fldChar w:fldCharType="begin"/>
        </w:r>
        <w:r w:rsidRPr="00A52FC8">
          <w:rPr>
            <w:webHidden/>
          </w:rPr>
          <w:instrText xml:space="preserve"> PAGEREF _Toc469084176 \h </w:instrText>
        </w:r>
        <w:r w:rsidRPr="00A52FC8">
          <w:rPr>
            <w:webHidden/>
          </w:rPr>
        </w:r>
        <w:r w:rsidRPr="00A52FC8">
          <w:rPr>
            <w:webHidden/>
          </w:rPr>
          <w:fldChar w:fldCharType="separate"/>
        </w:r>
        <w:r w:rsidR="00B8093E">
          <w:rPr>
            <w:webHidden/>
          </w:rPr>
          <w:t>13</w:t>
        </w:r>
        <w:r w:rsidRPr="00A52FC8">
          <w:rPr>
            <w:webHidden/>
          </w:rPr>
          <w:fldChar w:fldCharType="end"/>
        </w:r>
      </w:hyperlink>
    </w:p>
    <w:p w14:paraId="3436E7C5" w14:textId="0C85A9A2" w:rsidR="00A52FC8" w:rsidRPr="00A52FC8" w:rsidRDefault="00A52FC8">
      <w:pPr>
        <w:pStyle w:val="Sumrio2"/>
        <w:rPr>
          <w:rFonts w:eastAsiaTheme="minorEastAsia"/>
          <w:sz w:val="22"/>
          <w:szCs w:val="22"/>
        </w:rPr>
      </w:pPr>
      <w:hyperlink w:anchor="_Toc469084177" w:history="1">
        <w:r w:rsidRPr="00A52FC8">
          <w:rPr>
            <w:rStyle w:val="Hyperlink"/>
            <w:u w:val="none"/>
          </w:rPr>
          <w:t xml:space="preserve">1.3 </w:t>
        </w:r>
        <w:r w:rsidRPr="00A52FC8">
          <w:rPr>
            <w:rStyle w:val="Hyperlink"/>
            <w:u w:val="none"/>
            <w:lang w:val="pt-PT"/>
          </w:rPr>
          <w:t>Trabalhos Relacionados</w:t>
        </w:r>
        <w:r w:rsidRPr="00A52FC8">
          <w:rPr>
            <w:webHidden/>
          </w:rPr>
          <w:tab/>
        </w:r>
        <w:r w:rsidRPr="00A52FC8">
          <w:rPr>
            <w:webHidden/>
          </w:rPr>
          <w:fldChar w:fldCharType="begin"/>
        </w:r>
        <w:r w:rsidRPr="00A52FC8">
          <w:rPr>
            <w:webHidden/>
          </w:rPr>
          <w:instrText xml:space="preserve"> PAGEREF _Toc469084177 \h </w:instrText>
        </w:r>
        <w:r w:rsidRPr="00A52FC8">
          <w:rPr>
            <w:webHidden/>
          </w:rPr>
        </w:r>
        <w:r w:rsidRPr="00A52FC8">
          <w:rPr>
            <w:webHidden/>
          </w:rPr>
          <w:fldChar w:fldCharType="separate"/>
        </w:r>
        <w:r w:rsidR="00B8093E">
          <w:rPr>
            <w:webHidden/>
          </w:rPr>
          <w:t>14</w:t>
        </w:r>
        <w:r w:rsidRPr="00A52FC8">
          <w:rPr>
            <w:webHidden/>
          </w:rPr>
          <w:fldChar w:fldCharType="end"/>
        </w:r>
      </w:hyperlink>
    </w:p>
    <w:p w14:paraId="39664683" w14:textId="0E666AAC" w:rsidR="00A52FC8" w:rsidRPr="00A52FC8" w:rsidRDefault="00A52FC8">
      <w:pPr>
        <w:pStyle w:val="Sumrio2"/>
        <w:rPr>
          <w:rFonts w:eastAsiaTheme="minorEastAsia"/>
          <w:sz w:val="22"/>
          <w:szCs w:val="22"/>
        </w:rPr>
      </w:pPr>
      <w:hyperlink w:anchor="_Toc469084178" w:history="1">
        <w:r w:rsidRPr="00A52FC8">
          <w:rPr>
            <w:rStyle w:val="Hyperlink"/>
            <w:u w:val="none"/>
          </w:rPr>
          <w:t xml:space="preserve">1.4 </w:t>
        </w:r>
        <w:r w:rsidRPr="00A52FC8">
          <w:rPr>
            <w:rStyle w:val="Hyperlink"/>
            <w:u w:val="none"/>
            <w:lang w:val="pt-PT"/>
          </w:rPr>
          <w:t>Organização da Monografia</w:t>
        </w:r>
        <w:r w:rsidRPr="00A52FC8">
          <w:rPr>
            <w:webHidden/>
          </w:rPr>
          <w:tab/>
        </w:r>
        <w:r w:rsidRPr="00A52FC8">
          <w:rPr>
            <w:webHidden/>
          </w:rPr>
          <w:fldChar w:fldCharType="begin"/>
        </w:r>
        <w:r w:rsidRPr="00A52FC8">
          <w:rPr>
            <w:webHidden/>
          </w:rPr>
          <w:instrText xml:space="preserve"> PAGEREF _Toc469084178 \h </w:instrText>
        </w:r>
        <w:r w:rsidRPr="00A52FC8">
          <w:rPr>
            <w:webHidden/>
          </w:rPr>
        </w:r>
        <w:r w:rsidRPr="00A52FC8">
          <w:rPr>
            <w:webHidden/>
          </w:rPr>
          <w:fldChar w:fldCharType="separate"/>
        </w:r>
        <w:r w:rsidR="00B8093E">
          <w:rPr>
            <w:webHidden/>
          </w:rPr>
          <w:t>16</w:t>
        </w:r>
        <w:r w:rsidRPr="00A52FC8">
          <w:rPr>
            <w:webHidden/>
          </w:rPr>
          <w:fldChar w:fldCharType="end"/>
        </w:r>
      </w:hyperlink>
    </w:p>
    <w:p w14:paraId="4DD367BA" w14:textId="77777777" w:rsidR="00A52FC8" w:rsidRPr="00A52FC8" w:rsidRDefault="00A52FC8">
      <w:pPr>
        <w:pStyle w:val="Sumrio1"/>
        <w:rPr>
          <w:rStyle w:val="Hyperlink"/>
          <w:u w:val="none"/>
        </w:rPr>
      </w:pPr>
    </w:p>
    <w:p w14:paraId="23ABD02E" w14:textId="3208B8CB" w:rsidR="00A52FC8" w:rsidRPr="00A52FC8" w:rsidRDefault="00A52FC8">
      <w:pPr>
        <w:pStyle w:val="Sumrio1"/>
        <w:rPr>
          <w:rFonts w:eastAsiaTheme="minorEastAsia"/>
          <w:bCs w:val="0"/>
        </w:rPr>
      </w:pPr>
      <w:hyperlink w:anchor="_Toc469084179" w:history="1">
        <w:r w:rsidRPr="00A52FC8">
          <w:rPr>
            <w:rStyle w:val="Hyperlink"/>
            <w:u w:val="none"/>
          </w:rPr>
          <w:t>2 DESENVOLVIMENTO</w:t>
        </w:r>
        <w:r w:rsidRPr="00A52FC8">
          <w:rPr>
            <w:webHidden/>
          </w:rPr>
          <w:tab/>
        </w:r>
        <w:r w:rsidRPr="00A52FC8">
          <w:rPr>
            <w:webHidden/>
          </w:rPr>
          <w:fldChar w:fldCharType="begin"/>
        </w:r>
        <w:r w:rsidRPr="00A52FC8">
          <w:rPr>
            <w:webHidden/>
          </w:rPr>
          <w:instrText xml:space="preserve"> PAGEREF _Toc469084179 \h </w:instrText>
        </w:r>
        <w:r w:rsidRPr="00A52FC8">
          <w:rPr>
            <w:webHidden/>
          </w:rPr>
        </w:r>
        <w:r w:rsidRPr="00A52FC8">
          <w:rPr>
            <w:webHidden/>
          </w:rPr>
          <w:fldChar w:fldCharType="separate"/>
        </w:r>
        <w:r w:rsidR="00B8093E">
          <w:rPr>
            <w:webHidden/>
          </w:rPr>
          <w:t>18</w:t>
        </w:r>
        <w:r w:rsidRPr="00A52FC8">
          <w:rPr>
            <w:webHidden/>
          </w:rPr>
          <w:fldChar w:fldCharType="end"/>
        </w:r>
      </w:hyperlink>
    </w:p>
    <w:p w14:paraId="115E3E38" w14:textId="671491CD" w:rsidR="00A52FC8" w:rsidRPr="00A52FC8" w:rsidRDefault="00A52FC8">
      <w:pPr>
        <w:pStyle w:val="Sumrio2"/>
        <w:rPr>
          <w:rFonts w:eastAsiaTheme="minorEastAsia"/>
          <w:sz w:val="22"/>
          <w:szCs w:val="22"/>
        </w:rPr>
      </w:pPr>
      <w:hyperlink w:anchor="_Toc469084180" w:history="1">
        <w:r w:rsidRPr="00A52FC8">
          <w:rPr>
            <w:rStyle w:val="Hyperlink"/>
            <w:u w:val="none"/>
          </w:rPr>
          <w:t>2.1 Método</w:t>
        </w:r>
        <w:r w:rsidRPr="00A52FC8">
          <w:rPr>
            <w:webHidden/>
          </w:rPr>
          <w:tab/>
        </w:r>
        <w:r w:rsidRPr="00A52FC8">
          <w:rPr>
            <w:webHidden/>
          </w:rPr>
          <w:fldChar w:fldCharType="begin"/>
        </w:r>
        <w:r w:rsidRPr="00A52FC8">
          <w:rPr>
            <w:webHidden/>
          </w:rPr>
          <w:instrText xml:space="preserve"> PAGEREF _Toc469084180 \h </w:instrText>
        </w:r>
        <w:r w:rsidRPr="00A52FC8">
          <w:rPr>
            <w:webHidden/>
          </w:rPr>
        </w:r>
        <w:r w:rsidRPr="00A52FC8">
          <w:rPr>
            <w:webHidden/>
          </w:rPr>
          <w:fldChar w:fldCharType="separate"/>
        </w:r>
        <w:r w:rsidR="00B8093E">
          <w:rPr>
            <w:webHidden/>
          </w:rPr>
          <w:t>18</w:t>
        </w:r>
        <w:r w:rsidRPr="00A52FC8">
          <w:rPr>
            <w:webHidden/>
          </w:rPr>
          <w:fldChar w:fldCharType="end"/>
        </w:r>
      </w:hyperlink>
    </w:p>
    <w:p w14:paraId="6785A516" w14:textId="3FEB24CD" w:rsidR="00A52FC8" w:rsidRPr="00A52FC8" w:rsidRDefault="00A52FC8">
      <w:pPr>
        <w:pStyle w:val="Sumrio3"/>
        <w:rPr>
          <w:rFonts w:eastAsiaTheme="minorEastAsia"/>
          <w:i w:val="0"/>
          <w:iCs w:val="0"/>
          <w:sz w:val="22"/>
          <w:szCs w:val="22"/>
        </w:rPr>
      </w:pPr>
      <w:hyperlink w:anchor="_Toc469084181" w:history="1">
        <w:r w:rsidRPr="00A52FC8">
          <w:rPr>
            <w:rStyle w:val="Hyperlink"/>
            <w:i w:val="0"/>
            <w:u w:val="none"/>
          </w:rPr>
          <w:t>2.1.1 Scrum</w:t>
        </w:r>
        <w:r w:rsidRPr="00A52FC8">
          <w:rPr>
            <w:i w:val="0"/>
            <w:webHidden/>
          </w:rPr>
          <w:tab/>
        </w:r>
        <w:r w:rsidRPr="00A52FC8">
          <w:rPr>
            <w:i w:val="0"/>
            <w:webHidden/>
          </w:rPr>
          <w:fldChar w:fldCharType="begin"/>
        </w:r>
        <w:r w:rsidRPr="00A52FC8">
          <w:rPr>
            <w:i w:val="0"/>
            <w:webHidden/>
          </w:rPr>
          <w:instrText xml:space="preserve"> PAGEREF _Toc469084181 \h </w:instrText>
        </w:r>
        <w:r w:rsidRPr="00A52FC8">
          <w:rPr>
            <w:i w:val="0"/>
            <w:webHidden/>
          </w:rPr>
        </w:r>
        <w:r w:rsidRPr="00A52FC8">
          <w:rPr>
            <w:i w:val="0"/>
            <w:webHidden/>
          </w:rPr>
          <w:fldChar w:fldCharType="separate"/>
        </w:r>
        <w:r w:rsidR="00B8093E">
          <w:rPr>
            <w:i w:val="0"/>
            <w:webHidden/>
          </w:rPr>
          <w:t>18</w:t>
        </w:r>
        <w:r w:rsidRPr="00A52FC8">
          <w:rPr>
            <w:i w:val="0"/>
            <w:webHidden/>
          </w:rPr>
          <w:fldChar w:fldCharType="end"/>
        </w:r>
      </w:hyperlink>
    </w:p>
    <w:p w14:paraId="0D1B266B" w14:textId="18364C71" w:rsidR="00A52FC8" w:rsidRPr="00A52FC8" w:rsidRDefault="00A52FC8">
      <w:pPr>
        <w:pStyle w:val="Sumrio3"/>
        <w:rPr>
          <w:rFonts w:eastAsiaTheme="minorEastAsia"/>
          <w:i w:val="0"/>
          <w:iCs w:val="0"/>
          <w:sz w:val="22"/>
          <w:szCs w:val="22"/>
        </w:rPr>
      </w:pPr>
      <w:hyperlink w:anchor="_Toc469084182" w:history="1">
        <w:r w:rsidRPr="00A52FC8">
          <w:rPr>
            <w:rStyle w:val="Hyperlink"/>
            <w:i w:val="0"/>
            <w:u w:val="none"/>
          </w:rPr>
          <w:t>2.1.2 Gerência do Projeto</w:t>
        </w:r>
        <w:r w:rsidRPr="00A52FC8">
          <w:rPr>
            <w:i w:val="0"/>
            <w:webHidden/>
          </w:rPr>
          <w:tab/>
        </w:r>
        <w:r w:rsidRPr="00A52FC8">
          <w:rPr>
            <w:i w:val="0"/>
            <w:webHidden/>
          </w:rPr>
          <w:fldChar w:fldCharType="begin"/>
        </w:r>
        <w:r w:rsidRPr="00A52FC8">
          <w:rPr>
            <w:i w:val="0"/>
            <w:webHidden/>
          </w:rPr>
          <w:instrText xml:space="preserve"> PAGEREF _Toc469084182 \h </w:instrText>
        </w:r>
        <w:r w:rsidRPr="00A52FC8">
          <w:rPr>
            <w:i w:val="0"/>
            <w:webHidden/>
          </w:rPr>
        </w:r>
        <w:r w:rsidRPr="00A52FC8">
          <w:rPr>
            <w:i w:val="0"/>
            <w:webHidden/>
          </w:rPr>
          <w:fldChar w:fldCharType="separate"/>
        </w:r>
        <w:r w:rsidR="00B8093E">
          <w:rPr>
            <w:i w:val="0"/>
            <w:webHidden/>
          </w:rPr>
          <w:t>19</w:t>
        </w:r>
        <w:r w:rsidRPr="00A52FC8">
          <w:rPr>
            <w:i w:val="0"/>
            <w:webHidden/>
          </w:rPr>
          <w:fldChar w:fldCharType="end"/>
        </w:r>
      </w:hyperlink>
    </w:p>
    <w:p w14:paraId="659DA026" w14:textId="2A4974B6" w:rsidR="00A52FC8" w:rsidRPr="00A52FC8" w:rsidRDefault="00A52FC8">
      <w:pPr>
        <w:pStyle w:val="Sumrio2"/>
        <w:rPr>
          <w:rFonts w:eastAsiaTheme="minorEastAsia"/>
          <w:sz w:val="22"/>
          <w:szCs w:val="22"/>
        </w:rPr>
      </w:pPr>
      <w:hyperlink w:anchor="_Toc469084183" w:history="1">
        <w:r w:rsidRPr="00A52FC8">
          <w:rPr>
            <w:rStyle w:val="Hyperlink"/>
            <w:u w:val="none"/>
          </w:rPr>
          <w:t>2.2 Ferramentas e Tecnologias</w:t>
        </w:r>
        <w:r w:rsidRPr="00A52FC8">
          <w:rPr>
            <w:webHidden/>
          </w:rPr>
          <w:tab/>
        </w:r>
        <w:r w:rsidRPr="00A52FC8">
          <w:rPr>
            <w:webHidden/>
          </w:rPr>
          <w:fldChar w:fldCharType="begin"/>
        </w:r>
        <w:r w:rsidRPr="00A52FC8">
          <w:rPr>
            <w:webHidden/>
          </w:rPr>
          <w:instrText xml:space="preserve"> PAGEREF _Toc469084183 \h </w:instrText>
        </w:r>
        <w:r w:rsidRPr="00A52FC8">
          <w:rPr>
            <w:webHidden/>
          </w:rPr>
        </w:r>
        <w:r w:rsidRPr="00A52FC8">
          <w:rPr>
            <w:webHidden/>
          </w:rPr>
          <w:fldChar w:fldCharType="separate"/>
        </w:r>
        <w:r w:rsidR="00B8093E">
          <w:rPr>
            <w:webHidden/>
          </w:rPr>
          <w:t>21</w:t>
        </w:r>
        <w:r w:rsidRPr="00A52FC8">
          <w:rPr>
            <w:webHidden/>
          </w:rPr>
          <w:fldChar w:fldCharType="end"/>
        </w:r>
      </w:hyperlink>
    </w:p>
    <w:p w14:paraId="6B15C45E" w14:textId="68165B05" w:rsidR="00A52FC8" w:rsidRPr="00A52FC8" w:rsidRDefault="00A52FC8">
      <w:pPr>
        <w:pStyle w:val="Sumrio3"/>
        <w:rPr>
          <w:rFonts w:eastAsiaTheme="minorEastAsia"/>
          <w:i w:val="0"/>
          <w:iCs w:val="0"/>
          <w:sz w:val="22"/>
          <w:szCs w:val="22"/>
        </w:rPr>
      </w:pPr>
      <w:hyperlink w:anchor="_Toc469084184" w:history="1">
        <w:r w:rsidRPr="00A52FC8">
          <w:rPr>
            <w:rStyle w:val="Hyperlink"/>
            <w:i w:val="0"/>
            <w:u w:val="none"/>
          </w:rPr>
          <w:t>2.2.1 ASP.NET MVC 5</w:t>
        </w:r>
        <w:r w:rsidRPr="00A52FC8">
          <w:rPr>
            <w:i w:val="0"/>
            <w:webHidden/>
          </w:rPr>
          <w:tab/>
        </w:r>
        <w:r w:rsidRPr="00A52FC8">
          <w:rPr>
            <w:i w:val="0"/>
            <w:webHidden/>
          </w:rPr>
          <w:fldChar w:fldCharType="begin"/>
        </w:r>
        <w:r w:rsidRPr="00A52FC8">
          <w:rPr>
            <w:i w:val="0"/>
            <w:webHidden/>
          </w:rPr>
          <w:instrText xml:space="preserve"> PAGEREF _Toc469084184 \h </w:instrText>
        </w:r>
        <w:r w:rsidRPr="00A52FC8">
          <w:rPr>
            <w:i w:val="0"/>
            <w:webHidden/>
          </w:rPr>
        </w:r>
        <w:r w:rsidRPr="00A52FC8">
          <w:rPr>
            <w:i w:val="0"/>
            <w:webHidden/>
          </w:rPr>
          <w:fldChar w:fldCharType="separate"/>
        </w:r>
        <w:r w:rsidR="00B8093E">
          <w:rPr>
            <w:i w:val="0"/>
            <w:webHidden/>
          </w:rPr>
          <w:t>21</w:t>
        </w:r>
        <w:r w:rsidRPr="00A52FC8">
          <w:rPr>
            <w:i w:val="0"/>
            <w:webHidden/>
          </w:rPr>
          <w:fldChar w:fldCharType="end"/>
        </w:r>
      </w:hyperlink>
    </w:p>
    <w:p w14:paraId="3D1B3FF0" w14:textId="143B3EB0" w:rsidR="00A52FC8" w:rsidRPr="00A52FC8" w:rsidRDefault="00A52FC8">
      <w:pPr>
        <w:pStyle w:val="Sumrio3"/>
        <w:rPr>
          <w:rFonts w:eastAsiaTheme="minorEastAsia"/>
          <w:i w:val="0"/>
          <w:iCs w:val="0"/>
          <w:sz w:val="22"/>
          <w:szCs w:val="22"/>
        </w:rPr>
      </w:pPr>
      <w:hyperlink w:anchor="_Toc469084185" w:history="1">
        <w:r w:rsidRPr="00A52FC8">
          <w:rPr>
            <w:rStyle w:val="Hyperlink"/>
            <w:i w:val="0"/>
            <w:u w:val="none"/>
          </w:rPr>
          <w:t>2.2.2 C#</w:t>
        </w:r>
        <w:r w:rsidRPr="00A52FC8">
          <w:rPr>
            <w:i w:val="0"/>
            <w:webHidden/>
          </w:rPr>
          <w:tab/>
        </w:r>
        <w:r w:rsidRPr="00A52FC8">
          <w:rPr>
            <w:i w:val="0"/>
            <w:webHidden/>
          </w:rPr>
          <w:fldChar w:fldCharType="begin"/>
        </w:r>
        <w:r w:rsidRPr="00A52FC8">
          <w:rPr>
            <w:i w:val="0"/>
            <w:webHidden/>
          </w:rPr>
          <w:instrText xml:space="preserve"> PAGEREF _Toc469084185 \h </w:instrText>
        </w:r>
        <w:r w:rsidRPr="00A52FC8">
          <w:rPr>
            <w:i w:val="0"/>
            <w:webHidden/>
          </w:rPr>
        </w:r>
        <w:r w:rsidRPr="00A52FC8">
          <w:rPr>
            <w:i w:val="0"/>
            <w:webHidden/>
          </w:rPr>
          <w:fldChar w:fldCharType="separate"/>
        </w:r>
        <w:r w:rsidR="00B8093E">
          <w:rPr>
            <w:i w:val="0"/>
            <w:webHidden/>
          </w:rPr>
          <w:t>21</w:t>
        </w:r>
        <w:r w:rsidRPr="00A52FC8">
          <w:rPr>
            <w:i w:val="0"/>
            <w:webHidden/>
          </w:rPr>
          <w:fldChar w:fldCharType="end"/>
        </w:r>
      </w:hyperlink>
    </w:p>
    <w:p w14:paraId="5970A258" w14:textId="284D3374" w:rsidR="00A52FC8" w:rsidRPr="00A52FC8" w:rsidRDefault="00A52FC8">
      <w:pPr>
        <w:pStyle w:val="Sumrio3"/>
        <w:rPr>
          <w:rFonts w:eastAsiaTheme="minorEastAsia"/>
          <w:i w:val="0"/>
          <w:iCs w:val="0"/>
          <w:sz w:val="22"/>
          <w:szCs w:val="22"/>
        </w:rPr>
      </w:pPr>
      <w:hyperlink w:anchor="_Toc469084186" w:history="1">
        <w:r w:rsidRPr="00A52FC8">
          <w:rPr>
            <w:rStyle w:val="Hyperlink"/>
            <w:i w:val="0"/>
            <w:u w:val="none"/>
          </w:rPr>
          <w:t xml:space="preserve">2.2.3 Entity </w:t>
        </w:r>
        <w:r w:rsidRPr="00A52FC8">
          <w:rPr>
            <w:rStyle w:val="Hyperlink"/>
            <w:u w:val="none"/>
          </w:rPr>
          <w:t>Framework</w:t>
        </w:r>
        <w:r w:rsidRPr="00A52FC8">
          <w:rPr>
            <w:i w:val="0"/>
            <w:webHidden/>
          </w:rPr>
          <w:tab/>
        </w:r>
        <w:r w:rsidRPr="00A52FC8">
          <w:rPr>
            <w:i w:val="0"/>
            <w:webHidden/>
          </w:rPr>
          <w:fldChar w:fldCharType="begin"/>
        </w:r>
        <w:r w:rsidRPr="00A52FC8">
          <w:rPr>
            <w:i w:val="0"/>
            <w:webHidden/>
          </w:rPr>
          <w:instrText xml:space="preserve"> PAGEREF _Toc469084186 \h </w:instrText>
        </w:r>
        <w:r w:rsidRPr="00A52FC8">
          <w:rPr>
            <w:i w:val="0"/>
            <w:webHidden/>
          </w:rPr>
        </w:r>
        <w:r w:rsidRPr="00A52FC8">
          <w:rPr>
            <w:i w:val="0"/>
            <w:webHidden/>
          </w:rPr>
          <w:fldChar w:fldCharType="separate"/>
        </w:r>
        <w:r w:rsidR="00B8093E">
          <w:rPr>
            <w:i w:val="0"/>
            <w:webHidden/>
          </w:rPr>
          <w:t>21</w:t>
        </w:r>
        <w:r w:rsidRPr="00A52FC8">
          <w:rPr>
            <w:i w:val="0"/>
            <w:webHidden/>
          </w:rPr>
          <w:fldChar w:fldCharType="end"/>
        </w:r>
      </w:hyperlink>
    </w:p>
    <w:p w14:paraId="5110E0BC" w14:textId="21DDACBD" w:rsidR="00A52FC8" w:rsidRPr="00A52FC8" w:rsidRDefault="00A52FC8">
      <w:pPr>
        <w:pStyle w:val="Sumrio3"/>
        <w:rPr>
          <w:rFonts w:eastAsiaTheme="minorEastAsia"/>
          <w:i w:val="0"/>
          <w:iCs w:val="0"/>
          <w:sz w:val="22"/>
          <w:szCs w:val="22"/>
        </w:rPr>
      </w:pPr>
      <w:hyperlink w:anchor="_Toc469084187" w:history="1">
        <w:r w:rsidRPr="00A52FC8">
          <w:rPr>
            <w:rStyle w:val="Hyperlink"/>
            <w:i w:val="0"/>
            <w:u w:val="none"/>
          </w:rPr>
          <w:t>2.2.4 Microsoft Visual Studio IDE</w:t>
        </w:r>
        <w:r w:rsidRPr="00A52FC8">
          <w:rPr>
            <w:i w:val="0"/>
            <w:webHidden/>
          </w:rPr>
          <w:tab/>
        </w:r>
        <w:r w:rsidRPr="00A52FC8">
          <w:rPr>
            <w:i w:val="0"/>
            <w:webHidden/>
          </w:rPr>
          <w:fldChar w:fldCharType="begin"/>
        </w:r>
        <w:r w:rsidRPr="00A52FC8">
          <w:rPr>
            <w:i w:val="0"/>
            <w:webHidden/>
          </w:rPr>
          <w:instrText xml:space="preserve"> PAGEREF _Toc469084187 \h </w:instrText>
        </w:r>
        <w:r w:rsidRPr="00A52FC8">
          <w:rPr>
            <w:i w:val="0"/>
            <w:webHidden/>
          </w:rPr>
        </w:r>
        <w:r w:rsidRPr="00A52FC8">
          <w:rPr>
            <w:i w:val="0"/>
            <w:webHidden/>
          </w:rPr>
          <w:fldChar w:fldCharType="separate"/>
        </w:r>
        <w:r w:rsidR="00B8093E">
          <w:rPr>
            <w:i w:val="0"/>
            <w:webHidden/>
          </w:rPr>
          <w:t>22</w:t>
        </w:r>
        <w:r w:rsidRPr="00A52FC8">
          <w:rPr>
            <w:i w:val="0"/>
            <w:webHidden/>
          </w:rPr>
          <w:fldChar w:fldCharType="end"/>
        </w:r>
      </w:hyperlink>
    </w:p>
    <w:p w14:paraId="0F8A732D" w14:textId="241BBC6C" w:rsidR="00A52FC8" w:rsidRPr="00A52FC8" w:rsidRDefault="00A52FC8">
      <w:pPr>
        <w:pStyle w:val="Sumrio3"/>
        <w:rPr>
          <w:rFonts w:eastAsiaTheme="minorEastAsia"/>
          <w:i w:val="0"/>
          <w:iCs w:val="0"/>
          <w:sz w:val="22"/>
          <w:szCs w:val="22"/>
        </w:rPr>
      </w:pPr>
      <w:hyperlink w:anchor="_Toc469084188" w:history="1">
        <w:r w:rsidRPr="00A52FC8">
          <w:rPr>
            <w:rStyle w:val="Hyperlink"/>
            <w:i w:val="0"/>
            <w:u w:val="none"/>
          </w:rPr>
          <w:t>2.2.5 WebRTC</w:t>
        </w:r>
        <w:r w:rsidRPr="00A52FC8">
          <w:rPr>
            <w:i w:val="0"/>
            <w:webHidden/>
          </w:rPr>
          <w:tab/>
        </w:r>
        <w:r w:rsidRPr="00A52FC8">
          <w:rPr>
            <w:i w:val="0"/>
            <w:webHidden/>
          </w:rPr>
          <w:fldChar w:fldCharType="begin"/>
        </w:r>
        <w:r w:rsidRPr="00A52FC8">
          <w:rPr>
            <w:i w:val="0"/>
            <w:webHidden/>
          </w:rPr>
          <w:instrText xml:space="preserve"> PAGEREF _Toc469084188 \h </w:instrText>
        </w:r>
        <w:r w:rsidRPr="00A52FC8">
          <w:rPr>
            <w:i w:val="0"/>
            <w:webHidden/>
          </w:rPr>
        </w:r>
        <w:r w:rsidRPr="00A52FC8">
          <w:rPr>
            <w:i w:val="0"/>
            <w:webHidden/>
          </w:rPr>
          <w:fldChar w:fldCharType="separate"/>
        </w:r>
        <w:r w:rsidR="00B8093E">
          <w:rPr>
            <w:i w:val="0"/>
            <w:webHidden/>
          </w:rPr>
          <w:t>22</w:t>
        </w:r>
        <w:r w:rsidRPr="00A52FC8">
          <w:rPr>
            <w:i w:val="0"/>
            <w:webHidden/>
          </w:rPr>
          <w:fldChar w:fldCharType="end"/>
        </w:r>
      </w:hyperlink>
    </w:p>
    <w:p w14:paraId="4D7147E2" w14:textId="57FDF42E" w:rsidR="00A52FC8" w:rsidRPr="00A52FC8" w:rsidRDefault="00A52FC8">
      <w:pPr>
        <w:pStyle w:val="Sumrio3"/>
        <w:rPr>
          <w:rFonts w:eastAsiaTheme="minorEastAsia"/>
          <w:i w:val="0"/>
          <w:iCs w:val="0"/>
          <w:sz w:val="22"/>
          <w:szCs w:val="22"/>
        </w:rPr>
      </w:pPr>
      <w:hyperlink w:anchor="_Toc469084189" w:history="1">
        <w:r w:rsidRPr="00A52FC8">
          <w:rPr>
            <w:rStyle w:val="Hyperlink"/>
            <w:i w:val="0"/>
            <w:u w:val="none"/>
          </w:rPr>
          <w:t>2.2.6 JavaScript</w:t>
        </w:r>
        <w:r w:rsidRPr="00A52FC8">
          <w:rPr>
            <w:i w:val="0"/>
            <w:webHidden/>
          </w:rPr>
          <w:tab/>
        </w:r>
        <w:r w:rsidRPr="00A52FC8">
          <w:rPr>
            <w:i w:val="0"/>
            <w:webHidden/>
          </w:rPr>
          <w:fldChar w:fldCharType="begin"/>
        </w:r>
        <w:r w:rsidRPr="00A52FC8">
          <w:rPr>
            <w:i w:val="0"/>
            <w:webHidden/>
          </w:rPr>
          <w:instrText xml:space="preserve"> PAGEREF _Toc469084189 \h </w:instrText>
        </w:r>
        <w:r w:rsidRPr="00A52FC8">
          <w:rPr>
            <w:i w:val="0"/>
            <w:webHidden/>
          </w:rPr>
        </w:r>
        <w:r w:rsidRPr="00A52FC8">
          <w:rPr>
            <w:i w:val="0"/>
            <w:webHidden/>
          </w:rPr>
          <w:fldChar w:fldCharType="separate"/>
        </w:r>
        <w:r w:rsidR="00B8093E">
          <w:rPr>
            <w:i w:val="0"/>
            <w:webHidden/>
          </w:rPr>
          <w:t>22</w:t>
        </w:r>
        <w:r w:rsidRPr="00A52FC8">
          <w:rPr>
            <w:i w:val="0"/>
            <w:webHidden/>
          </w:rPr>
          <w:fldChar w:fldCharType="end"/>
        </w:r>
      </w:hyperlink>
    </w:p>
    <w:p w14:paraId="0DDF8E55" w14:textId="032C5D4E" w:rsidR="00A52FC8" w:rsidRPr="00A52FC8" w:rsidRDefault="00A52FC8">
      <w:pPr>
        <w:pStyle w:val="Sumrio3"/>
        <w:rPr>
          <w:rFonts w:eastAsiaTheme="minorEastAsia"/>
          <w:i w:val="0"/>
          <w:iCs w:val="0"/>
          <w:sz w:val="22"/>
          <w:szCs w:val="22"/>
        </w:rPr>
      </w:pPr>
      <w:hyperlink w:anchor="_Toc469084190" w:history="1">
        <w:r w:rsidRPr="00A52FC8">
          <w:rPr>
            <w:rStyle w:val="Hyperlink"/>
            <w:i w:val="0"/>
            <w:u w:val="none"/>
          </w:rPr>
          <w:t>2.2.7 RecordRTC</w:t>
        </w:r>
        <w:r w:rsidRPr="00A52FC8">
          <w:rPr>
            <w:i w:val="0"/>
            <w:webHidden/>
          </w:rPr>
          <w:tab/>
        </w:r>
        <w:r w:rsidRPr="00A52FC8">
          <w:rPr>
            <w:i w:val="0"/>
            <w:webHidden/>
          </w:rPr>
          <w:fldChar w:fldCharType="begin"/>
        </w:r>
        <w:r w:rsidRPr="00A52FC8">
          <w:rPr>
            <w:i w:val="0"/>
            <w:webHidden/>
          </w:rPr>
          <w:instrText xml:space="preserve"> PAGEREF _Toc469084190 \h </w:instrText>
        </w:r>
        <w:r w:rsidRPr="00A52FC8">
          <w:rPr>
            <w:i w:val="0"/>
            <w:webHidden/>
          </w:rPr>
        </w:r>
        <w:r w:rsidRPr="00A52FC8">
          <w:rPr>
            <w:i w:val="0"/>
            <w:webHidden/>
          </w:rPr>
          <w:fldChar w:fldCharType="separate"/>
        </w:r>
        <w:r w:rsidR="00B8093E">
          <w:rPr>
            <w:i w:val="0"/>
            <w:webHidden/>
          </w:rPr>
          <w:t>23</w:t>
        </w:r>
        <w:r w:rsidRPr="00A52FC8">
          <w:rPr>
            <w:i w:val="0"/>
            <w:webHidden/>
          </w:rPr>
          <w:fldChar w:fldCharType="end"/>
        </w:r>
      </w:hyperlink>
    </w:p>
    <w:p w14:paraId="54641590" w14:textId="35D89AFA" w:rsidR="00A52FC8" w:rsidRPr="00A52FC8" w:rsidRDefault="00A52FC8">
      <w:pPr>
        <w:pStyle w:val="Sumrio3"/>
        <w:rPr>
          <w:rFonts w:eastAsiaTheme="minorEastAsia"/>
          <w:i w:val="0"/>
          <w:iCs w:val="0"/>
          <w:sz w:val="22"/>
          <w:szCs w:val="22"/>
        </w:rPr>
      </w:pPr>
      <w:hyperlink w:anchor="_Toc469084191" w:history="1">
        <w:r w:rsidRPr="00A52FC8">
          <w:rPr>
            <w:rStyle w:val="Hyperlink"/>
            <w:i w:val="0"/>
            <w:u w:val="none"/>
          </w:rPr>
          <w:t>2.2.8 FFmpeg</w:t>
        </w:r>
        <w:r w:rsidRPr="00A52FC8">
          <w:rPr>
            <w:i w:val="0"/>
            <w:webHidden/>
          </w:rPr>
          <w:tab/>
        </w:r>
        <w:r w:rsidRPr="00A52FC8">
          <w:rPr>
            <w:i w:val="0"/>
            <w:webHidden/>
          </w:rPr>
          <w:fldChar w:fldCharType="begin"/>
        </w:r>
        <w:r w:rsidRPr="00A52FC8">
          <w:rPr>
            <w:i w:val="0"/>
            <w:webHidden/>
          </w:rPr>
          <w:instrText xml:space="preserve"> PAGEREF _Toc469084191 \h </w:instrText>
        </w:r>
        <w:r w:rsidRPr="00A52FC8">
          <w:rPr>
            <w:i w:val="0"/>
            <w:webHidden/>
          </w:rPr>
        </w:r>
        <w:r w:rsidRPr="00A52FC8">
          <w:rPr>
            <w:i w:val="0"/>
            <w:webHidden/>
          </w:rPr>
          <w:fldChar w:fldCharType="separate"/>
        </w:r>
        <w:r w:rsidR="00B8093E">
          <w:rPr>
            <w:i w:val="0"/>
            <w:webHidden/>
          </w:rPr>
          <w:t>23</w:t>
        </w:r>
        <w:r w:rsidRPr="00A52FC8">
          <w:rPr>
            <w:i w:val="0"/>
            <w:webHidden/>
          </w:rPr>
          <w:fldChar w:fldCharType="end"/>
        </w:r>
      </w:hyperlink>
    </w:p>
    <w:p w14:paraId="1E9C287B" w14:textId="07E86369" w:rsidR="00A52FC8" w:rsidRPr="00A52FC8" w:rsidRDefault="00A52FC8">
      <w:pPr>
        <w:pStyle w:val="Sumrio3"/>
        <w:rPr>
          <w:rFonts w:eastAsiaTheme="minorEastAsia"/>
          <w:i w:val="0"/>
          <w:iCs w:val="0"/>
          <w:sz w:val="22"/>
          <w:szCs w:val="22"/>
        </w:rPr>
      </w:pPr>
      <w:hyperlink w:anchor="_Toc469084192" w:history="1">
        <w:r w:rsidRPr="00A52FC8">
          <w:rPr>
            <w:rStyle w:val="Hyperlink"/>
            <w:i w:val="0"/>
            <w:u w:val="none"/>
          </w:rPr>
          <w:t>2.2.9 Apache Lucene.NET</w:t>
        </w:r>
        <w:r w:rsidRPr="00A52FC8">
          <w:rPr>
            <w:i w:val="0"/>
            <w:webHidden/>
          </w:rPr>
          <w:tab/>
        </w:r>
        <w:r w:rsidRPr="00A52FC8">
          <w:rPr>
            <w:i w:val="0"/>
            <w:webHidden/>
          </w:rPr>
          <w:fldChar w:fldCharType="begin"/>
        </w:r>
        <w:r w:rsidRPr="00A52FC8">
          <w:rPr>
            <w:i w:val="0"/>
            <w:webHidden/>
          </w:rPr>
          <w:instrText xml:space="preserve"> PAGEREF _Toc469084192 \h </w:instrText>
        </w:r>
        <w:r w:rsidRPr="00A52FC8">
          <w:rPr>
            <w:i w:val="0"/>
            <w:webHidden/>
          </w:rPr>
        </w:r>
        <w:r w:rsidRPr="00A52FC8">
          <w:rPr>
            <w:i w:val="0"/>
            <w:webHidden/>
          </w:rPr>
          <w:fldChar w:fldCharType="separate"/>
        </w:r>
        <w:r w:rsidR="00B8093E">
          <w:rPr>
            <w:i w:val="0"/>
            <w:webHidden/>
          </w:rPr>
          <w:t>24</w:t>
        </w:r>
        <w:r w:rsidRPr="00A52FC8">
          <w:rPr>
            <w:i w:val="0"/>
            <w:webHidden/>
          </w:rPr>
          <w:fldChar w:fldCharType="end"/>
        </w:r>
      </w:hyperlink>
    </w:p>
    <w:p w14:paraId="67C9B120" w14:textId="517F87EC" w:rsidR="00A52FC8" w:rsidRPr="00A52FC8" w:rsidRDefault="00A52FC8">
      <w:pPr>
        <w:pStyle w:val="Sumrio3"/>
        <w:rPr>
          <w:rFonts w:eastAsiaTheme="minorEastAsia"/>
          <w:i w:val="0"/>
          <w:iCs w:val="0"/>
          <w:sz w:val="22"/>
          <w:szCs w:val="22"/>
        </w:rPr>
      </w:pPr>
      <w:hyperlink w:anchor="_Toc469084193" w:history="1">
        <w:r w:rsidRPr="00A52FC8">
          <w:rPr>
            <w:rStyle w:val="Hyperlink"/>
            <w:i w:val="0"/>
            <w:u w:val="none"/>
          </w:rPr>
          <w:t>2.2.10 FullCalendar</w:t>
        </w:r>
        <w:r w:rsidRPr="00A52FC8">
          <w:rPr>
            <w:i w:val="0"/>
            <w:webHidden/>
          </w:rPr>
          <w:tab/>
        </w:r>
        <w:r w:rsidRPr="00A52FC8">
          <w:rPr>
            <w:i w:val="0"/>
            <w:webHidden/>
          </w:rPr>
          <w:fldChar w:fldCharType="begin"/>
        </w:r>
        <w:r w:rsidRPr="00A52FC8">
          <w:rPr>
            <w:i w:val="0"/>
            <w:webHidden/>
          </w:rPr>
          <w:instrText xml:space="preserve"> PAGEREF _Toc469084193 \h </w:instrText>
        </w:r>
        <w:r w:rsidRPr="00A52FC8">
          <w:rPr>
            <w:i w:val="0"/>
            <w:webHidden/>
          </w:rPr>
        </w:r>
        <w:r w:rsidRPr="00A52FC8">
          <w:rPr>
            <w:i w:val="0"/>
            <w:webHidden/>
          </w:rPr>
          <w:fldChar w:fldCharType="separate"/>
        </w:r>
        <w:r w:rsidR="00B8093E">
          <w:rPr>
            <w:i w:val="0"/>
            <w:webHidden/>
          </w:rPr>
          <w:t>24</w:t>
        </w:r>
        <w:r w:rsidRPr="00A52FC8">
          <w:rPr>
            <w:i w:val="0"/>
            <w:webHidden/>
          </w:rPr>
          <w:fldChar w:fldCharType="end"/>
        </w:r>
      </w:hyperlink>
    </w:p>
    <w:p w14:paraId="3F9D0C8A" w14:textId="031536A0" w:rsidR="00A52FC8" w:rsidRPr="00A52FC8" w:rsidRDefault="00A52FC8">
      <w:pPr>
        <w:pStyle w:val="Sumrio3"/>
        <w:rPr>
          <w:rFonts w:eastAsiaTheme="minorEastAsia"/>
          <w:i w:val="0"/>
          <w:iCs w:val="0"/>
          <w:sz w:val="22"/>
          <w:szCs w:val="22"/>
        </w:rPr>
      </w:pPr>
      <w:hyperlink w:anchor="_Toc469084194" w:history="1">
        <w:r w:rsidRPr="00A52FC8">
          <w:rPr>
            <w:rStyle w:val="Hyperlink"/>
            <w:i w:val="0"/>
            <w:u w:val="none"/>
          </w:rPr>
          <w:t>2.2.11 WebSockets</w:t>
        </w:r>
        <w:r w:rsidRPr="00A52FC8">
          <w:rPr>
            <w:i w:val="0"/>
            <w:webHidden/>
          </w:rPr>
          <w:tab/>
        </w:r>
        <w:r w:rsidRPr="00A52FC8">
          <w:rPr>
            <w:i w:val="0"/>
            <w:webHidden/>
          </w:rPr>
          <w:fldChar w:fldCharType="begin"/>
        </w:r>
        <w:r w:rsidRPr="00A52FC8">
          <w:rPr>
            <w:i w:val="0"/>
            <w:webHidden/>
          </w:rPr>
          <w:instrText xml:space="preserve"> PAGEREF _Toc469084194 \h </w:instrText>
        </w:r>
        <w:r w:rsidRPr="00A52FC8">
          <w:rPr>
            <w:i w:val="0"/>
            <w:webHidden/>
          </w:rPr>
        </w:r>
        <w:r w:rsidRPr="00A52FC8">
          <w:rPr>
            <w:i w:val="0"/>
            <w:webHidden/>
          </w:rPr>
          <w:fldChar w:fldCharType="separate"/>
        </w:r>
        <w:r w:rsidR="00B8093E">
          <w:rPr>
            <w:i w:val="0"/>
            <w:webHidden/>
          </w:rPr>
          <w:t>24</w:t>
        </w:r>
        <w:r w:rsidRPr="00A52FC8">
          <w:rPr>
            <w:i w:val="0"/>
            <w:webHidden/>
          </w:rPr>
          <w:fldChar w:fldCharType="end"/>
        </w:r>
      </w:hyperlink>
    </w:p>
    <w:p w14:paraId="06F6E3E7" w14:textId="49B54D15" w:rsidR="00A52FC8" w:rsidRPr="00A52FC8" w:rsidRDefault="00A52FC8">
      <w:pPr>
        <w:pStyle w:val="Sumrio3"/>
        <w:rPr>
          <w:rFonts w:eastAsiaTheme="minorEastAsia"/>
          <w:i w:val="0"/>
          <w:iCs w:val="0"/>
          <w:sz w:val="22"/>
          <w:szCs w:val="22"/>
        </w:rPr>
      </w:pPr>
      <w:hyperlink w:anchor="_Toc469084195" w:history="1">
        <w:r w:rsidRPr="00A52FC8">
          <w:rPr>
            <w:rStyle w:val="Hyperlink"/>
            <w:i w:val="0"/>
            <w:u w:val="none"/>
          </w:rPr>
          <w:t>2.2.12 HTML</w:t>
        </w:r>
        <w:r w:rsidRPr="00A52FC8">
          <w:rPr>
            <w:i w:val="0"/>
            <w:webHidden/>
          </w:rPr>
          <w:tab/>
        </w:r>
        <w:r w:rsidRPr="00A52FC8">
          <w:rPr>
            <w:i w:val="0"/>
            <w:webHidden/>
          </w:rPr>
          <w:fldChar w:fldCharType="begin"/>
        </w:r>
        <w:r w:rsidRPr="00A52FC8">
          <w:rPr>
            <w:i w:val="0"/>
            <w:webHidden/>
          </w:rPr>
          <w:instrText xml:space="preserve"> PAGEREF _Toc469084195 \h </w:instrText>
        </w:r>
        <w:r w:rsidRPr="00A52FC8">
          <w:rPr>
            <w:i w:val="0"/>
            <w:webHidden/>
          </w:rPr>
        </w:r>
        <w:r w:rsidRPr="00A52FC8">
          <w:rPr>
            <w:i w:val="0"/>
            <w:webHidden/>
          </w:rPr>
          <w:fldChar w:fldCharType="separate"/>
        </w:r>
        <w:r w:rsidR="00B8093E">
          <w:rPr>
            <w:i w:val="0"/>
            <w:webHidden/>
          </w:rPr>
          <w:t>25</w:t>
        </w:r>
        <w:r w:rsidRPr="00A52FC8">
          <w:rPr>
            <w:i w:val="0"/>
            <w:webHidden/>
          </w:rPr>
          <w:fldChar w:fldCharType="end"/>
        </w:r>
      </w:hyperlink>
    </w:p>
    <w:p w14:paraId="4891B942" w14:textId="7C3182CE" w:rsidR="00A52FC8" w:rsidRPr="00A52FC8" w:rsidRDefault="00A52FC8">
      <w:pPr>
        <w:pStyle w:val="Sumrio3"/>
        <w:rPr>
          <w:rFonts w:eastAsiaTheme="minorEastAsia"/>
          <w:i w:val="0"/>
          <w:iCs w:val="0"/>
          <w:sz w:val="22"/>
          <w:szCs w:val="22"/>
        </w:rPr>
      </w:pPr>
      <w:hyperlink w:anchor="_Toc469084196" w:history="1">
        <w:r w:rsidRPr="00A52FC8">
          <w:rPr>
            <w:rStyle w:val="Hyperlink"/>
            <w:i w:val="0"/>
            <w:u w:val="none"/>
          </w:rPr>
          <w:t>2.2.13 CSS</w:t>
        </w:r>
        <w:r w:rsidRPr="00A52FC8">
          <w:rPr>
            <w:i w:val="0"/>
            <w:webHidden/>
          </w:rPr>
          <w:tab/>
        </w:r>
        <w:r w:rsidRPr="00A52FC8">
          <w:rPr>
            <w:i w:val="0"/>
            <w:webHidden/>
          </w:rPr>
          <w:fldChar w:fldCharType="begin"/>
        </w:r>
        <w:r w:rsidRPr="00A52FC8">
          <w:rPr>
            <w:i w:val="0"/>
            <w:webHidden/>
          </w:rPr>
          <w:instrText xml:space="preserve"> PAGEREF _Toc469084196 \h </w:instrText>
        </w:r>
        <w:r w:rsidRPr="00A52FC8">
          <w:rPr>
            <w:i w:val="0"/>
            <w:webHidden/>
          </w:rPr>
        </w:r>
        <w:r w:rsidRPr="00A52FC8">
          <w:rPr>
            <w:i w:val="0"/>
            <w:webHidden/>
          </w:rPr>
          <w:fldChar w:fldCharType="separate"/>
        </w:r>
        <w:r w:rsidR="00B8093E">
          <w:rPr>
            <w:i w:val="0"/>
            <w:webHidden/>
          </w:rPr>
          <w:t>25</w:t>
        </w:r>
        <w:r w:rsidRPr="00A52FC8">
          <w:rPr>
            <w:i w:val="0"/>
            <w:webHidden/>
          </w:rPr>
          <w:fldChar w:fldCharType="end"/>
        </w:r>
      </w:hyperlink>
    </w:p>
    <w:p w14:paraId="197CF67D" w14:textId="0AA3C9CD" w:rsidR="00A52FC8" w:rsidRPr="00A52FC8" w:rsidRDefault="00A52FC8">
      <w:pPr>
        <w:pStyle w:val="Sumrio3"/>
        <w:rPr>
          <w:rFonts w:eastAsiaTheme="minorEastAsia"/>
          <w:i w:val="0"/>
          <w:iCs w:val="0"/>
          <w:sz w:val="22"/>
          <w:szCs w:val="22"/>
        </w:rPr>
      </w:pPr>
      <w:hyperlink w:anchor="_Toc469084197" w:history="1">
        <w:r w:rsidRPr="00A52FC8">
          <w:rPr>
            <w:rStyle w:val="Hyperlink"/>
            <w:i w:val="0"/>
            <w:u w:val="none"/>
          </w:rPr>
          <w:t>2.2.14 JSON</w:t>
        </w:r>
        <w:r w:rsidRPr="00A52FC8">
          <w:rPr>
            <w:i w:val="0"/>
            <w:webHidden/>
          </w:rPr>
          <w:tab/>
        </w:r>
        <w:r w:rsidRPr="00A52FC8">
          <w:rPr>
            <w:i w:val="0"/>
            <w:webHidden/>
          </w:rPr>
          <w:fldChar w:fldCharType="begin"/>
        </w:r>
        <w:r w:rsidRPr="00A52FC8">
          <w:rPr>
            <w:i w:val="0"/>
            <w:webHidden/>
          </w:rPr>
          <w:instrText xml:space="preserve"> PAGEREF _Toc469084197 \h </w:instrText>
        </w:r>
        <w:r w:rsidRPr="00A52FC8">
          <w:rPr>
            <w:i w:val="0"/>
            <w:webHidden/>
          </w:rPr>
        </w:r>
        <w:r w:rsidRPr="00A52FC8">
          <w:rPr>
            <w:i w:val="0"/>
            <w:webHidden/>
          </w:rPr>
          <w:fldChar w:fldCharType="separate"/>
        </w:r>
        <w:r w:rsidR="00B8093E">
          <w:rPr>
            <w:i w:val="0"/>
            <w:webHidden/>
          </w:rPr>
          <w:t>25</w:t>
        </w:r>
        <w:r w:rsidRPr="00A52FC8">
          <w:rPr>
            <w:i w:val="0"/>
            <w:webHidden/>
          </w:rPr>
          <w:fldChar w:fldCharType="end"/>
        </w:r>
      </w:hyperlink>
    </w:p>
    <w:p w14:paraId="6A08E742" w14:textId="28331353" w:rsidR="00A52FC8" w:rsidRPr="00A52FC8" w:rsidRDefault="00A52FC8">
      <w:pPr>
        <w:pStyle w:val="Sumrio3"/>
        <w:rPr>
          <w:rFonts w:eastAsiaTheme="minorEastAsia"/>
          <w:i w:val="0"/>
          <w:iCs w:val="0"/>
          <w:sz w:val="22"/>
          <w:szCs w:val="22"/>
        </w:rPr>
      </w:pPr>
      <w:hyperlink w:anchor="_Toc469084198" w:history="1">
        <w:r w:rsidRPr="00A52FC8">
          <w:rPr>
            <w:rStyle w:val="Hyperlink"/>
            <w:i w:val="0"/>
            <w:u w:val="none"/>
          </w:rPr>
          <w:t xml:space="preserve">2.2.15 </w:t>
        </w:r>
        <w:r w:rsidRPr="00A52FC8">
          <w:rPr>
            <w:rStyle w:val="Hyperlink"/>
            <w:u w:val="none"/>
          </w:rPr>
          <w:t>Backup</w:t>
        </w:r>
        <w:r w:rsidRPr="00A52FC8">
          <w:rPr>
            <w:i w:val="0"/>
            <w:webHidden/>
          </w:rPr>
          <w:tab/>
        </w:r>
        <w:r w:rsidRPr="00A52FC8">
          <w:rPr>
            <w:i w:val="0"/>
            <w:webHidden/>
          </w:rPr>
          <w:fldChar w:fldCharType="begin"/>
        </w:r>
        <w:r w:rsidRPr="00A52FC8">
          <w:rPr>
            <w:i w:val="0"/>
            <w:webHidden/>
          </w:rPr>
          <w:instrText xml:space="preserve"> PAGEREF _Toc469084198 \h </w:instrText>
        </w:r>
        <w:r w:rsidRPr="00A52FC8">
          <w:rPr>
            <w:i w:val="0"/>
            <w:webHidden/>
          </w:rPr>
        </w:r>
        <w:r w:rsidRPr="00A52FC8">
          <w:rPr>
            <w:i w:val="0"/>
            <w:webHidden/>
          </w:rPr>
          <w:fldChar w:fldCharType="separate"/>
        </w:r>
        <w:r w:rsidR="00B8093E">
          <w:rPr>
            <w:i w:val="0"/>
            <w:webHidden/>
          </w:rPr>
          <w:t>25</w:t>
        </w:r>
        <w:r w:rsidRPr="00A52FC8">
          <w:rPr>
            <w:i w:val="0"/>
            <w:webHidden/>
          </w:rPr>
          <w:fldChar w:fldCharType="end"/>
        </w:r>
      </w:hyperlink>
    </w:p>
    <w:p w14:paraId="729CC49C" w14:textId="213D6CCA" w:rsidR="00A52FC8" w:rsidRPr="00A52FC8" w:rsidRDefault="00A52FC8">
      <w:pPr>
        <w:pStyle w:val="Sumrio3"/>
        <w:rPr>
          <w:rFonts w:eastAsiaTheme="minorEastAsia"/>
          <w:i w:val="0"/>
          <w:iCs w:val="0"/>
          <w:sz w:val="22"/>
          <w:szCs w:val="22"/>
        </w:rPr>
      </w:pPr>
      <w:hyperlink w:anchor="_Toc469084199" w:history="1">
        <w:r w:rsidRPr="00A52FC8">
          <w:rPr>
            <w:rStyle w:val="Hyperlink"/>
            <w:i w:val="0"/>
            <w:u w:val="none"/>
          </w:rPr>
          <w:t>2.2.16 Controle de Versões</w:t>
        </w:r>
        <w:r w:rsidRPr="00A52FC8">
          <w:rPr>
            <w:i w:val="0"/>
            <w:webHidden/>
          </w:rPr>
          <w:tab/>
        </w:r>
        <w:r w:rsidRPr="00A52FC8">
          <w:rPr>
            <w:i w:val="0"/>
            <w:webHidden/>
          </w:rPr>
          <w:fldChar w:fldCharType="begin"/>
        </w:r>
        <w:r w:rsidRPr="00A52FC8">
          <w:rPr>
            <w:i w:val="0"/>
            <w:webHidden/>
          </w:rPr>
          <w:instrText xml:space="preserve"> PAGEREF _Toc469084199 \h </w:instrText>
        </w:r>
        <w:r w:rsidRPr="00A52FC8">
          <w:rPr>
            <w:i w:val="0"/>
            <w:webHidden/>
          </w:rPr>
        </w:r>
        <w:r w:rsidRPr="00A52FC8">
          <w:rPr>
            <w:i w:val="0"/>
            <w:webHidden/>
          </w:rPr>
          <w:fldChar w:fldCharType="separate"/>
        </w:r>
        <w:r w:rsidR="00B8093E">
          <w:rPr>
            <w:i w:val="0"/>
            <w:webHidden/>
          </w:rPr>
          <w:t>26</w:t>
        </w:r>
        <w:r w:rsidRPr="00A52FC8">
          <w:rPr>
            <w:i w:val="0"/>
            <w:webHidden/>
          </w:rPr>
          <w:fldChar w:fldCharType="end"/>
        </w:r>
      </w:hyperlink>
    </w:p>
    <w:p w14:paraId="032F9B9F" w14:textId="6589144D" w:rsidR="00A52FC8" w:rsidRPr="00A52FC8" w:rsidRDefault="00A52FC8">
      <w:pPr>
        <w:pStyle w:val="Sumrio2"/>
        <w:rPr>
          <w:rFonts w:eastAsiaTheme="minorEastAsia"/>
          <w:sz w:val="22"/>
          <w:szCs w:val="22"/>
        </w:rPr>
      </w:pPr>
      <w:hyperlink w:anchor="_Toc469084200" w:history="1">
        <w:r w:rsidRPr="00A52FC8">
          <w:rPr>
            <w:rStyle w:val="Hyperlink"/>
            <w:u w:val="none"/>
          </w:rPr>
          <w:t>2.3 Arquitetura do CoLearn</w:t>
        </w:r>
        <w:r w:rsidRPr="00A52FC8">
          <w:rPr>
            <w:webHidden/>
          </w:rPr>
          <w:tab/>
        </w:r>
        <w:r w:rsidRPr="00A52FC8">
          <w:rPr>
            <w:webHidden/>
          </w:rPr>
          <w:fldChar w:fldCharType="begin"/>
        </w:r>
        <w:r w:rsidRPr="00A52FC8">
          <w:rPr>
            <w:webHidden/>
          </w:rPr>
          <w:instrText xml:space="preserve"> PAGEREF _Toc469084200 \h </w:instrText>
        </w:r>
        <w:r w:rsidRPr="00A52FC8">
          <w:rPr>
            <w:webHidden/>
          </w:rPr>
        </w:r>
        <w:r w:rsidRPr="00A52FC8">
          <w:rPr>
            <w:webHidden/>
          </w:rPr>
          <w:fldChar w:fldCharType="separate"/>
        </w:r>
        <w:r w:rsidR="00B8093E">
          <w:rPr>
            <w:webHidden/>
          </w:rPr>
          <w:t>26</w:t>
        </w:r>
        <w:r w:rsidRPr="00A52FC8">
          <w:rPr>
            <w:webHidden/>
          </w:rPr>
          <w:fldChar w:fldCharType="end"/>
        </w:r>
      </w:hyperlink>
    </w:p>
    <w:p w14:paraId="2F5B3229" w14:textId="77777777" w:rsidR="00A52FC8" w:rsidRPr="00A52FC8" w:rsidRDefault="00A52FC8">
      <w:pPr>
        <w:pStyle w:val="Sumrio1"/>
        <w:rPr>
          <w:rStyle w:val="Hyperlink"/>
          <w:u w:val="none"/>
        </w:rPr>
      </w:pPr>
    </w:p>
    <w:p w14:paraId="5471DB7B" w14:textId="6C6BEDB8" w:rsidR="00A52FC8" w:rsidRPr="00A52FC8" w:rsidRDefault="00A52FC8">
      <w:pPr>
        <w:pStyle w:val="Sumrio1"/>
        <w:rPr>
          <w:rFonts w:eastAsiaTheme="minorEastAsia"/>
          <w:bCs w:val="0"/>
        </w:rPr>
      </w:pPr>
      <w:hyperlink w:anchor="_Toc469084201" w:history="1">
        <w:r w:rsidRPr="00A52FC8">
          <w:rPr>
            <w:rStyle w:val="Hyperlink"/>
            <w:u w:val="none"/>
          </w:rPr>
          <w:t>3 COLEARN</w:t>
        </w:r>
        <w:r w:rsidRPr="00A52FC8">
          <w:rPr>
            <w:webHidden/>
          </w:rPr>
          <w:tab/>
        </w:r>
        <w:r w:rsidRPr="00A52FC8">
          <w:rPr>
            <w:webHidden/>
          </w:rPr>
          <w:fldChar w:fldCharType="begin"/>
        </w:r>
        <w:r w:rsidRPr="00A52FC8">
          <w:rPr>
            <w:webHidden/>
          </w:rPr>
          <w:instrText xml:space="preserve"> PAGEREF _Toc469084201 \h </w:instrText>
        </w:r>
        <w:r w:rsidRPr="00A52FC8">
          <w:rPr>
            <w:webHidden/>
          </w:rPr>
        </w:r>
        <w:r w:rsidRPr="00A52FC8">
          <w:rPr>
            <w:webHidden/>
          </w:rPr>
          <w:fldChar w:fldCharType="separate"/>
        </w:r>
        <w:r w:rsidR="00B8093E">
          <w:rPr>
            <w:webHidden/>
          </w:rPr>
          <w:t>28</w:t>
        </w:r>
        <w:r w:rsidRPr="00A52FC8">
          <w:rPr>
            <w:webHidden/>
          </w:rPr>
          <w:fldChar w:fldCharType="end"/>
        </w:r>
      </w:hyperlink>
    </w:p>
    <w:p w14:paraId="2EFDEAC8" w14:textId="20233C62" w:rsidR="00A52FC8" w:rsidRPr="00A52FC8" w:rsidRDefault="00A52FC8">
      <w:pPr>
        <w:pStyle w:val="Sumrio2"/>
        <w:rPr>
          <w:rFonts w:eastAsiaTheme="minorEastAsia"/>
          <w:sz w:val="22"/>
          <w:szCs w:val="22"/>
        </w:rPr>
      </w:pPr>
      <w:hyperlink w:anchor="_Toc469084202" w:history="1">
        <w:r w:rsidRPr="00A52FC8">
          <w:rPr>
            <w:rStyle w:val="Hyperlink"/>
            <w:u w:val="none"/>
          </w:rPr>
          <w:t>3.1 Gerenciamento de Usuários</w:t>
        </w:r>
        <w:r w:rsidRPr="00A52FC8">
          <w:rPr>
            <w:webHidden/>
          </w:rPr>
          <w:tab/>
        </w:r>
        <w:r w:rsidRPr="00A52FC8">
          <w:rPr>
            <w:webHidden/>
          </w:rPr>
          <w:fldChar w:fldCharType="begin"/>
        </w:r>
        <w:r w:rsidRPr="00A52FC8">
          <w:rPr>
            <w:webHidden/>
          </w:rPr>
          <w:instrText xml:space="preserve"> PAGEREF _Toc469084202 \h </w:instrText>
        </w:r>
        <w:r w:rsidRPr="00A52FC8">
          <w:rPr>
            <w:webHidden/>
          </w:rPr>
        </w:r>
        <w:r w:rsidRPr="00A52FC8">
          <w:rPr>
            <w:webHidden/>
          </w:rPr>
          <w:fldChar w:fldCharType="separate"/>
        </w:r>
        <w:r w:rsidR="00B8093E">
          <w:rPr>
            <w:webHidden/>
          </w:rPr>
          <w:t>28</w:t>
        </w:r>
        <w:r w:rsidRPr="00A52FC8">
          <w:rPr>
            <w:webHidden/>
          </w:rPr>
          <w:fldChar w:fldCharType="end"/>
        </w:r>
      </w:hyperlink>
    </w:p>
    <w:p w14:paraId="5E24D71E" w14:textId="08B0782C" w:rsidR="00A52FC8" w:rsidRPr="00A52FC8" w:rsidRDefault="00A52FC8">
      <w:pPr>
        <w:pStyle w:val="Sumrio3"/>
        <w:rPr>
          <w:rFonts w:eastAsiaTheme="minorEastAsia"/>
          <w:i w:val="0"/>
          <w:iCs w:val="0"/>
          <w:sz w:val="22"/>
          <w:szCs w:val="22"/>
        </w:rPr>
      </w:pPr>
      <w:hyperlink w:anchor="_Toc469084203" w:history="1">
        <w:r w:rsidRPr="00A52FC8">
          <w:rPr>
            <w:rStyle w:val="Hyperlink"/>
            <w:rFonts w:eastAsia="SimSun"/>
            <w:i w:val="0"/>
            <w:u w:val="none"/>
          </w:rPr>
          <w:t>3.1.1 Cadastramento e Edição de Estudantes</w:t>
        </w:r>
        <w:r w:rsidRPr="00A52FC8">
          <w:rPr>
            <w:i w:val="0"/>
            <w:webHidden/>
          </w:rPr>
          <w:tab/>
        </w:r>
        <w:r w:rsidRPr="00A52FC8">
          <w:rPr>
            <w:i w:val="0"/>
            <w:webHidden/>
          </w:rPr>
          <w:fldChar w:fldCharType="begin"/>
        </w:r>
        <w:r w:rsidRPr="00A52FC8">
          <w:rPr>
            <w:i w:val="0"/>
            <w:webHidden/>
          </w:rPr>
          <w:instrText xml:space="preserve"> PAGEREF _Toc469084203 \h </w:instrText>
        </w:r>
        <w:r w:rsidRPr="00A52FC8">
          <w:rPr>
            <w:i w:val="0"/>
            <w:webHidden/>
          </w:rPr>
        </w:r>
        <w:r w:rsidRPr="00A52FC8">
          <w:rPr>
            <w:i w:val="0"/>
            <w:webHidden/>
          </w:rPr>
          <w:fldChar w:fldCharType="separate"/>
        </w:r>
        <w:r w:rsidR="00B8093E">
          <w:rPr>
            <w:i w:val="0"/>
            <w:webHidden/>
          </w:rPr>
          <w:t>28</w:t>
        </w:r>
        <w:r w:rsidRPr="00A52FC8">
          <w:rPr>
            <w:i w:val="0"/>
            <w:webHidden/>
          </w:rPr>
          <w:fldChar w:fldCharType="end"/>
        </w:r>
      </w:hyperlink>
    </w:p>
    <w:p w14:paraId="465D7948" w14:textId="72A2606F" w:rsidR="00A52FC8" w:rsidRPr="00A52FC8" w:rsidRDefault="00A52FC8">
      <w:pPr>
        <w:pStyle w:val="Sumrio3"/>
        <w:rPr>
          <w:rFonts w:eastAsiaTheme="minorEastAsia"/>
          <w:i w:val="0"/>
          <w:iCs w:val="0"/>
          <w:sz w:val="22"/>
          <w:szCs w:val="22"/>
        </w:rPr>
      </w:pPr>
      <w:hyperlink w:anchor="_Toc469084204" w:history="1">
        <w:r w:rsidRPr="00A52FC8">
          <w:rPr>
            <w:rStyle w:val="Hyperlink"/>
            <w:rFonts w:eastAsia="SimSun"/>
            <w:i w:val="0"/>
            <w:u w:val="none"/>
          </w:rPr>
          <w:t>3.1.2 Cadastramento de Moderadores</w:t>
        </w:r>
        <w:r w:rsidRPr="00A52FC8">
          <w:rPr>
            <w:i w:val="0"/>
            <w:webHidden/>
          </w:rPr>
          <w:tab/>
        </w:r>
        <w:r w:rsidRPr="00A52FC8">
          <w:rPr>
            <w:i w:val="0"/>
            <w:webHidden/>
          </w:rPr>
          <w:fldChar w:fldCharType="begin"/>
        </w:r>
        <w:r w:rsidRPr="00A52FC8">
          <w:rPr>
            <w:i w:val="0"/>
            <w:webHidden/>
          </w:rPr>
          <w:instrText xml:space="preserve"> PAGEREF _Toc469084204 \h </w:instrText>
        </w:r>
        <w:r w:rsidRPr="00A52FC8">
          <w:rPr>
            <w:i w:val="0"/>
            <w:webHidden/>
          </w:rPr>
        </w:r>
        <w:r w:rsidRPr="00A52FC8">
          <w:rPr>
            <w:i w:val="0"/>
            <w:webHidden/>
          </w:rPr>
          <w:fldChar w:fldCharType="separate"/>
        </w:r>
        <w:r w:rsidR="00B8093E">
          <w:rPr>
            <w:i w:val="0"/>
            <w:webHidden/>
          </w:rPr>
          <w:t>29</w:t>
        </w:r>
        <w:r w:rsidRPr="00A52FC8">
          <w:rPr>
            <w:i w:val="0"/>
            <w:webHidden/>
          </w:rPr>
          <w:fldChar w:fldCharType="end"/>
        </w:r>
      </w:hyperlink>
    </w:p>
    <w:p w14:paraId="0B02A1C4" w14:textId="5B48DE11" w:rsidR="00A52FC8" w:rsidRPr="00A52FC8" w:rsidRDefault="00A52FC8">
      <w:pPr>
        <w:pStyle w:val="Sumrio3"/>
        <w:rPr>
          <w:rFonts w:eastAsiaTheme="minorEastAsia"/>
          <w:i w:val="0"/>
          <w:iCs w:val="0"/>
          <w:sz w:val="22"/>
          <w:szCs w:val="22"/>
        </w:rPr>
      </w:pPr>
      <w:hyperlink w:anchor="_Toc469084205" w:history="1">
        <w:r w:rsidRPr="00A52FC8">
          <w:rPr>
            <w:rStyle w:val="Hyperlink"/>
            <w:rFonts w:eastAsia="SimSun"/>
            <w:i w:val="0"/>
            <w:u w:val="none"/>
          </w:rPr>
          <w:t>3.1.3 Autorização e Autenticação de Estudantes e  Moderadores</w:t>
        </w:r>
        <w:r w:rsidRPr="00A52FC8">
          <w:rPr>
            <w:i w:val="0"/>
            <w:webHidden/>
          </w:rPr>
          <w:tab/>
        </w:r>
        <w:r w:rsidRPr="00A52FC8">
          <w:rPr>
            <w:i w:val="0"/>
            <w:webHidden/>
          </w:rPr>
          <w:fldChar w:fldCharType="begin"/>
        </w:r>
        <w:r w:rsidRPr="00A52FC8">
          <w:rPr>
            <w:i w:val="0"/>
            <w:webHidden/>
          </w:rPr>
          <w:instrText xml:space="preserve"> PAGEREF _Toc469084205 \h </w:instrText>
        </w:r>
        <w:r w:rsidRPr="00A52FC8">
          <w:rPr>
            <w:i w:val="0"/>
            <w:webHidden/>
          </w:rPr>
        </w:r>
        <w:r w:rsidRPr="00A52FC8">
          <w:rPr>
            <w:i w:val="0"/>
            <w:webHidden/>
          </w:rPr>
          <w:fldChar w:fldCharType="separate"/>
        </w:r>
        <w:r w:rsidR="00B8093E">
          <w:rPr>
            <w:i w:val="0"/>
            <w:webHidden/>
          </w:rPr>
          <w:t>30</w:t>
        </w:r>
        <w:r w:rsidRPr="00A52FC8">
          <w:rPr>
            <w:i w:val="0"/>
            <w:webHidden/>
          </w:rPr>
          <w:fldChar w:fldCharType="end"/>
        </w:r>
      </w:hyperlink>
    </w:p>
    <w:p w14:paraId="7F04912D" w14:textId="55CE45A1" w:rsidR="00A52FC8" w:rsidRPr="00A52FC8" w:rsidRDefault="00A52FC8">
      <w:pPr>
        <w:pStyle w:val="Sumrio2"/>
        <w:rPr>
          <w:rFonts w:eastAsiaTheme="minorEastAsia"/>
          <w:sz w:val="22"/>
          <w:szCs w:val="22"/>
        </w:rPr>
      </w:pPr>
      <w:hyperlink w:anchor="_Toc469084206" w:history="1">
        <w:r w:rsidRPr="00A52FC8">
          <w:rPr>
            <w:rStyle w:val="Hyperlink"/>
            <w:u w:val="none"/>
          </w:rPr>
          <w:t xml:space="preserve">3.2 Gerenciamento de </w:t>
        </w:r>
        <w:r w:rsidRPr="00A52FC8">
          <w:rPr>
            <w:rStyle w:val="Hyperlink"/>
            <w:i/>
            <w:u w:val="none"/>
          </w:rPr>
          <w:t>Tags</w:t>
        </w:r>
        <w:r w:rsidRPr="00A52FC8">
          <w:rPr>
            <w:webHidden/>
          </w:rPr>
          <w:tab/>
        </w:r>
        <w:r w:rsidRPr="00A52FC8">
          <w:rPr>
            <w:webHidden/>
          </w:rPr>
          <w:fldChar w:fldCharType="begin"/>
        </w:r>
        <w:r w:rsidRPr="00A52FC8">
          <w:rPr>
            <w:webHidden/>
          </w:rPr>
          <w:instrText xml:space="preserve"> PAGEREF _Toc469084206 \h </w:instrText>
        </w:r>
        <w:r w:rsidRPr="00A52FC8">
          <w:rPr>
            <w:webHidden/>
          </w:rPr>
        </w:r>
        <w:r w:rsidRPr="00A52FC8">
          <w:rPr>
            <w:webHidden/>
          </w:rPr>
          <w:fldChar w:fldCharType="separate"/>
        </w:r>
        <w:r w:rsidR="00B8093E">
          <w:rPr>
            <w:webHidden/>
          </w:rPr>
          <w:t>30</w:t>
        </w:r>
        <w:r w:rsidRPr="00A52FC8">
          <w:rPr>
            <w:webHidden/>
          </w:rPr>
          <w:fldChar w:fldCharType="end"/>
        </w:r>
      </w:hyperlink>
    </w:p>
    <w:p w14:paraId="6D42554B" w14:textId="187DBC33" w:rsidR="00A52FC8" w:rsidRPr="00A52FC8" w:rsidRDefault="00A52FC8">
      <w:pPr>
        <w:pStyle w:val="Sumrio2"/>
        <w:rPr>
          <w:rFonts w:eastAsiaTheme="minorEastAsia"/>
          <w:sz w:val="22"/>
          <w:szCs w:val="22"/>
        </w:rPr>
      </w:pPr>
      <w:hyperlink w:anchor="_Toc469084207" w:history="1">
        <w:r w:rsidRPr="00A52FC8">
          <w:rPr>
            <w:rStyle w:val="Hyperlink"/>
            <w:u w:val="none"/>
          </w:rPr>
          <w:t>3.3 Gerenciamento de Instituições</w:t>
        </w:r>
        <w:r w:rsidRPr="00A52FC8">
          <w:rPr>
            <w:webHidden/>
          </w:rPr>
          <w:tab/>
        </w:r>
        <w:r w:rsidRPr="00A52FC8">
          <w:rPr>
            <w:webHidden/>
          </w:rPr>
          <w:fldChar w:fldCharType="begin"/>
        </w:r>
        <w:r w:rsidRPr="00A52FC8">
          <w:rPr>
            <w:webHidden/>
          </w:rPr>
          <w:instrText xml:space="preserve"> PAGEREF _Toc469084207 \h </w:instrText>
        </w:r>
        <w:r w:rsidRPr="00A52FC8">
          <w:rPr>
            <w:webHidden/>
          </w:rPr>
        </w:r>
        <w:r w:rsidRPr="00A52FC8">
          <w:rPr>
            <w:webHidden/>
          </w:rPr>
          <w:fldChar w:fldCharType="separate"/>
        </w:r>
        <w:r w:rsidR="00B8093E">
          <w:rPr>
            <w:webHidden/>
          </w:rPr>
          <w:t>32</w:t>
        </w:r>
        <w:r w:rsidRPr="00A52FC8">
          <w:rPr>
            <w:webHidden/>
          </w:rPr>
          <w:fldChar w:fldCharType="end"/>
        </w:r>
      </w:hyperlink>
    </w:p>
    <w:p w14:paraId="24CF1875" w14:textId="4833B57A" w:rsidR="00A52FC8" w:rsidRPr="00A52FC8" w:rsidRDefault="00A52FC8">
      <w:pPr>
        <w:pStyle w:val="Sumrio3"/>
        <w:rPr>
          <w:rFonts w:eastAsiaTheme="minorEastAsia"/>
          <w:i w:val="0"/>
          <w:iCs w:val="0"/>
          <w:sz w:val="22"/>
          <w:szCs w:val="22"/>
        </w:rPr>
      </w:pPr>
      <w:hyperlink w:anchor="_Toc469084208" w:history="1">
        <w:r w:rsidRPr="00A52FC8">
          <w:rPr>
            <w:rStyle w:val="Hyperlink"/>
            <w:rFonts w:eastAsia="SimSun"/>
            <w:i w:val="0"/>
            <w:u w:val="none"/>
          </w:rPr>
          <w:t>3.3.1 Cadastramento de Instituições</w:t>
        </w:r>
        <w:r w:rsidRPr="00A52FC8">
          <w:rPr>
            <w:i w:val="0"/>
            <w:webHidden/>
          </w:rPr>
          <w:tab/>
        </w:r>
        <w:r w:rsidRPr="00A52FC8">
          <w:rPr>
            <w:i w:val="0"/>
            <w:webHidden/>
          </w:rPr>
          <w:fldChar w:fldCharType="begin"/>
        </w:r>
        <w:r w:rsidRPr="00A52FC8">
          <w:rPr>
            <w:i w:val="0"/>
            <w:webHidden/>
          </w:rPr>
          <w:instrText xml:space="preserve"> PAGEREF _Toc469084208 \h </w:instrText>
        </w:r>
        <w:r w:rsidRPr="00A52FC8">
          <w:rPr>
            <w:i w:val="0"/>
            <w:webHidden/>
          </w:rPr>
        </w:r>
        <w:r w:rsidRPr="00A52FC8">
          <w:rPr>
            <w:i w:val="0"/>
            <w:webHidden/>
          </w:rPr>
          <w:fldChar w:fldCharType="separate"/>
        </w:r>
        <w:r w:rsidR="00B8093E">
          <w:rPr>
            <w:i w:val="0"/>
            <w:webHidden/>
          </w:rPr>
          <w:t>32</w:t>
        </w:r>
        <w:r w:rsidRPr="00A52FC8">
          <w:rPr>
            <w:i w:val="0"/>
            <w:webHidden/>
          </w:rPr>
          <w:fldChar w:fldCharType="end"/>
        </w:r>
      </w:hyperlink>
    </w:p>
    <w:p w14:paraId="37E9FDDF" w14:textId="7BAE58D0" w:rsidR="00A52FC8" w:rsidRPr="00A52FC8" w:rsidRDefault="00A52FC8">
      <w:pPr>
        <w:pStyle w:val="Sumrio3"/>
        <w:rPr>
          <w:rFonts w:eastAsiaTheme="minorEastAsia"/>
          <w:i w:val="0"/>
          <w:iCs w:val="0"/>
          <w:sz w:val="22"/>
          <w:szCs w:val="22"/>
        </w:rPr>
      </w:pPr>
      <w:hyperlink w:anchor="_Toc469084209" w:history="1">
        <w:r w:rsidRPr="00A52FC8">
          <w:rPr>
            <w:rStyle w:val="Hyperlink"/>
            <w:rFonts w:eastAsia="SimSun"/>
            <w:i w:val="0"/>
            <w:u w:val="none"/>
          </w:rPr>
          <w:t>3.3.2 Moderação de Instituições</w:t>
        </w:r>
        <w:r w:rsidRPr="00A52FC8">
          <w:rPr>
            <w:i w:val="0"/>
            <w:webHidden/>
          </w:rPr>
          <w:tab/>
        </w:r>
        <w:r w:rsidRPr="00A52FC8">
          <w:rPr>
            <w:i w:val="0"/>
            <w:webHidden/>
          </w:rPr>
          <w:fldChar w:fldCharType="begin"/>
        </w:r>
        <w:r w:rsidRPr="00A52FC8">
          <w:rPr>
            <w:i w:val="0"/>
            <w:webHidden/>
          </w:rPr>
          <w:instrText xml:space="preserve"> PAGEREF _Toc469084209 \h </w:instrText>
        </w:r>
        <w:r w:rsidRPr="00A52FC8">
          <w:rPr>
            <w:i w:val="0"/>
            <w:webHidden/>
          </w:rPr>
        </w:r>
        <w:r w:rsidRPr="00A52FC8">
          <w:rPr>
            <w:i w:val="0"/>
            <w:webHidden/>
          </w:rPr>
          <w:fldChar w:fldCharType="separate"/>
        </w:r>
        <w:r w:rsidR="00B8093E">
          <w:rPr>
            <w:i w:val="0"/>
            <w:webHidden/>
          </w:rPr>
          <w:t>33</w:t>
        </w:r>
        <w:r w:rsidRPr="00A52FC8">
          <w:rPr>
            <w:i w:val="0"/>
            <w:webHidden/>
          </w:rPr>
          <w:fldChar w:fldCharType="end"/>
        </w:r>
      </w:hyperlink>
    </w:p>
    <w:p w14:paraId="26BD24C9" w14:textId="055E88D8" w:rsidR="00A52FC8" w:rsidRPr="00A52FC8" w:rsidRDefault="00A52FC8">
      <w:pPr>
        <w:pStyle w:val="Sumrio2"/>
        <w:rPr>
          <w:rFonts w:eastAsiaTheme="minorEastAsia"/>
          <w:sz w:val="22"/>
          <w:szCs w:val="22"/>
        </w:rPr>
      </w:pPr>
      <w:hyperlink w:anchor="_Toc469084210" w:history="1">
        <w:r w:rsidRPr="00A52FC8">
          <w:rPr>
            <w:rStyle w:val="Hyperlink"/>
            <w:u w:val="none"/>
          </w:rPr>
          <w:t>3.4 Gerenciamento de Perguntas</w:t>
        </w:r>
        <w:r w:rsidRPr="00A52FC8">
          <w:rPr>
            <w:webHidden/>
          </w:rPr>
          <w:tab/>
        </w:r>
        <w:r w:rsidRPr="00A52FC8">
          <w:rPr>
            <w:webHidden/>
          </w:rPr>
          <w:fldChar w:fldCharType="begin"/>
        </w:r>
        <w:r w:rsidRPr="00A52FC8">
          <w:rPr>
            <w:webHidden/>
          </w:rPr>
          <w:instrText xml:space="preserve"> PAGEREF _Toc469084210 \h </w:instrText>
        </w:r>
        <w:r w:rsidRPr="00A52FC8">
          <w:rPr>
            <w:webHidden/>
          </w:rPr>
        </w:r>
        <w:r w:rsidRPr="00A52FC8">
          <w:rPr>
            <w:webHidden/>
          </w:rPr>
          <w:fldChar w:fldCharType="separate"/>
        </w:r>
        <w:r w:rsidR="00B8093E">
          <w:rPr>
            <w:webHidden/>
          </w:rPr>
          <w:t>33</w:t>
        </w:r>
        <w:r w:rsidRPr="00A52FC8">
          <w:rPr>
            <w:webHidden/>
          </w:rPr>
          <w:fldChar w:fldCharType="end"/>
        </w:r>
      </w:hyperlink>
    </w:p>
    <w:p w14:paraId="41390584" w14:textId="2236076D" w:rsidR="00A52FC8" w:rsidRPr="00A52FC8" w:rsidRDefault="00A52FC8">
      <w:pPr>
        <w:pStyle w:val="Sumrio3"/>
        <w:rPr>
          <w:rFonts w:eastAsiaTheme="minorEastAsia"/>
          <w:i w:val="0"/>
          <w:iCs w:val="0"/>
          <w:sz w:val="22"/>
          <w:szCs w:val="22"/>
        </w:rPr>
      </w:pPr>
      <w:hyperlink w:anchor="_Toc469084211" w:history="1">
        <w:r w:rsidRPr="00A52FC8">
          <w:rPr>
            <w:rStyle w:val="Hyperlink"/>
            <w:rFonts w:eastAsia="SimSun"/>
            <w:i w:val="0"/>
            <w:u w:val="none"/>
          </w:rPr>
          <w:t>3.4.1 Criação de Perguntas</w:t>
        </w:r>
        <w:r w:rsidRPr="00A52FC8">
          <w:rPr>
            <w:i w:val="0"/>
            <w:webHidden/>
          </w:rPr>
          <w:tab/>
        </w:r>
        <w:r w:rsidRPr="00A52FC8">
          <w:rPr>
            <w:i w:val="0"/>
            <w:webHidden/>
          </w:rPr>
          <w:fldChar w:fldCharType="begin"/>
        </w:r>
        <w:r w:rsidRPr="00A52FC8">
          <w:rPr>
            <w:i w:val="0"/>
            <w:webHidden/>
          </w:rPr>
          <w:instrText xml:space="preserve"> PAGEREF _Toc469084211 \h </w:instrText>
        </w:r>
        <w:r w:rsidRPr="00A52FC8">
          <w:rPr>
            <w:i w:val="0"/>
            <w:webHidden/>
          </w:rPr>
        </w:r>
        <w:r w:rsidRPr="00A52FC8">
          <w:rPr>
            <w:i w:val="0"/>
            <w:webHidden/>
          </w:rPr>
          <w:fldChar w:fldCharType="separate"/>
        </w:r>
        <w:r w:rsidR="00B8093E">
          <w:rPr>
            <w:i w:val="0"/>
            <w:webHidden/>
          </w:rPr>
          <w:t>33</w:t>
        </w:r>
        <w:r w:rsidRPr="00A52FC8">
          <w:rPr>
            <w:i w:val="0"/>
            <w:webHidden/>
          </w:rPr>
          <w:fldChar w:fldCharType="end"/>
        </w:r>
      </w:hyperlink>
    </w:p>
    <w:p w14:paraId="43957245" w14:textId="41F4D01C" w:rsidR="00A52FC8" w:rsidRPr="00A52FC8" w:rsidRDefault="00A52FC8">
      <w:pPr>
        <w:pStyle w:val="Sumrio3"/>
        <w:rPr>
          <w:rFonts w:eastAsiaTheme="minorEastAsia"/>
          <w:i w:val="0"/>
          <w:iCs w:val="0"/>
          <w:sz w:val="22"/>
          <w:szCs w:val="22"/>
        </w:rPr>
      </w:pPr>
      <w:hyperlink w:anchor="_Toc469084212" w:history="1">
        <w:r w:rsidRPr="00A52FC8">
          <w:rPr>
            <w:rStyle w:val="Hyperlink"/>
            <w:rFonts w:eastAsia="SimSun"/>
            <w:i w:val="0"/>
            <w:u w:val="none"/>
          </w:rPr>
          <w:t>3.4.2 Sugestão de Perguntas Similares</w:t>
        </w:r>
        <w:r w:rsidRPr="00A52FC8">
          <w:rPr>
            <w:i w:val="0"/>
            <w:webHidden/>
          </w:rPr>
          <w:tab/>
        </w:r>
        <w:r w:rsidRPr="00A52FC8">
          <w:rPr>
            <w:i w:val="0"/>
            <w:webHidden/>
          </w:rPr>
          <w:fldChar w:fldCharType="begin"/>
        </w:r>
        <w:r w:rsidRPr="00A52FC8">
          <w:rPr>
            <w:i w:val="0"/>
            <w:webHidden/>
          </w:rPr>
          <w:instrText xml:space="preserve"> PAGEREF _Toc469084212 \h </w:instrText>
        </w:r>
        <w:r w:rsidRPr="00A52FC8">
          <w:rPr>
            <w:i w:val="0"/>
            <w:webHidden/>
          </w:rPr>
        </w:r>
        <w:r w:rsidRPr="00A52FC8">
          <w:rPr>
            <w:i w:val="0"/>
            <w:webHidden/>
          </w:rPr>
          <w:fldChar w:fldCharType="separate"/>
        </w:r>
        <w:r w:rsidR="00B8093E">
          <w:rPr>
            <w:i w:val="0"/>
            <w:webHidden/>
          </w:rPr>
          <w:t>34</w:t>
        </w:r>
        <w:r w:rsidRPr="00A52FC8">
          <w:rPr>
            <w:i w:val="0"/>
            <w:webHidden/>
          </w:rPr>
          <w:fldChar w:fldCharType="end"/>
        </w:r>
      </w:hyperlink>
    </w:p>
    <w:p w14:paraId="574D8852" w14:textId="2F6649E9" w:rsidR="00A52FC8" w:rsidRPr="00A52FC8" w:rsidRDefault="00A52FC8">
      <w:pPr>
        <w:pStyle w:val="Sumrio3"/>
        <w:rPr>
          <w:rFonts w:eastAsiaTheme="minorEastAsia"/>
          <w:i w:val="0"/>
          <w:iCs w:val="0"/>
          <w:sz w:val="22"/>
          <w:szCs w:val="22"/>
        </w:rPr>
      </w:pPr>
      <w:hyperlink w:anchor="_Toc469084213" w:history="1">
        <w:r w:rsidRPr="00A52FC8">
          <w:rPr>
            <w:rStyle w:val="Hyperlink"/>
            <w:rFonts w:eastAsia="SimSun"/>
            <w:i w:val="0"/>
            <w:u w:val="none"/>
          </w:rPr>
          <w:t>3.4.3 Filtragem de Perguntas</w:t>
        </w:r>
        <w:r w:rsidRPr="00A52FC8">
          <w:rPr>
            <w:i w:val="0"/>
            <w:webHidden/>
          </w:rPr>
          <w:tab/>
        </w:r>
        <w:r w:rsidRPr="00A52FC8">
          <w:rPr>
            <w:i w:val="0"/>
            <w:webHidden/>
          </w:rPr>
          <w:fldChar w:fldCharType="begin"/>
        </w:r>
        <w:r w:rsidRPr="00A52FC8">
          <w:rPr>
            <w:i w:val="0"/>
            <w:webHidden/>
          </w:rPr>
          <w:instrText xml:space="preserve"> PAGEREF _Toc469084213 \h </w:instrText>
        </w:r>
        <w:r w:rsidRPr="00A52FC8">
          <w:rPr>
            <w:i w:val="0"/>
            <w:webHidden/>
          </w:rPr>
        </w:r>
        <w:r w:rsidRPr="00A52FC8">
          <w:rPr>
            <w:i w:val="0"/>
            <w:webHidden/>
          </w:rPr>
          <w:fldChar w:fldCharType="separate"/>
        </w:r>
        <w:r w:rsidR="00B8093E">
          <w:rPr>
            <w:i w:val="0"/>
            <w:webHidden/>
          </w:rPr>
          <w:t>35</w:t>
        </w:r>
        <w:r w:rsidRPr="00A52FC8">
          <w:rPr>
            <w:i w:val="0"/>
            <w:webHidden/>
          </w:rPr>
          <w:fldChar w:fldCharType="end"/>
        </w:r>
      </w:hyperlink>
    </w:p>
    <w:p w14:paraId="5473A806" w14:textId="40B83A68" w:rsidR="00A52FC8" w:rsidRPr="00A52FC8" w:rsidRDefault="00A52FC8">
      <w:pPr>
        <w:pStyle w:val="Sumrio2"/>
        <w:rPr>
          <w:rFonts w:eastAsiaTheme="minorEastAsia"/>
          <w:sz w:val="22"/>
          <w:szCs w:val="22"/>
        </w:rPr>
      </w:pPr>
      <w:hyperlink w:anchor="_Toc469084214" w:history="1">
        <w:r w:rsidRPr="00A52FC8">
          <w:rPr>
            <w:rStyle w:val="Hyperlink"/>
            <w:u w:val="none"/>
          </w:rPr>
          <w:t>3.5 Sugestão de Materiais de Estudos</w:t>
        </w:r>
        <w:r w:rsidRPr="00A52FC8">
          <w:rPr>
            <w:webHidden/>
          </w:rPr>
          <w:tab/>
        </w:r>
        <w:r w:rsidRPr="00A52FC8">
          <w:rPr>
            <w:webHidden/>
          </w:rPr>
          <w:fldChar w:fldCharType="begin"/>
        </w:r>
        <w:r w:rsidRPr="00A52FC8">
          <w:rPr>
            <w:webHidden/>
          </w:rPr>
          <w:instrText xml:space="preserve"> PAGEREF _Toc469084214 \h </w:instrText>
        </w:r>
        <w:r w:rsidRPr="00A52FC8">
          <w:rPr>
            <w:webHidden/>
          </w:rPr>
        </w:r>
        <w:r w:rsidRPr="00A52FC8">
          <w:rPr>
            <w:webHidden/>
          </w:rPr>
          <w:fldChar w:fldCharType="separate"/>
        </w:r>
        <w:r w:rsidR="00B8093E">
          <w:rPr>
            <w:webHidden/>
          </w:rPr>
          <w:t>35</w:t>
        </w:r>
        <w:r w:rsidRPr="00A52FC8">
          <w:rPr>
            <w:webHidden/>
          </w:rPr>
          <w:fldChar w:fldCharType="end"/>
        </w:r>
      </w:hyperlink>
    </w:p>
    <w:p w14:paraId="7401E025" w14:textId="451488D4" w:rsidR="00A52FC8" w:rsidRPr="00A52FC8" w:rsidRDefault="00A52FC8">
      <w:pPr>
        <w:pStyle w:val="Sumrio2"/>
        <w:rPr>
          <w:rFonts w:eastAsiaTheme="minorEastAsia"/>
          <w:sz w:val="22"/>
          <w:szCs w:val="22"/>
        </w:rPr>
      </w:pPr>
      <w:hyperlink w:anchor="_Toc469084215" w:history="1">
        <w:r w:rsidRPr="00A52FC8">
          <w:rPr>
            <w:rStyle w:val="Hyperlink"/>
            <w:u w:val="none"/>
          </w:rPr>
          <w:t>3.6 Criação e Avaliação de Respostas</w:t>
        </w:r>
        <w:r w:rsidRPr="00A52FC8">
          <w:rPr>
            <w:webHidden/>
          </w:rPr>
          <w:tab/>
        </w:r>
        <w:r w:rsidRPr="00A52FC8">
          <w:rPr>
            <w:webHidden/>
          </w:rPr>
          <w:fldChar w:fldCharType="begin"/>
        </w:r>
        <w:r w:rsidRPr="00A52FC8">
          <w:rPr>
            <w:webHidden/>
          </w:rPr>
          <w:instrText xml:space="preserve"> PAGEREF _Toc469084215 \h </w:instrText>
        </w:r>
        <w:r w:rsidRPr="00A52FC8">
          <w:rPr>
            <w:webHidden/>
          </w:rPr>
        </w:r>
        <w:r w:rsidRPr="00A52FC8">
          <w:rPr>
            <w:webHidden/>
          </w:rPr>
          <w:fldChar w:fldCharType="separate"/>
        </w:r>
        <w:r w:rsidR="00B8093E">
          <w:rPr>
            <w:webHidden/>
          </w:rPr>
          <w:t>36</w:t>
        </w:r>
        <w:r w:rsidRPr="00A52FC8">
          <w:rPr>
            <w:webHidden/>
          </w:rPr>
          <w:fldChar w:fldCharType="end"/>
        </w:r>
      </w:hyperlink>
    </w:p>
    <w:p w14:paraId="0700CFD9" w14:textId="74B76FC0" w:rsidR="00A52FC8" w:rsidRPr="00A52FC8" w:rsidRDefault="00A52FC8">
      <w:pPr>
        <w:pStyle w:val="Sumrio3"/>
        <w:rPr>
          <w:rFonts w:eastAsiaTheme="minorEastAsia"/>
          <w:i w:val="0"/>
          <w:iCs w:val="0"/>
          <w:sz w:val="22"/>
          <w:szCs w:val="22"/>
        </w:rPr>
      </w:pPr>
      <w:hyperlink w:anchor="_Toc469084216" w:history="1">
        <w:r w:rsidRPr="00A52FC8">
          <w:rPr>
            <w:rStyle w:val="Hyperlink"/>
            <w:rFonts w:eastAsia="SimSun"/>
            <w:i w:val="0"/>
            <w:u w:val="none"/>
          </w:rPr>
          <w:t>3.6.1 Criação de Respostas em Texto</w:t>
        </w:r>
        <w:r w:rsidRPr="00A52FC8">
          <w:rPr>
            <w:i w:val="0"/>
            <w:webHidden/>
          </w:rPr>
          <w:tab/>
        </w:r>
        <w:r w:rsidRPr="00A52FC8">
          <w:rPr>
            <w:i w:val="0"/>
            <w:webHidden/>
          </w:rPr>
          <w:fldChar w:fldCharType="begin"/>
        </w:r>
        <w:r w:rsidRPr="00A52FC8">
          <w:rPr>
            <w:i w:val="0"/>
            <w:webHidden/>
          </w:rPr>
          <w:instrText xml:space="preserve"> PAGEREF _Toc469084216 \h </w:instrText>
        </w:r>
        <w:r w:rsidRPr="00A52FC8">
          <w:rPr>
            <w:i w:val="0"/>
            <w:webHidden/>
          </w:rPr>
        </w:r>
        <w:r w:rsidRPr="00A52FC8">
          <w:rPr>
            <w:i w:val="0"/>
            <w:webHidden/>
          </w:rPr>
          <w:fldChar w:fldCharType="separate"/>
        </w:r>
        <w:r w:rsidR="00B8093E">
          <w:rPr>
            <w:i w:val="0"/>
            <w:webHidden/>
          </w:rPr>
          <w:t>36</w:t>
        </w:r>
        <w:r w:rsidRPr="00A52FC8">
          <w:rPr>
            <w:i w:val="0"/>
            <w:webHidden/>
          </w:rPr>
          <w:fldChar w:fldCharType="end"/>
        </w:r>
      </w:hyperlink>
    </w:p>
    <w:p w14:paraId="45327A98" w14:textId="0AC9861A" w:rsidR="00A52FC8" w:rsidRPr="00A52FC8" w:rsidRDefault="00A52FC8">
      <w:pPr>
        <w:pStyle w:val="Sumrio3"/>
        <w:rPr>
          <w:rFonts w:eastAsiaTheme="minorEastAsia"/>
          <w:i w:val="0"/>
          <w:iCs w:val="0"/>
          <w:sz w:val="22"/>
          <w:szCs w:val="22"/>
        </w:rPr>
      </w:pPr>
      <w:hyperlink w:anchor="_Toc469084217" w:history="1">
        <w:r w:rsidRPr="00A52FC8">
          <w:rPr>
            <w:rStyle w:val="Hyperlink"/>
            <w:rFonts w:eastAsia="SimSun"/>
            <w:i w:val="0"/>
            <w:u w:val="none"/>
          </w:rPr>
          <w:t>3.6.2 Avaliação das Respostas</w:t>
        </w:r>
        <w:r w:rsidRPr="00A52FC8">
          <w:rPr>
            <w:i w:val="0"/>
            <w:webHidden/>
          </w:rPr>
          <w:tab/>
        </w:r>
        <w:r w:rsidRPr="00A52FC8">
          <w:rPr>
            <w:i w:val="0"/>
            <w:webHidden/>
          </w:rPr>
          <w:fldChar w:fldCharType="begin"/>
        </w:r>
        <w:r w:rsidRPr="00A52FC8">
          <w:rPr>
            <w:i w:val="0"/>
            <w:webHidden/>
          </w:rPr>
          <w:instrText xml:space="preserve"> PAGEREF _Toc469084217 \h </w:instrText>
        </w:r>
        <w:r w:rsidRPr="00A52FC8">
          <w:rPr>
            <w:i w:val="0"/>
            <w:webHidden/>
          </w:rPr>
        </w:r>
        <w:r w:rsidRPr="00A52FC8">
          <w:rPr>
            <w:i w:val="0"/>
            <w:webHidden/>
          </w:rPr>
          <w:fldChar w:fldCharType="separate"/>
        </w:r>
        <w:r w:rsidR="00B8093E">
          <w:rPr>
            <w:i w:val="0"/>
            <w:webHidden/>
          </w:rPr>
          <w:t>37</w:t>
        </w:r>
        <w:r w:rsidRPr="00A52FC8">
          <w:rPr>
            <w:i w:val="0"/>
            <w:webHidden/>
          </w:rPr>
          <w:fldChar w:fldCharType="end"/>
        </w:r>
      </w:hyperlink>
    </w:p>
    <w:p w14:paraId="3C95ECFD" w14:textId="23AFDDB9" w:rsidR="00A52FC8" w:rsidRPr="00A52FC8" w:rsidRDefault="00A52FC8">
      <w:pPr>
        <w:pStyle w:val="Sumrio2"/>
        <w:rPr>
          <w:rFonts w:eastAsiaTheme="minorEastAsia"/>
          <w:sz w:val="22"/>
          <w:szCs w:val="22"/>
        </w:rPr>
      </w:pPr>
      <w:hyperlink w:anchor="_Toc469084218" w:history="1">
        <w:r w:rsidRPr="00A52FC8">
          <w:rPr>
            <w:rStyle w:val="Hyperlink"/>
            <w:u w:val="none"/>
          </w:rPr>
          <w:t>3.7 Videoconferência</w:t>
        </w:r>
        <w:r w:rsidRPr="00A52FC8">
          <w:rPr>
            <w:webHidden/>
          </w:rPr>
          <w:tab/>
        </w:r>
        <w:r w:rsidRPr="00A52FC8">
          <w:rPr>
            <w:webHidden/>
          </w:rPr>
          <w:fldChar w:fldCharType="begin"/>
        </w:r>
        <w:r w:rsidRPr="00A52FC8">
          <w:rPr>
            <w:webHidden/>
          </w:rPr>
          <w:instrText xml:space="preserve"> PAGEREF _Toc469084218 \h </w:instrText>
        </w:r>
        <w:r w:rsidRPr="00A52FC8">
          <w:rPr>
            <w:webHidden/>
          </w:rPr>
        </w:r>
        <w:r w:rsidRPr="00A52FC8">
          <w:rPr>
            <w:webHidden/>
          </w:rPr>
          <w:fldChar w:fldCharType="separate"/>
        </w:r>
        <w:r w:rsidR="00B8093E">
          <w:rPr>
            <w:webHidden/>
          </w:rPr>
          <w:t>38</w:t>
        </w:r>
        <w:r w:rsidRPr="00A52FC8">
          <w:rPr>
            <w:webHidden/>
          </w:rPr>
          <w:fldChar w:fldCharType="end"/>
        </w:r>
      </w:hyperlink>
    </w:p>
    <w:p w14:paraId="5EB18298" w14:textId="3AF89FC2" w:rsidR="00A52FC8" w:rsidRPr="00A52FC8" w:rsidRDefault="00A52FC8">
      <w:pPr>
        <w:pStyle w:val="Sumrio2"/>
        <w:rPr>
          <w:rFonts w:eastAsiaTheme="minorEastAsia"/>
          <w:sz w:val="22"/>
          <w:szCs w:val="22"/>
        </w:rPr>
      </w:pPr>
      <w:hyperlink w:anchor="_Toc469084219" w:history="1">
        <w:r w:rsidRPr="00A52FC8">
          <w:rPr>
            <w:rStyle w:val="Hyperlink"/>
            <w:u w:val="none"/>
          </w:rPr>
          <w:t>3.8 Gerenciamento de Agenda</w:t>
        </w:r>
        <w:r w:rsidRPr="00A52FC8">
          <w:rPr>
            <w:webHidden/>
          </w:rPr>
          <w:tab/>
        </w:r>
        <w:r w:rsidRPr="00A52FC8">
          <w:rPr>
            <w:webHidden/>
          </w:rPr>
          <w:fldChar w:fldCharType="begin"/>
        </w:r>
        <w:r w:rsidRPr="00A52FC8">
          <w:rPr>
            <w:webHidden/>
          </w:rPr>
          <w:instrText xml:space="preserve"> PAGEREF _Toc469084219 \h </w:instrText>
        </w:r>
        <w:r w:rsidRPr="00A52FC8">
          <w:rPr>
            <w:webHidden/>
          </w:rPr>
        </w:r>
        <w:r w:rsidRPr="00A52FC8">
          <w:rPr>
            <w:webHidden/>
          </w:rPr>
          <w:fldChar w:fldCharType="separate"/>
        </w:r>
        <w:r w:rsidR="00B8093E">
          <w:rPr>
            <w:webHidden/>
          </w:rPr>
          <w:t>40</w:t>
        </w:r>
        <w:r w:rsidRPr="00A52FC8">
          <w:rPr>
            <w:webHidden/>
          </w:rPr>
          <w:fldChar w:fldCharType="end"/>
        </w:r>
      </w:hyperlink>
    </w:p>
    <w:p w14:paraId="5AEBF582" w14:textId="2E2745C5" w:rsidR="00A52FC8" w:rsidRPr="00A52FC8" w:rsidRDefault="00A52FC8">
      <w:pPr>
        <w:pStyle w:val="Sumrio3"/>
        <w:rPr>
          <w:rFonts w:eastAsiaTheme="minorEastAsia"/>
          <w:i w:val="0"/>
          <w:iCs w:val="0"/>
          <w:sz w:val="22"/>
          <w:szCs w:val="22"/>
        </w:rPr>
      </w:pPr>
      <w:hyperlink w:anchor="_Toc469084220" w:history="1">
        <w:r w:rsidRPr="00A52FC8">
          <w:rPr>
            <w:rStyle w:val="Hyperlink"/>
            <w:rFonts w:eastAsia="SimSun"/>
            <w:i w:val="0"/>
            <w:u w:val="none"/>
          </w:rPr>
          <w:t>3.8.1 Gerenciamento de Horários Disponíveis</w:t>
        </w:r>
        <w:r w:rsidRPr="00A52FC8">
          <w:rPr>
            <w:i w:val="0"/>
            <w:webHidden/>
          </w:rPr>
          <w:tab/>
        </w:r>
        <w:r w:rsidRPr="00A52FC8">
          <w:rPr>
            <w:i w:val="0"/>
            <w:webHidden/>
          </w:rPr>
          <w:fldChar w:fldCharType="begin"/>
        </w:r>
        <w:r w:rsidRPr="00A52FC8">
          <w:rPr>
            <w:i w:val="0"/>
            <w:webHidden/>
          </w:rPr>
          <w:instrText xml:space="preserve"> PAGEREF _Toc469084220 \h </w:instrText>
        </w:r>
        <w:r w:rsidRPr="00A52FC8">
          <w:rPr>
            <w:i w:val="0"/>
            <w:webHidden/>
          </w:rPr>
        </w:r>
        <w:r w:rsidRPr="00A52FC8">
          <w:rPr>
            <w:i w:val="0"/>
            <w:webHidden/>
          </w:rPr>
          <w:fldChar w:fldCharType="separate"/>
        </w:r>
        <w:r w:rsidR="00B8093E">
          <w:rPr>
            <w:i w:val="0"/>
            <w:webHidden/>
          </w:rPr>
          <w:t>40</w:t>
        </w:r>
        <w:r w:rsidRPr="00A52FC8">
          <w:rPr>
            <w:i w:val="0"/>
            <w:webHidden/>
          </w:rPr>
          <w:fldChar w:fldCharType="end"/>
        </w:r>
      </w:hyperlink>
    </w:p>
    <w:p w14:paraId="29365279" w14:textId="79B193D4" w:rsidR="00A52FC8" w:rsidRPr="00A52FC8" w:rsidRDefault="00A52FC8">
      <w:pPr>
        <w:pStyle w:val="Sumrio3"/>
        <w:rPr>
          <w:rFonts w:eastAsiaTheme="minorEastAsia"/>
          <w:i w:val="0"/>
          <w:iCs w:val="0"/>
          <w:sz w:val="22"/>
          <w:szCs w:val="22"/>
        </w:rPr>
      </w:pPr>
      <w:hyperlink w:anchor="_Toc469084221" w:history="1">
        <w:r w:rsidRPr="00A52FC8">
          <w:rPr>
            <w:rStyle w:val="Hyperlink"/>
            <w:rFonts w:eastAsia="SimSun"/>
            <w:i w:val="0"/>
            <w:u w:val="none"/>
          </w:rPr>
          <w:t>3.8.2 Agendamento de Videoconferência</w:t>
        </w:r>
        <w:r w:rsidRPr="00A52FC8">
          <w:rPr>
            <w:i w:val="0"/>
            <w:webHidden/>
          </w:rPr>
          <w:tab/>
        </w:r>
        <w:r w:rsidRPr="00A52FC8">
          <w:rPr>
            <w:i w:val="0"/>
            <w:webHidden/>
          </w:rPr>
          <w:fldChar w:fldCharType="begin"/>
        </w:r>
        <w:r w:rsidRPr="00A52FC8">
          <w:rPr>
            <w:i w:val="0"/>
            <w:webHidden/>
          </w:rPr>
          <w:instrText xml:space="preserve"> PAGEREF _Toc469084221 \h </w:instrText>
        </w:r>
        <w:r w:rsidRPr="00A52FC8">
          <w:rPr>
            <w:i w:val="0"/>
            <w:webHidden/>
          </w:rPr>
        </w:r>
        <w:r w:rsidRPr="00A52FC8">
          <w:rPr>
            <w:i w:val="0"/>
            <w:webHidden/>
          </w:rPr>
          <w:fldChar w:fldCharType="separate"/>
        </w:r>
        <w:r w:rsidR="00B8093E">
          <w:rPr>
            <w:i w:val="0"/>
            <w:webHidden/>
          </w:rPr>
          <w:t>41</w:t>
        </w:r>
        <w:r w:rsidRPr="00A52FC8">
          <w:rPr>
            <w:i w:val="0"/>
            <w:webHidden/>
          </w:rPr>
          <w:fldChar w:fldCharType="end"/>
        </w:r>
      </w:hyperlink>
    </w:p>
    <w:p w14:paraId="2406A20F" w14:textId="726D7362" w:rsidR="00A52FC8" w:rsidRPr="00A52FC8" w:rsidRDefault="00A52FC8">
      <w:pPr>
        <w:pStyle w:val="Sumrio2"/>
        <w:rPr>
          <w:rFonts w:eastAsiaTheme="minorEastAsia"/>
          <w:sz w:val="22"/>
          <w:szCs w:val="22"/>
        </w:rPr>
      </w:pPr>
      <w:hyperlink w:anchor="_Toc469084222" w:history="1">
        <w:r w:rsidRPr="00A52FC8">
          <w:rPr>
            <w:rStyle w:val="Hyperlink"/>
            <w:u w:val="none"/>
          </w:rPr>
          <w:t>3.9 Gerenciamento de Níveis Acadêmicos</w:t>
        </w:r>
        <w:r w:rsidRPr="00A52FC8">
          <w:rPr>
            <w:webHidden/>
          </w:rPr>
          <w:tab/>
        </w:r>
        <w:r w:rsidRPr="00A52FC8">
          <w:rPr>
            <w:webHidden/>
          </w:rPr>
          <w:fldChar w:fldCharType="begin"/>
        </w:r>
        <w:r w:rsidRPr="00A52FC8">
          <w:rPr>
            <w:webHidden/>
          </w:rPr>
          <w:instrText xml:space="preserve"> PAGEREF _Toc469084222 \h </w:instrText>
        </w:r>
        <w:r w:rsidRPr="00A52FC8">
          <w:rPr>
            <w:webHidden/>
          </w:rPr>
        </w:r>
        <w:r w:rsidRPr="00A52FC8">
          <w:rPr>
            <w:webHidden/>
          </w:rPr>
          <w:fldChar w:fldCharType="separate"/>
        </w:r>
        <w:r w:rsidR="00B8093E">
          <w:rPr>
            <w:webHidden/>
          </w:rPr>
          <w:t>41</w:t>
        </w:r>
        <w:r w:rsidRPr="00A52FC8">
          <w:rPr>
            <w:webHidden/>
          </w:rPr>
          <w:fldChar w:fldCharType="end"/>
        </w:r>
      </w:hyperlink>
    </w:p>
    <w:p w14:paraId="2D83D279" w14:textId="7EB2208E" w:rsidR="00A52FC8" w:rsidRPr="00A52FC8" w:rsidRDefault="00A52FC8">
      <w:pPr>
        <w:pStyle w:val="Sumrio2"/>
        <w:rPr>
          <w:rFonts w:eastAsiaTheme="minorEastAsia"/>
          <w:sz w:val="22"/>
          <w:szCs w:val="22"/>
        </w:rPr>
      </w:pPr>
      <w:hyperlink w:anchor="_Toc469084223" w:history="1">
        <w:r w:rsidRPr="00A52FC8">
          <w:rPr>
            <w:rStyle w:val="Hyperlink"/>
            <w:u w:val="none"/>
          </w:rPr>
          <w:t>3.10 Pesquisa de Estudantes</w:t>
        </w:r>
        <w:r w:rsidRPr="00A52FC8">
          <w:rPr>
            <w:webHidden/>
          </w:rPr>
          <w:tab/>
        </w:r>
        <w:r w:rsidRPr="00A52FC8">
          <w:rPr>
            <w:webHidden/>
          </w:rPr>
          <w:fldChar w:fldCharType="begin"/>
        </w:r>
        <w:r w:rsidRPr="00A52FC8">
          <w:rPr>
            <w:webHidden/>
          </w:rPr>
          <w:instrText xml:space="preserve"> PAGEREF _Toc469084223 \h </w:instrText>
        </w:r>
        <w:r w:rsidRPr="00A52FC8">
          <w:rPr>
            <w:webHidden/>
          </w:rPr>
        </w:r>
        <w:r w:rsidRPr="00A52FC8">
          <w:rPr>
            <w:webHidden/>
          </w:rPr>
          <w:fldChar w:fldCharType="separate"/>
        </w:r>
        <w:r w:rsidR="00B8093E">
          <w:rPr>
            <w:webHidden/>
          </w:rPr>
          <w:t>42</w:t>
        </w:r>
        <w:r w:rsidRPr="00A52FC8">
          <w:rPr>
            <w:webHidden/>
          </w:rPr>
          <w:fldChar w:fldCharType="end"/>
        </w:r>
      </w:hyperlink>
    </w:p>
    <w:p w14:paraId="352E2833" w14:textId="66201F19" w:rsidR="00A52FC8" w:rsidRPr="00A52FC8" w:rsidRDefault="00A52FC8">
      <w:pPr>
        <w:pStyle w:val="Sumrio2"/>
        <w:rPr>
          <w:rFonts w:eastAsiaTheme="minorEastAsia"/>
          <w:sz w:val="22"/>
          <w:szCs w:val="22"/>
        </w:rPr>
      </w:pPr>
      <w:hyperlink w:anchor="_Toc469084224" w:history="1">
        <w:r w:rsidRPr="00A52FC8">
          <w:rPr>
            <w:rStyle w:val="Hyperlink"/>
            <w:u w:val="none"/>
          </w:rPr>
          <w:t>3.11 Preferências para Recomendação</w:t>
        </w:r>
        <w:r w:rsidRPr="00A52FC8">
          <w:rPr>
            <w:webHidden/>
          </w:rPr>
          <w:tab/>
        </w:r>
        <w:r w:rsidRPr="00A52FC8">
          <w:rPr>
            <w:webHidden/>
          </w:rPr>
          <w:fldChar w:fldCharType="begin"/>
        </w:r>
        <w:r w:rsidRPr="00A52FC8">
          <w:rPr>
            <w:webHidden/>
          </w:rPr>
          <w:instrText xml:space="preserve"> PAGEREF _Toc469084224 \h </w:instrText>
        </w:r>
        <w:r w:rsidRPr="00A52FC8">
          <w:rPr>
            <w:webHidden/>
          </w:rPr>
        </w:r>
        <w:r w:rsidRPr="00A52FC8">
          <w:rPr>
            <w:webHidden/>
          </w:rPr>
          <w:fldChar w:fldCharType="separate"/>
        </w:r>
        <w:r w:rsidR="00B8093E">
          <w:rPr>
            <w:webHidden/>
          </w:rPr>
          <w:t>43</w:t>
        </w:r>
        <w:r w:rsidRPr="00A52FC8">
          <w:rPr>
            <w:webHidden/>
          </w:rPr>
          <w:fldChar w:fldCharType="end"/>
        </w:r>
      </w:hyperlink>
    </w:p>
    <w:p w14:paraId="46C907DD" w14:textId="6F38CF04" w:rsidR="00A52FC8" w:rsidRPr="00A52FC8" w:rsidRDefault="00A52FC8">
      <w:pPr>
        <w:pStyle w:val="Sumrio2"/>
        <w:rPr>
          <w:rFonts w:eastAsiaTheme="minorEastAsia"/>
          <w:sz w:val="22"/>
          <w:szCs w:val="22"/>
        </w:rPr>
      </w:pPr>
      <w:hyperlink w:anchor="_Toc469084225" w:history="1">
        <w:r w:rsidRPr="00A52FC8">
          <w:rPr>
            <w:rStyle w:val="Hyperlink"/>
            <w:u w:val="none"/>
          </w:rPr>
          <w:t>3.12 Recomendação Personalizada de Instrutores</w:t>
        </w:r>
        <w:r w:rsidRPr="00A52FC8">
          <w:rPr>
            <w:webHidden/>
          </w:rPr>
          <w:tab/>
        </w:r>
        <w:r w:rsidRPr="00A52FC8">
          <w:rPr>
            <w:webHidden/>
          </w:rPr>
          <w:fldChar w:fldCharType="begin"/>
        </w:r>
        <w:r w:rsidRPr="00A52FC8">
          <w:rPr>
            <w:webHidden/>
          </w:rPr>
          <w:instrText xml:space="preserve"> PAGEREF _Toc469084225 \h </w:instrText>
        </w:r>
        <w:r w:rsidRPr="00A52FC8">
          <w:rPr>
            <w:webHidden/>
          </w:rPr>
        </w:r>
        <w:r w:rsidRPr="00A52FC8">
          <w:rPr>
            <w:webHidden/>
          </w:rPr>
          <w:fldChar w:fldCharType="separate"/>
        </w:r>
        <w:r w:rsidR="00B8093E">
          <w:rPr>
            <w:webHidden/>
          </w:rPr>
          <w:t>44</w:t>
        </w:r>
        <w:r w:rsidRPr="00A52FC8">
          <w:rPr>
            <w:webHidden/>
          </w:rPr>
          <w:fldChar w:fldCharType="end"/>
        </w:r>
      </w:hyperlink>
    </w:p>
    <w:p w14:paraId="34BA7F32" w14:textId="77777777" w:rsidR="00A52FC8" w:rsidRPr="00A52FC8" w:rsidRDefault="00A52FC8">
      <w:pPr>
        <w:pStyle w:val="Sumrio1"/>
        <w:rPr>
          <w:rStyle w:val="Hyperlink"/>
          <w:u w:val="none"/>
        </w:rPr>
      </w:pPr>
    </w:p>
    <w:p w14:paraId="293F933C" w14:textId="24AB0F49" w:rsidR="00A52FC8" w:rsidRPr="00A52FC8" w:rsidRDefault="00A52FC8">
      <w:pPr>
        <w:pStyle w:val="Sumrio1"/>
        <w:rPr>
          <w:rFonts w:eastAsiaTheme="minorEastAsia"/>
          <w:bCs w:val="0"/>
        </w:rPr>
      </w:pPr>
      <w:hyperlink w:anchor="_Toc469084226" w:history="1">
        <w:r w:rsidRPr="00A52FC8">
          <w:rPr>
            <w:rStyle w:val="Hyperlink"/>
            <w:u w:val="none"/>
          </w:rPr>
          <w:t>4 AVALIAÇÃO E ANÁLISE DOS RESULTADOS</w:t>
        </w:r>
        <w:r w:rsidRPr="00A52FC8">
          <w:rPr>
            <w:webHidden/>
          </w:rPr>
          <w:tab/>
        </w:r>
        <w:r w:rsidRPr="00A52FC8">
          <w:rPr>
            <w:webHidden/>
          </w:rPr>
          <w:fldChar w:fldCharType="begin"/>
        </w:r>
        <w:r w:rsidRPr="00A52FC8">
          <w:rPr>
            <w:webHidden/>
          </w:rPr>
          <w:instrText xml:space="preserve"> PAGEREF _Toc469084226 \h </w:instrText>
        </w:r>
        <w:r w:rsidRPr="00A52FC8">
          <w:rPr>
            <w:webHidden/>
          </w:rPr>
        </w:r>
        <w:r w:rsidRPr="00A52FC8">
          <w:rPr>
            <w:webHidden/>
          </w:rPr>
          <w:fldChar w:fldCharType="separate"/>
        </w:r>
        <w:r w:rsidR="00B8093E">
          <w:rPr>
            <w:webHidden/>
          </w:rPr>
          <w:t>48</w:t>
        </w:r>
        <w:r w:rsidRPr="00A52FC8">
          <w:rPr>
            <w:webHidden/>
          </w:rPr>
          <w:fldChar w:fldCharType="end"/>
        </w:r>
      </w:hyperlink>
    </w:p>
    <w:p w14:paraId="0700387F" w14:textId="3EE09252" w:rsidR="00A52FC8" w:rsidRPr="00A52FC8" w:rsidRDefault="00A52FC8">
      <w:pPr>
        <w:pStyle w:val="Sumrio2"/>
        <w:rPr>
          <w:rFonts w:eastAsiaTheme="minorEastAsia"/>
          <w:sz w:val="22"/>
          <w:szCs w:val="22"/>
        </w:rPr>
      </w:pPr>
      <w:hyperlink w:anchor="_Toc469084227" w:history="1">
        <w:r w:rsidRPr="00A52FC8">
          <w:rPr>
            <w:rStyle w:val="Hyperlink"/>
            <w:u w:val="none"/>
          </w:rPr>
          <w:t>4.1 Avaliação</w:t>
        </w:r>
        <w:r w:rsidRPr="00A52FC8">
          <w:rPr>
            <w:webHidden/>
          </w:rPr>
          <w:tab/>
        </w:r>
        <w:r w:rsidRPr="00A52FC8">
          <w:rPr>
            <w:webHidden/>
          </w:rPr>
          <w:fldChar w:fldCharType="begin"/>
        </w:r>
        <w:r w:rsidRPr="00A52FC8">
          <w:rPr>
            <w:webHidden/>
          </w:rPr>
          <w:instrText xml:space="preserve"> PAGEREF _Toc469084227 \h </w:instrText>
        </w:r>
        <w:r w:rsidRPr="00A52FC8">
          <w:rPr>
            <w:webHidden/>
          </w:rPr>
        </w:r>
        <w:r w:rsidRPr="00A52FC8">
          <w:rPr>
            <w:webHidden/>
          </w:rPr>
          <w:fldChar w:fldCharType="separate"/>
        </w:r>
        <w:r w:rsidR="00B8093E">
          <w:rPr>
            <w:webHidden/>
          </w:rPr>
          <w:t>48</w:t>
        </w:r>
        <w:r w:rsidRPr="00A52FC8">
          <w:rPr>
            <w:webHidden/>
          </w:rPr>
          <w:fldChar w:fldCharType="end"/>
        </w:r>
      </w:hyperlink>
    </w:p>
    <w:p w14:paraId="2E840F7E" w14:textId="4575D818" w:rsidR="00A52FC8" w:rsidRPr="00A52FC8" w:rsidRDefault="00A52FC8">
      <w:pPr>
        <w:pStyle w:val="Sumrio2"/>
        <w:rPr>
          <w:rFonts w:eastAsiaTheme="minorEastAsia"/>
          <w:sz w:val="22"/>
          <w:szCs w:val="22"/>
        </w:rPr>
      </w:pPr>
      <w:hyperlink w:anchor="_Toc469084228" w:history="1">
        <w:r w:rsidRPr="00A52FC8">
          <w:rPr>
            <w:rStyle w:val="Hyperlink"/>
            <w:u w:val="none"/>
          </w:rPr>
          <w:t>4.2 Análise dos Resultados</w:t>
        </w:r>
        <w:r w:rsidRPr="00A52FC8">
          <w:rPr>
            <w:webHidden/>
          </w:rPr>
          <w:tab/>
        </w:r>
        <w:r w:rsidRPr="00A52FC8">
          <w:rPr>
            <w:webHidden/>
          </w:rPr>
          <w:fldChar w:fldCharType="begin"/>
        </w:r>
        <w:r w:rsidRPr="00A52FC8">
          <w:rPr>
            <w:webHidden/>
          </w:rPr>
          <w:instrText xml:space="preserve"> PAGEREF _Toc469084228 \h </w:instrText>
        </w:r>
        <w:r w:rsidRPr="00A52FC8">
          <w:rPr>
            <w:webHidden/>
          </w:rPr>
        </w:r>
        <w:r w:rsidRPr="00A52FC8">
          <w:rPr>
            <w:webHidden/>
          </w:rPr>
          <w:fldChar w:fldCharType="separate"/>
        </w:r>
        <w:r w:rsidR="00B8093E">
          <w:rPr>
            <w:webHidden/>
          </w:rPr>
          <w:t>49</w:t>
        </w:r>
        <w:r w:rsidRPr="00A52FC8">
          <w:rPr>
            <w:webHidden/>
          </w:rPr>
          <w:fldChar w:fldCharType="end"/>
        </w:r>
      </w:hyperlink>
    </w:p>
    <w:p w14:paraId="3F53F167" w14:textId="77777777" w:rsidR="00A52FC8" w:rsidRPr="00A52FC8" w:rsidRDefault="00A52FC8">
      <w:pPr>
        <w:pStyle w:val="Sumrio1"/>
        <w:rPr>
          <w:rStyle w:val="Hyperlink"/>
          <w:u w:val="none"/>
        </w:rPr>
      </w:pPr>
    </w:p>
    <w:p w14:paraId="1B5326D3" w14:textId="11799379" w:rsidR="00A52FC8" w:rsidRPr="00A52FC8" w:rsidRDefault="00A52FC8">
      <w:pPr>
        <w:pStyle w:val="Sumrio1"/>
        <w:rPr>
          <w:rFonts w:eastAsiaTheme="minorEastAsia"/>
          <w:bCs w:val="0"/>
        </w:rPr>
      </w:pPr>
      <w:hyperlink w:anchor="_Toc469084229" w:history="1">
        <w:r w:rsidRPr="00A52FC8">
          <w:rPr>
            <w:rStyle w:val="Hyperlink"/>
            <w:u w:val="none"/>
          </w:rPr>
          <w:t>5 CONSIDERAÇÕES FINAIS</w:t>
        </w:r>
        <w:r w:rsidRPr="00A52FC8">
          <w:rPr>
            <w:webHidden/>
          </w:rPr>
          <w:tab/>
        </w:r>
        <w:r w:rsidRPr="00A52FC8">
          <w:rPr>
            <w:webHidden/>
          </w:rPr>
          <w:fldChar w:fldCharType="begin"/>
        </w:r>
        <w:r w:rsidRPr="00A52FC8">
          <w:rPr>
            <w:webHidden/>
          </w:rPr>
          <w:instrText xml:space="preserve"> PAGEREF _Toc469084229 \h </w:instrText>
        </w:r>
        <w:r w:rsidRPr="00A52FC8">
          <w:rPr>
            <w:webHidden/>
          </w:rPr>
        </w:r>
        <w:r w:rsidRPr="00A52FC8">
          <w:rPr>
            <w:webHidden/>
          </w:rPr>
          <w:fldChar w:fldCharType="separate"/>
        </w:r>
        <w:r w:rsidR="00B8093E">
          <w:rPr>
            <w:webHidden/>
          </w:rPr>
          <w:t>51</w:t>
        </w:r>
        <w:r w:rsidRPr="00A52FC8">
          <w:rPr>
            <w:webHidden/>
          </w:rPr>
          <w:fldChar w:fldCharType="end"/>
        </w:r>
      </w:hyperlink>
    </w:p>
    <w:p w14:paraId="60051C28" w14:textId="2ED64C6A" w:rsidR="00A52FC8" w:rsidRPr="00A52FC8" w:rsidRDefault="00A52FC8">
      <w:pPr>
        <w:pStyle w:val="Sumrio2"/>
        <w:rPr>
          <w:rFonts w:eastAsiaTheme="minorEastAsia"/>
          <w:sz w:val="22"/>
          <w:szCs w:val="22"/>
        </w:rPr>
      </w:pPr>
      <w:hyperlink w:anchor="_Toc469084230" w:history="1">
        <w:r w:rsidRPr="00A52FC8">
          <w:rPr>
            <w:rStyle w:val="Hyperlink"/>
            <w:u w:val="none"/>
          </w:rPr>
          <w:t>5.1 Grau de Dificuldade - Aspectos de Inovação e Aprimoramento</w:t>
        </w:r>
        <w:r w:rsidRPr="00A52FC8">
          <w:rPr>
            <w:webHidden/>
          </w:rPr>
          <w:tab/>
        </w:r>
        <w:r w:rsidRPr="00A52FC8">
          <w:rPr>
            <w:webHidden/>
          </w:rPr>
          <w:fldChar w:fldCharType="begin"/>
        </w:r>
        <w:r w:rsidRPr="00A52FC8">
          <w:rPr>
            <w:webHidden/>
          </w:rPr>
          <w:instrText xml:space="preserve"> PAGEREF _Toc469084230 \h </w:instrText>
        </w:r>
        <w:r w:rsidRPr="00A52FC8">
          <w:rPr>
            <w:webHidden/>
          </w:rPr>
        </w:r>
        <w:r w:rsidRPr="00A52FC8">
          <w:rPr>
            <w:webHidden/>
          </w:rPr>
          <w:fldChar w:fldCharType="separate"/>
        </w:r>
        <w:r w:rsidR="00B8093E">
          <w:rPr>
            <w:webHidden/>
          </w:rPr>
          <w:t>52</w:t>
        </w:r>
        <w:r w:rsidRPr="00A52FC8">
          <w:rPr>
            <w:webHidden/>
          </w:rPr>
          <w:fldChar w:fldCharType="end"/>
        </w:r>
      </w:hyperlink>
    </w:p>
    <w:p w14:paraId="3F160A84" w14:textId="64CB1CB0" w:rsidR="00A52FC8" w:rsidRPr="00A52FC8" w:rsidRDefault="00A52FC8">
      <w:pPr>
        <w:pStyle w:val="Sumrio3"/>
        <w:rPr>
          <w:rFonts w:eastAsiaTheme="minorEastAsia"/>
          <w:i w:val="0"/>
          <w:iCs w:val="0"/>
          <w:sz w:val="22"/>
          <w:szCs w:val="22"/>
        </w:rPr>
      </w:pPr>
      <w:hyperlink w:anchor="_Toc469084231" w:history="1">
        <w:r w:rsidRPr="00A52FC8">
          <w:rPr>
            <w:rStyle w:val="Hyperlink"/>
            <w:i w:val="0"/>
            <w:u w:val="none"/>
          </w:rPr>
          <w:t>5.1.1 Aprimoramento e Inovação - Inteligência</w:t>
        </w:r>
        <w:r w:rsidRPr="00A52FC8">
          <w:rPr>
            <w:i w:val="0"/>
            <w:webHidden/>
          </w:rPr>
          <w:tab/>
        </w:r>
        <w:r w:rsidRPr="00A52FC8">
          <w:rPr>
            <w:i w:val="0"/>
            <w:webHidden/>
          </w:rPr>
          <w:fldChar w:fldCharType="begin"/>
        </w:r>
        <w:r w:rsidRPr="00A52FC8">
          <w:rPr>
            <w:i w:val="0"/>
            <w:webHidden/>
          </w:rPr>
          <w:instrText xml:space="preserve"> PAGEREF _Toc469084231 \h </w:instrText>
        </w:r>
        <w:r w:rsidRPr="00A52FC8">
          <w:rPr>
            <w:i w:val="0"/>
            <w:webHidden/>
          </w:rPr>
        </w:r>
        <w:r w:rsidRPr="00A52FC8">
          <w:rPr>
            <w:i w:val="0"/>
            <w:webHidden/>
          </w:rPr>
          <w:fldChar w:fldCharType="separate"/>
        </w:r>
        <w:r w:rsidR="00B8093E">
          <w:rPr>
            <w:i w:val="0"/>
            <w:webHidden/>
          </w:rPr>
          <w:t>52</w:t>
        </w:r>
        <w:r w:rsidRPr="00A52FC8">
          <w:rPr>
            <w:i w:val="0"/>
            <w:webHidden/>
          </w:rPr>
          <w:fldChar w:fldCharType="end"/>
        </w:r>
      </w:hyperlink>
    </w:p>
    <w:p w14:paraId="4B9E3794" w14:textId="47DCBFC1" w:rsidR="00A52FC8" w:rsidRPr="00A52FC8" w:rsidRDefault="00A52FC8">
      <w:pPr>
        <w:pStyle w:val="Sumrio3"/>
        <w:rPr>
          <w:rFonts w:eastAsiaTheme="minorEastAsia"/>
          <w:i w:val="0"/>
          <w:iCs w:val="0"/>
          <w:sz w:val="22"/>
          <w:szCs w:val="22"/>
        </w:rPr>
      </w:pPr>
      <w:hyperlink w:anchor="_Toc469084232" w:history="1">
        <w:r w:rsidRPr="00A52FC8">
          <w:rPr>
            <w:rStyle w:val="Hyperlink"/>
            <w:i w:val="0"/>
            <w:u w:val="none"/>
          </w:rPr>
          <w:t>5.1.2 Aprimoramento – Videoconferência</w:t>
        </w:r>
        <w:r w:rsidRPr="00A52FC8">
          <w:rPr>
            <w:i w:val="0"/>
            <w:webHidden/>
          </w:rPr>
          <w:tab/>
        </w:r>
        <w:r w:rsidRPr="00A52FC8">
          <w:rPr>
            <w:i w:val="0"/>
            <w:webHidden/>
          </w:rPr>
          <w:fldChar w:fldCharType="begin"/>
        </w:r>
        <w:r w:rsidRPr="00A52FC8">
          <w:rPr>
            <w:i w:val="0"/>
            <w:webHidden/>
          </w:rPr>
          <w:instrText xml:space="preserve"> PAGEREF _Toc469084232 \h </w:instrText>
        </w:r>
        <w:r w:rsidRPr="00A52FC8">
          <w:rPr>
            <w:i w:val="0"/>
            <w:webHidden/>
          </w:rPr>
        </w:r>
        <w:r w:rsidRPr="00A52FC8">
          <w:rPr>
            <w:i w:val="0"/>
            <w:webHidden/>
          </w:rPr>
          <w:fldChar w:fldCharType="separate"/>
        </w:r>
        <w:r w:rsidR="00B8093E">
          <w:rPr>
            <w:i w:val="0"/>
            <w:webHidden/>
          </w:rPr>
          <w:t>52</w:t>
        </w:r>
        <w:r w:rsidRPr="00A52FC8">
          <w:rPr>
            <w:i w:val="0"/>
            <w:webHidden/>
          </w:rPr>
          <w:fldChar w:fldCharType="end"/>
        </w:r>
      </w:hyperlink>
    </w:p>
    <w:p w14:paraId="0FC70980" w14:textId="151311BE" w:rsidR="00A52FC8" w:rsidRPr="00A52FC8" w:rsidRDefault="00A52FC8">
      <w:pPr>
        <w:pStyle w:val="Sumrio3"/>
        <w:rPr>
          <w:rFonts w:eastAsiaTheme="minorEastAsia"/>
          <w:i w:val="0"/>
          <w:iCs w:val="0"/>
          <w:sz w:val="22"/>
          <w:szCs w:val="22"/>
        </w:rPr>
      </w:pPr>
      <w:hyperlink w:anchor="_Toc469084233" w:history="1">
        <w:r w:rsidRPr="00A52FC8">
          <w:rPr>
            <w:rStyle w:val="Hyperlink"/>
            <w:i w:val="0"/>
            <w:u w:val="none"/>
          </w:rPr>
          <w:t xml:space="preserve">5.1.3 Aprimoramento - Programação </w:t>
        </w:r>
        <w:r w:rsidRPr="00A52FC8">
          <w:rPr>
            <w:rStyle w:val="Hyperlink"/>
            <w:u w:val="none"/>
          </w:rPr>
          <w:t>Web</w:t>
        </w:r>
        <w:r w:rsidRPr="00A52FC8">
          <w:rPr>
            <w:i w:val="0"/>
            <w:webHidden/>
          </w:rPr>
          <w:tab/>
        </w:r>
        <w:r w:rsidRPr="00A52FC8">
          <w:rPr>
            <w:i w:val="0"/>
            <w:webHidden/>
          </w:rPr>
          <w:fldChar w:fldCharType="begin"/>
        </w:r>
        <w:r w:rsidRPr="00A52FC8">
          <w:rPr>
            <w:i w:val="0"/>
            <w:webHidden/>
          </w:rPr>
          <w:instrText xml:space="preserve"> PAGEREF _Toc469084233 \h </w:instrText>
        </w:r>
        <w:r w:rsidRPr="00A52FC8">
          <w:rPr>
            <w:i w:val="0"/>
            <w:webHidden/>
          </w:rPr>
        </w:r>
        <w:r w:rsidRPr="00A52FC8">
          <w:rPr>
            <w:i w:val="0"/>
            <w:webHidden/>
          </w:rPr>
          <w:fldChar w:fldCharType="separate"/>
        </w:r>
        <w:r w:rsidR="00B8093E">
          <w:rPr>
            <w:i w:val="0"/>
            <w:webHidden/>
          </w:rPr>
          <w:t>53</w:t>
        </w:r>
        <w:r w:rsidRPr="00A52FC8">
          <w:rPr>
            <w:i w:val="0"/>
            <w:webHidden/>
          </w:rPr>
          <w:fldChar w:fldCharType="end"/>
        </w:r>
      </w:hyperlink>
    </w:p>
    <w:p w14:paraId="61C43A15" w14:textId="67752EE4" w:rsidR="00A52FC8" w:rsidRPr="00A52FC8" w:rsidRDefault="00A52FC8">
      <w:pPr>
        <w:pStyle w:val="Sumrio2"/>
        <w:rPr>
          <w:rFonts w:eastAsiaTheme="minorEastAsia"/>
          <w:sz w:val="22"/>
          <w:szCs w:val="22"/>
        </w:rPr>
      </w:pPr>
      <w:hyperlink w:anchor="_Toc469084234" w:history="1">
        <w:r w:rsidRPr="00A52FC8">
          <w:rPr>
            <w:rStyle w:val="Hyperlink"/>
            <w:u w:val="none"/>
          </w:rPr>
          <w:t>5.2 Análise da Qualidade e do Grau de Complexidade</w:t>
        </w:r>
        <w:r w:rsidRPr="00A52FC8">
          <w:rPr>
            <w:webHidden/>
          </w:rPr>
          <w:tab/>
        </w:r>
        <w:r w:rsidRPr="00A52FC8">
          <w:rPr>
            <w:webHidden/>
          </w:rPr>
          <w:fldChar w:fldCharType="begin"/>
        </w:r>
        <w:r w:rsidRPr="00A52FC8">
          <w:rPr>
            <w:webHidden/>
          </w:rPr>
          <w:instrText xml:space="preserve"> PAGEREF _Toc469084234 \h </w:instrText>
        </w:r>
        <w:r w:rsidRPr="00A52FC8">
          <w:rPr>
            <w:webHidden/>
          </w:rPr>
        </w:r>
        <w:r w:rsidRPr="00A52FC8">
          <w:rPr>
            <w:webHidden/>
          </w:rPr>
          <w:fldChar w:fldCharType="separate"/>
        </w:r>
        <w:r w:rsidR="00B8093E">
          <w:rPr>
            <w:webHidden/>
          </w:rPr>
          <w:t>53</w:t>
        </w:r>
        <w:r w:rsidRPr="00A52FC8">
          <w:rPr>
            <w:webHidden/>
          </w:rPr>
          <w:fldChar w:fldCharType="end"/>
        </w:r>
      </w:hyperlink>
    </w:p>
    <w:p w14:paraId="3FF51584" w14:textId="06E3B71F" w:rsidR="00A52FC8" w:rsidRPr="00A52FC8" w:rsidRDefault="00A52FC8">
      <w:pPr>
        <w:pStyle w:val="Sumrio3"/>
        <w:rPr>
          <w:rFonts w:eastAsiaTheme="minorEastAsia"/>
          <w:i w:val="0"/>
          <w:iCs w:val="0"/>
          <w:sz w:val="22"/>
          <w:szCs w:val="22"/>
        </w:rPr>
      </w:pPr>
      <w:hyperlink w:anchor="_Toc469084235" w:history="1">
        <w:r w:rsidRPr="00A52FC8">
          <w:rPr>
            <w:rStyle w:val="Hyperlink"/>
            <w:rFonts w:eastAsia="SimSun"/>
            <w:i w:val="0"/>
            <w:u w:val="none"/>
          </w:rPr>
          <w:t>5.2.1 Análise de Qualidade</w:t>
        </w:r>
        <w:r w:rsidRPr="00A52FC8">
          <w:rPr>
            <w:i w:val="0"/>
            <w:webHidden/>
          </w:rPr>
          <w:tab/>
        </w:r>
        <w:r w:rsidRPr="00A52FC8">
          <w:rPr>
            <w:i w:val="0"/>
            <w:webHidden/>
          </w:rPr>
          <w:fldChar w:fldCharType="begin"/>
        </w:r>
        <w:r w:rsidRPr="00A52FC8">
          <w:rPr>
            <w:i w:val="0"/>
            <w:webHidden/>
          </w:rPr>
          <w:instrText xml:space="preserve"> PAGEREF _Toc469084235 \h </w:instrText>
        </w:r>
        <w:r w:rsidRPr="00A52FC8">
          <w:rPr>
            <w:i w:val="0"/>
            <w:webHidden/>
          </w:rPr>
        </w:r>
        <w:r w:rsidRPr="00A52FC8">
          <w:rPr>
            <w:i w:val="0"/>
            <w:webHidden/>
          </w:rPr>
          <w:fldChar w:fldCharType="separate"/>
        </w:r>
        <w:r w:rsidR="00B8093E">
          <w:rPr>
            <w:i w:val="0"/>
            <w:webHidden/>
          </w:rPr>
          <w:t>53</w:t>
        </w:r>
        <w:r w:rsidRPr="00A52FC8">
          <w:rPr>
            <w:i w:val="0"/>
            <w:webHidden/>
          </w:rPr>
          <w:fldChar w:fldCharType="end"/>
        </w:r>
      </w:hyperlink>
    </w:p>
    <w:p w14:paraId="38473348" w14:textId="16122CD0" w:rsidR="00A52FC8" w:rsidRPr="00A52FC8" w:rsidRDefault="00A52FC8">
      <w:pPr>
        <w:pStyle w:val="Sumrio3"/>
        <w:rPr>
          <w:rFonts w:eastAsiaTheme="minorEastAsia"/>
          <w:i w:val="0"/>
          <w:iCs w:val="0"/>
          <w:sz w:val="22"/>
          <w:szCs w:val="22"/>
        </w:rPr>
      </w:pPr>
      <w:hyperlink w:anchor="_Toc469084236" w:history="1">
        <w:r w:rsidRPr="00A52FC8">
          <w:rPr>
            <w:rStyle w:val="Hyperlink"/>
            <w:rFonts w:eastAsia="SimSun"/>
            <w:i w:val="0"/>
            <w:u w:val="none"/>
          </w:rPr>
          <w:t>5.2.2 Análise do Grau de Complexidade</w:t>
        </w:r>
        <w:r w:rsidRPr="00A52FC8">
          <w:rPr>
            <w:i w:val="0"/>
            <w:webHidden/>
          </w:rPr>
          <w:tab/>
        </w:r>
        <w:r w:rsidRPr="00A52FC8">
          <w:rPr>
            <w:i w:val="0"/>
            <w:webHidden/>
          </w:rPr>
          <w:fldChar w:fldCharType="begin"/>
        </w:r>
        <w:r w:rsidRPr="00A52FC8">
          <w:rPr>
            <w:i w:val="0"/>
            <w:webHidden/>
          </w:rPr>
          <w:instrText xml:space="preserve"> PAGEREF _Toc469084236 \h </w:instrText>
        </w:r>
        <w:r w:rsidRPr="00A52FC8">
          <w:rPr>
            <w:i w:val="0"/>
            <w:webHidden/>
          </w:rPr>
        </w:r>
        <w:r w:rsidRPr="00A52FC8">
          <w:rPr>
            <w:i w:val="0"/>
            <w:webHidden/>
          </w:rPr>
          <w:fldChar w:fldCharType="separate"/>
        </w:r>
        <w:r w:rsidR="00B8093E">
          <w:rPr>
            <w:i w:val="0"/>
            <w:webHidden/>
          </w:rPr>
          <w:t>55</w:t>
        </w:r>
        <w:r w:rsidRPr="00A52FC8">
          <w:rPr>
            <w:i w:val="0"/>
            <w:webHidden/>
          </w:rPr>
          <w:fldChar w:fldCharType="end"/>
        </w:r>
      </w:hyperlink>
    </w:p>
    <w:p w14:paraId="1E873231" w14:textId="1381F626" w:rsidR="00A52FC8" w:rsidRPr="00A52FC8" w:rsidRDefault="00A52FC8">
      <w:pPr>
        <w:pStyle w:val="Sumrio2"/>
        <w:rPr>
          <w:rFonts w:eastAsiaTheme="minorEastAsia"/>
          <w:sz w:val="22"/>
          <w:szCs w:val="22"/>
        </w:rPr>
      </w:pPr>
      <w:hyperlink w:anchor="_Toc469084237" w:history="1">
        <w:r w:rsidRPr="00A52FC8">
          <w:rPr>
            <w:rStyle w:val="Hyperlink"/>
            <w:u w:val="none"/>
          </w:rPr>
          <w:t>5.3 Dificuldades Encontradas</w:t>
        </w:r>
        <w:r w:rsidRPr="00A52FC8">
          <w:rPr>
            <w:webHidden/>
          </w:rPr>
          <w:tab/>
        </w:r>
        <w:r w:rsidRPr="00A52FC8">
          <w:rPr>
            <w:webHidden/>
          </w:rPr>
          <w:fldChar w:fldCharType="begin"/>
        </w:r>
        <w:r w:rsidRPr="00A52FC8">
          <w:rPr>
            <w:webHidden/>
          </w:rPr>
          <w:instrText xml:space="preserve"> PAGEREF _Toc469084237 \h </w:instrText>
        </w:r>
        <w:r w:rsidRPr="00A52FC8">
          <w:rPr>
            <w:webHidden/>
          </w:rPr>
        </w:r>
        <w:r w:rsidRPr="00A52FC8">
          <w:rPr>
            <w:webHidden/>
          </w:rPr>
          <w:fldChar w:fldCharType="separate"/>
        </w:r>
        <w:r w:rsidR="00B8093E">
          <w:rPr>
            <w:webHidden/>
          </w:rPr>
          <w:t>56</w:t>
        </w:r>
        <w:r w:rsidRPr="00A52FC8">
          <w:rPr>
            <w:webHidden/>
          </w:rPr>
          <w:fldChar w:fldCharType="end"/>
        </w:r>
      </w:hyperlink>
    </w:p>
    <w:p w14:paraId="439D3DE5" w14:textId="793E74E5" w:rsidR="00A52FC8" w:rsidRPr="00A52FC8" w:rsidRDefault="00A52FC8">
      <w:pPr>
        <w:pStyle w:val="Sumrio2"/>
        <w:rPr>
          <w:rFonts w:eastAsiaTheme="minorEastAsia"/>
          <w:sz w:val="22"/>
          <w:szCs w:val="22"/>
        </w:rPr>
      </w:pPr>
      <w:hyperlink w:anchor="_Toc469084238" w:history="1">
        <w:r w:rsidRPr="00A52FC8">
          <w:rPr>
            <w:rStyle w:val="Hyperlink"/>
            <w:u w:val="none"/>
          </w:rPr>
          <w:t>5.4 Melhorias Futuras</w:t>
        </w:r>
        <w:r w:rsidRPr="00A52FC8">
          <w:rPr>
            <w:webHidden/>
          </w:rPr>
          <w:tab/>
        </w:r>
        <w:r w:rsidRPr="00A52FC8">
          <w:rPr>
            <w:webHidden/>
          </w:rPr>
          <w:fldChar w:fldCharType="begin"/>
        </w:r>
        <w:r w:rsidRPr="00A52FC8">
          <w:rPr>
            <w:webHidden/>
          </w:rPr>
          <w:instrText xml:space="preserve"> PAGEREF _Toc469084238 \h </w:instrText>
        </w:r>
        <w:r w:rsidRPr="00A52FC8">
          <w:rPr>
            <w:webHidden/>
          </w:rPr>
        </w:r>
        <w:r w:rsidRPr="00A52FC8">
          <w:rPr>
            <w:webHidden/>
          </w:rPr>
          <w:fldChar w:fldCharType="separate"/>
        </w:r>
        <w:r w:rsidR="00B8093E">
          <w:rPr>
            <w:webHidden/>
          </w:rPr>
          <w:t>56</w:t>
        </w:r>
        <w:r w:rsidRPr="00A52FC8">
          <w:rPr>
            <w:webHidden/>
          </w:rPr>
          <w:fldChar w:fldCharType="end"/>
        </w:r>
      </w:hyperlink>
    </w:p>
    <w:p w14:paraId="03278F00" w14:textId="77777777" w:rsidR="00A52FC8" w:rsidRPr="00A52FC8" w:rsidRDefault="00A52FC8">
      <w:pPr>
        <w:pStyle w:val="Sumrio1"/>
        <w:rPr>
          <w:rStyle w:val="Hyperlink"/>
          <w:u w:val="none"/>
        </w:rPr>
      </w:pPr>
    </w:p>
    <w:p w14:paraId="025C4799" w14:textId="59560894" w:rsidR="00A52FC8" w:rsidRPr="00A52FC8" w:rsidRDefault="00A52FC8">
      <w:pPr>
        <w:pStyle w:val="Sumrio1"/>
        <w:rPr>
          <w:rFonts w:eastAsiaTheme="minorEastAsia"/>
          <w:bCs w:val="0"/>
        </w:rPr>
      </w:pPr>
      <w:hyperlink w:anchor="_Toc469084239" w:history="1">
        <w:r w:rsidRPr="00A52FC8">
          <w:rPr>
            <w:rStyle w:val="Hyperlink"/>
            <w:u w:val="none"/>
          </w:rPr>
          <w:t>REFERÊNCIAS</w:t>
        </w:r>
        <w:r w:rsidRPr="00A52FC8">
          <w:rPr>
            <w:webHidden/>
          </w:rPr>
          <w:tab/>
        </w:r>
        <w:r w:rsidRPr="00A52FC8">
          <w:rPr>
            <w:webHidden/>
          </w:rPr>
          <w:fldChar w:fldCharType="begin"/>
        </w:r>
        <w:r w:rsidRPr="00A52FC8">
          <w:rPr>
            <w:webHidden/>
          </w:rPr>
          <w:instrText xml:space="preserve"> PAGEREF _Toc469084239 \h </w:instrText>
        </w:r>
        <w:r w:rsidRPr="00A52FC8">
          <w:rPr>
            <w:webHidden/>
          </w:rPr>
        </w:r>
        <w:r w:rsidRPr="00A52FC8">
          <w:rPr>
            <w:webHidden/>
          </w:rPr>
          <w:fldChar w:fldCharType="separate"/>
        </w:r>
        <w:r w:rsidR="00B8093E">
          <w:rPr>
            <w:webHidden/>
          </w:rPr>
          <w:t>58</w:t>
        </w:r>
        <w:r w:rsidRPr="00A52FC8">
          <w:rPr>
            <w:webHidden/>
          </w:rPr>
          <w:fldChar w:fldCharType="end"/>
        </w:r>
      </w:hyperlink>
    </w:p>
    <w:p w14:paraId="5B459477" w14:textId="77777777" w:rsidR="00A52FC8" w:rsidRPr="00A52FC8" w:rsidRDefault="00A52FC8">
      <w:pPr>
        <w:pStyle w:val="Sumrio1"/>
        <w:rPr>
          <w:rStyle w:val="Hyperlink"/>
          <w:u w:val="none"/>
        </w:rPr>
      </w:pPr>
    </w:p>
    <w:p w14:paraId="29335E0C" w14:textId="4AC35A53" w:rsidR="00A52FC8" w:rsidRPr="00A52FC8" w:rsidRDefault="00A52FC8">
      <w:pPr>
        <w:pStyle w:val="Sumrio1"/>
        <w:rPr>
          <w:rFonts w:eastAsiaTheme="minorEastAsia"/>
          <w:bCs w:val="0"/>
        </w:rPr>
      </w:pPr>
      <w:hyperlink w:anchor="_Toc469084240" w:history="1">
        <w:r w:rsidRPr="00A52FC8">
          <w:rPr>
            <w:rStyle w:val="Hyperlink"/>
            <w:u w:val="none"/>
          </w:rPr>
          <w:t>APÊNDICES</w:t>
        </w:r>
        <w:r w:rsidRPr="00A52FC8">
          <w:rPr>
            <w:webHidden/>
          </w:rPr>
          <w:tab/>
        </w:r>
        <w:r w:rsidRPr="00A52FC8">
          <w:rPr>
            <w:webHidden/>
          </w:rPr>
          <w:fldChar w:fldCharType="begin"/>
        </w:r>
        <w:r w:rsidRPr="00A52FC8">
          <w:rPr>
            <w:webHidden/>
          </w:rPr>
          <w:instrText xml:space="preserve"> PAGEREF _Toc469084240 \h </w:instrText>
        </w:r>
        <w:r w:rsidRPr="00A52FC8">
          <w:rPr>
            <w:webHidden/>
          </w:rPr>
        </w:r>
        <w:r w:rsidRPr="00A52FC8">
          <w:rPr>
            <w:webHidden/>
          </w:rPr>
          <w:fldChar w:fldCharType="separate"/>
        </w:r>
        <w:r w:rsidR="00B8093E">
          <w:rPr>
            <w:webHidden/>
          </w:rPr>
          <w:t>60</w:t>
        </w:r>
        <w:r w:rsidRPr="00A52FC8">
          <w:rPr>
            <w:webHidden/>
          </w:rPr>
          <w:fldChar w:fldCharType="end"/>
        </w:r>
      </w:hyperlink>
    </w:p>
    <w:p w14:paraId="32ABC54F" w14:textId="47BE48ED" w:rsidR="00A52FC8" w:rsidRPr="00A52FC8" w:rsidRDefault="00A52FC8">
      <w:pPr>
        <w:pStyle w:val="Sumrio2"/>
        <w:rPr>
          <w:rFonts w:eastAsiaTheme="minorEastAsia"/>
          <w:sz w:val="22"/>
          <w:szCs w:val="22"/>
        </w:rPr>
      </w:pPr>
      <w:hyperlink w:anchor="_Toc469084241" w:history="1">
        <w:r w:rsidRPr="00A52FC8">
          <w:rPr>
            <w:rStyle w:val="Hyperlink"/>
            <w:u w:val="none"/>
          </w:rPr>
          <w:t>Apêndice A Diagrama de Arquitetura Elaborado no Primeiro Semestre</w:t>
        </w:r>
        <w:r w:rsidRPr="00A52FC8">
          <w:rPr>
            <w:webHidden/>
          </w:rPr>
          <w:tab/>
        </w:r>
        <w:r w:rsidRPr="00A52FC8">
          <w:rPr>
            <w:webHidden/>
          </w:rPr>
          <w:fldChar w:fldCharType="begin"/>
        </w:r>
        <w:r w:rsidRPr="00A52FC8">
          <w:rPr>
            <w:webHidden/>
          </w:rPr>
          <w:instrText xml:space="preserve"> PAGEREF _Toc469084241 \h </w:instrText>
        </w:r>
        <w:r w:rsidRPr="00A52FC8">
          <w:rPr>
            <w:webHidden/>
          </w:rPr>
        </w:r>
        <w:r w:rsidRPr="00A52FC8">
          <w:rPr>
            <w:webHidden/>
          </w:rPr>
          <w:fldChar w:fldCharType="separate"/>
        </w:r>
        <w:r w:rsidR="00B8093E">
          <w:rPr>
            <w:webHidden/>
          </w:rPr>
          <w:t>60</w:t>
        </w:r>
        <w:r w:rsidRPr="00A52FC8">
          <w:rPr>
            <w:webHidden/>
          </w:rPr>
          <w:fldChar w:fldCharType="end"/>
        </w:r>
      </w:hyperlink>
    </w:p>
    <w:p w14:paraId="02BD351B" w14:textId="33020422" w:rsidR="00A52FC8" w:rsidRPr="00A52FC8" w:rsidRDefault="00A52FC8">
      <w:pPr>
        <w:pStyle w:val="Sumrio2"/>
        <w:rPr>
          <w:rFonts w:eastAsiaTheme="minorEastAsia"/>
          <w:sz w:val="22"/>
          <w:szCs w:val="22"/>
        </w:rPr>
      </w:pPr>
      <w:hyperlink w:anchor="_Toc469084242" w:history="1">
        <w:r w:rsidRPr="00A52FC8">
          <w:rPr>
            <w:rStyle w:val="Hyperlink"/>
            <w:u w:val="none"/>
          </w:rPr>
          <w:t>Apêndice B Burndowns do Desenvolvimento do Projeto</w:t>
        </w:r>
        <w:r w:rsidRPr="00A52FC8">
          <w:rPr>
            <w:webHidden/>
          </w:rPr>
          <w:tab/>
        </w:r>
        <w:r w:rsidRPr="00A52FC8">
          <w:rPr>
            <w:webHidden/>
          </w:rPr>
          <w:fldChar w:fldCharType="begin"/>
        </w:r>
        <w:r w:rsidRPr="00A52FC8">
          <w:rPr>
            <w:webHidden/>
          </w:rPr>
          <w:instrText xml:space="preserve"> PAGEREF _Toc469084242 \h </w:instrText>
        </w:r>
        <w:r w:rsidRPr="00A52FC8">
          <w:rPr>
            <w:webHidden/>
          </w:rPr>
        </w:r>
        <w:r w:rsidRPr="00A52FC8">
          <w:rPr>
            <w:webHidden/>
          </w:rPr>
          <w:fldChar w:fldCharType="separate"/>
        </w:r>
        <w:r w:rsidR="00B8093E">
          <w:rPr>
            <w:webHidden/>
          </w:rPr>
          <w:t>61</w:t>
        </w:r>
        <w:r w:rsidRPr="00A52FC8">
          <w:rPr>
            <w:webHidden/>
          </w:rPr>
          <w:fldChar w:fldCharType="end"/>
        </w:r>
      </w:hyperlink>
    </w:p>
    <w:p w14:paraId="2FAAF246" w14:textId="1FB7FB5B" w:rsidR="00A52FC8" w:rsidRPr="00A52FC8" w:rsidRDefault="00A52FC8">
      <w:pPr>
        <w:pStyle w:val="Sumrio2"/>
        <w:rPr>
          <w:rFonts w:eastAsiaTheme="minorEastAsia"/>
          <w:sz w:val="22"/>
          <w:szCs w:val="22"/>
        </w:rPr>
      </w:pPr>
      <w:hyperlink w:anchor="_Toc469084243" w:history="1">
        <w:r w:rsidRPr="00A52FC8">
          <w:rPr>
            <w:rStyle w:val="Hyperlink"/>
            <w:u w:val="none"/>
          </w:rPr>
          <w:t xml:space="preserve">Apêndice C Configuração da Ferramenta de </w:t>
        </w:r>
        <w:r w:rsidRPr="00A52FC8">
          <w:rPr>
            <w:rStyle w:val="Hyperlink"/>
            <w:i/>
            <w:u w:val="none"/>
          </w:rPr>
          <w:t>Backup</w:t>
        </w:r>
        <w:r w:rsidRPr="00A52FC8">
          <w:rPr>
            <w:webHidden/>
          </w:rPr>
          <w:tab/>
        </w:r>
        <w:r w:rsidRPr="00A52FC8">
          <w:rPr>
            <w:webHidden/>
          </w:rPr>
          <w:fldChar w:fldCharType="begin"/>
        </w:r>
        <w:r w:rsidRPr="00A52FC8">
          <w:rPr>
            <w:webHidden/>
          </w:rPr>
          <w:instrText xml:space="preserve"> PAGEREF _Toc469084243 \h </w:instrText>
        </w:r>
        <w:r w:rsidRPr="00A52FC8">
          <w:rPr>
            <w:webHidden/>
          </w:rPr>
        </w:r>
        <w:r w:rsidRPr="00A52FC8">
          <w:rPr>
            <w:webHidden/>
          </w:rPr>
          <w:fldChar w:fldCharType="separate"/>
        </w:r>
        <w:r w:rsidR="00B8093E">
          <w:rPr>
            <w:webHidden/>
          </w:rPr>
          <w:t>63</w:t>
        </w:r>
        <w:r w:rsidRPr="00A52FC8">
          <w:rPr>
            <w:webHidden/>
          </w:rPr>
          <w:fldChar w:fldCharType="end"/>
        </w:r>
      </w:hyperlink>
    </w:p>
    <w:p w14:paraId="4C1D3A61" w14:textId="5E701C79" w:rsidR="00A52FC8" w:rsidRPr="00A52FC8" w:rsidRDefault="00A52FC8">
      <w:pPr>
        <w:pStyle w:val="Sumrio2"/>
        <w:rPr>
          <w:rFonts w:eastAsiaTheme="minorEastAsia"/>
          <w:sz w:val="22"/>
          <w:szCs w:val="22"/>
        </w:rPr>
      </w:pPr>
      <w:hyperlink w:anchor="_Toc469084244" w:history="1">
        <w:r w:rsidRPr="00A52FC8">
          <w:rPr>
            <w:rStyle w:val="Hyperlink"/>
            <w:u w:val="none"/>
          </w:rPr>
          <w:t>Apêndice D Configuração do Controlador de Versões</w:t>
        </w:r>
        <w:r w:rsidRPr="00A52FC8">
          <w:rPr>
            <w:webHidden/>
          </w:rPr>
          <w:tab/>
        </w:r>
        <w:r w:rsidRPr="00A52FC8">
          <w:rPr>
            <w:webHidden/>
          </w:rPr>
          <w:fldChar w:fldCharType="begin"/>
        </w:r>
        <w:r w:rsidRPr="00A52FC8">
          <w:rPr>
            <w:webHidden/>
          </w:rPr>
          <w:instrText xml:space="preserve"> PAGEREF _Toc469084244 \h </w:instrText>
        </w:r>
        <w:r w:rsidRPr="00A52FC8">
          <w:rPr>
            <w:webHidden/>
          </w:rPr>
        </w:r>
        <w:r w:rsidRPr="00A52FC8">
          <w:rPr>
            <w:webHidden/>
          </w:rPr>
          <w:fldChar w:fldCharType="separate"/>
        </w:r>
        <w:r w:rsidR="00B8093E">
          <w:rPr>
            <w:webHidden/>
          </w:rPr>
          <w:t>64</w:t>
        </w:r>
        <w:r w:rsidRPr="00A52FC8">
          <w:rPr>
            <w:webHidden/>
          </w:rPr>
          <w:fldChar w:fldCharType="end"/>
        </w:r>
      </w:hyperlink>
    </w:p>
    <w:p w14:paraId="185568A4" w14:textId="5F9F74EA" w:rsidR="00A52FC8" w:rsidRPr="00A52FC8" w:rsidRDefault="00A52FC8">
      <w:pPr>
        <w:pStyle w:val="Sumrio2"/>
        <w:rPr>
          <w:rFonts w:eastAsiaTheme="minorEastAsia"/>
          <w:sz w:val="22"/>
          <w:szCs w:val="22"/>
        </w:rPr>
      </w:pPr>
      <w:hyperlink w:anchor="_Toc469084245" w:history="1">
        <w:r w:rsidRPr="00A52FC8">
          <w:rPr>
            <w:rStyle w:val="Hyperlink"/>
            <w:u w:val="none"/>
          </w:rPr>
          <w:t>Apêndice E Diagrama de Casos de Uso</w:t>
        </w:r>
        <w:r w:rsidRPr="00A52FC8">
          <w:rPr>
            <w:webHidden/>
          </w:rPr>
          <w:tab/>
        </w:r>
        <w:r w:rsidRPr="00A52FC8">
          <w:rPr>
            <w:webHidden/>
          </w:rPr>
          <w:fldChar w:fldCharType="begin"/>
        </w:r>
        <w:r w:rsidRPr="00A52FC8">
          <w:rPr>
            <w:webHidden/>
          </w:rPr>
          <w:instrText xml:space="preserve"> PAGEREF _Toc469084245 \h </w:instrText>
        </w:r>
        <w:r w:rsidRPr="00A52FC8">
          <w:rPr>
            <w:webHidden/>
          </w:rPr>
        </w:r>
        <w:r w:rsidRPr="00A52FC8">
          <w:rPr>
            <w:webHidden/>
          </w:rPr>
          <w:fldChar w:fldCharType="separate"/>
        </w:r>
        <w:r w:rsidR="00B8093E">
          <w:rPr>
            <w:webHidden/>
          </w:rPr>
          <w:t>68</w:t>
        </w:r>
        <w:r w:rsidRPr="00A52FC8">
          <w:rPr>
            <w:webHidden/>
          </w:rPr>
          <w:fldChar w:fldCharType="end"/>
        </w:r>
      </w:hyperlink>
    </w:p>
    <w:p w14:paraId="1F9C2768" w14:textId="740D0B23" w:rsidR="00A52FC8" w:rsidRPr="00A52FC8" w:rsidRDefault="00A52FC8">
      <w:pPr>
        <w:pStyle w:val="Sumrio2"/>
        <w:rPr>
          <w:rFonts w:eastAsiaTheme="minorEastAsia"/>
          <w:sz w:val="22"/>
          <w:szCs w:val="22"/>
        </w:rPr>
      </w:pPr>
      <w:hyperlink w:anchor="_Toc469084246" w:history="1">
        <w:r w:rsidRPr="00A52FC8">
          <w:rPr>
            <w:rStyle w:val="Hyperlink"/>
            <w:u w:val="none"/>
          </w:rPr>
          <w:t>Apêndice F Visualizações da Agenda de um Usuário</w:t>
        </w:r>
        <w:r w:rsidRPr="00A52FC8">
          <w:rPr>
            <w:webHidden/>
          </w:rPr>
          <w:tab/>
        </w:r>
        <w:r w:rsidRPr="00A52FC8">
          <w:rPr>
            <w:webHidden/>
          </w:rPr>
          <w:fldChar w:fldCharType="begin"/>
        </w:r>
        <w:r w:rsidRPr="00A52FC8">
          <w:rPr>
            <w:webHidden/>
          </w:rPr>
          <w:instrText xml:space="preserve"> PAGEREF _Toc469084246 \h </w:instrText>
        </w:r>
        <w:r w:rsidRPr="00A52FC8">
          <w:rPr>
            <w:webHidden/>
          </w:rPr>
        </w:r>
        <w:r w:rsidRPr="00A52FC8">
          <w:rPr>
            <w:webHidden/>
          </w:rPr>
          <w:fldChar w:fldCharType="separate"/>
        </w:r>
        <w:r w:rsidR="00B8093E">
          <w:rPr>
            <w:webHidden/>
          </w:rPr>
          <w:t>69</w:t>
        </w:r>
        <w:r w:rsidRPr="00A52FC8">
          <w:rPr>
            <w:webHidden/>
          </w:rPr>
          <w:fldChar w:fldCharType="end"/>
        </w:r>
      </w:hyperlink>
    </w:p>
    <w:p w14:paraId="44A093BA" w14:textId="1633F928" w:rsidR="00A52FC8" w:rsidRPr="00A52FC8" w:rsidRDefault="00A52FC8">
      <w:pPr>
        <w:pStyle w:val="Sumrio2"/>
        <w:rPr>
          <w:rFonts w:eastAsiaTheme="minorEastAsia"/>
          <w:sz w:val="22"/>
          <w:szCs w:val="22"/>
        </w:rPr>
      </w:pPr>
      <w:hyperlink w:anchor="_Toc469084247" w:history="1">
        <w:r w:rsidRPr="00A52FC8">
          <w:rPr>
            <w:rStyle w:val="Hyperlink"/>
            <w:u w:val="none"/>
          </w:rPr>
          <w:t>Apêndice G Tela de Gerenciamento de Níveis Acadêmicos</w:t>
        </w:r>
        <w:r w:rsidRPr="00A52FC8">
          <w:rPr>
            <w:webHidden/>
          </w:rPr>
          <w:tab/>
        </w:r>
        <w:r w:rsidRPr="00A52FC8">
          <w:rPr>
            <w:webHidden/>
          </w:rPr>
          <w:fldChar w:fldCharType="begin"/>
        </w:r>
        <w:r w:rsidRPr="00A52FC8">
          <w:rPr>
            <w:webHidden/>
          </w:rPr>
          <w:instrText xml:space="preserve"> PAGEREF _Toc469084247 \h </w:instrText>
        </w:r>
        <w:r w:rsidRPr="00A52FC8">
          <w:rPr>
            <w:webHidden/>
          </w:rPr>
        </w:r>
        <w:r w:rsidRPr="00A52FC8">
          <w:rPr>
            <w:webHidden/>
          </w:rPr>
          <w:fldChar w:fldCharType="separate"/>
        </w:r>
        <w:r w:rsidR="00B8093E">
          <w:rPr>
            <w:webHidden/>
          </w:rPr>
          <w:t>70</w:t>
        </w:r>
        <w:r w:rsidRPr="00A52FC8">
          <w:rPr>
            <w:webHidden/>
          </w:rPr>
          <w:fldChar w:fldCharType="end"/>
        </w:r>
      </w:hyperlink>
    </w:p>
    <w:p w14:paraId="5F502354" w14:textId="50007A32" w:rsidR="00A52FC8" w:rsidRPr="00A52FC8" w:rsidRDefault="00A52FC8">
      <w:pPr>
        <w:pStyle w:val="Sumrio2"/>
        <w:rPr>
          <w:rFonts w:eastAsiaTheme="minorEastAsia"/>
          <w:sz w:val="22"/>
          <w:szCs w:val="22"/>
        </w:rPr>
      </w:pPr>
      <w:hyperlink w:anchor="_Toc469084248" w:history="1">
        <w:r w:rsidRPr="00A52FC8">
          <w:rPr>
            <w:rStyle w:val="Hyperlink"/>
            <w:u w:val="none"/>
          </w:rPr>
          <w:t>Apêndice H Visualização dos Resultados de Pesquisas de Estudantes</w:t>
        </w:r>
        <w:r w:rsidRPr="00A52FC8">
          <w:rPr>
            <w:webHidden/>
          </w:rPr>
          <w:tab/>
        </w:r>
        <w:r w:rsidRPr="00A52FC8">
          <w:rPr>
            <w:webHidden/>
          </w:rPr>
          <w:fldChar w:fldCharType="begin"/>
        </w:r>
        <w:r w:rsidRPr="00A52FC8">
          <w:rPr>
            <w:webHidden/>
          </w:rPr>
          <w:instrText xml:space="preserve"> PAGEREF _Toc469084248 \h </w:instrText>
        </w:r>
        <w:r w:rsidRPr="00A52FC8">
          <w:rPr>
            <w:webHidden/>
          </w:rPr>
        </w:r>
        <w:r w:rsidRPr="00A52FC8">
          <w:rPr>
            <w:webHidden/>
          </w:rPr>
          <w:fldChar w:fldCharType="separate"/>
        </w:r>
        <w:r w:rsidR="00B8093E">
          <w:rPr>
            <w:webHidden/>
          </w:rPr>
          <w:t>71</w:t>
        </w:r>
        <w:r w:rsidRPr="00A52FC8">
          <w:rPr>
            <w:webHidden/>
          </w:rPr>
          <w:fldChar w:fldCharType="end"/>
        </w:r>
      </w:hyperlink>
    </w:p>
    <w:p w14:paraId="206848C6" w14:textId="25ADE8A7" w:rsidR="00A52FC8" w:rsidRPr="00A52FC8" w:rsidRDefault="00A52FC8">
      <w:pPr>
        <w:pStyle w:val="Sumrio2"/>
        <w:rPr>
          <w:rFonts w:eastAsiaTheme="minorEastAsia"/>
          <w:sz w:val="22"/>
          <w:szCs w:val="22"/>
        </w:rPr>
      </w:pPr>
      <w:hyperlink w:anchor="_Toc469084249" w:history="1">
        <w:r w:rsidRPr="00A52FC8">
          <w:rPr>
            <w:rStyle w:val="Hyperlink"/>
            <w:u w:val="none"/>
          </w:rPr>
          <w:t>Apêndice I Algoritmo de Recomendação de Instrutores</w:t>
        </w:r>
        <w:r w:rsidRPr="00A52FC8">
          <w:rPr>
            <w:webHidden/>
          </w:rPr>
          <w:tab/>
        </w:r>
        <w:r w:rsidRPr="00A52FC8">
          <w:rPr>
            <w:webHidden/>
          </w:rPr>
          <w:fldChar w:fldCharType="begin"/>
        </w:r>
        <w:r w:rsidRPr="00A52FC8">
          <w:rPr>
            <w:webHidden/>
          </w:rPr>
          <w:instrText xml:space="preserve"> PAGEREF _Toc469084249 \h </w:instrText>
        </w:r>
        <w:r w:rsidRPr="00A52FC8">
          <w:rPr>
            <w:webHidden/>
          </w:rPr>
        </w:r>
        <w:r w:rsidRPr="00A52FC8">
          <w:rPr>
            <w:webHidden/>
          </w:rPr>
          <w:fldChar w:fldCharType="separate"/>
        </w:r>
        <w:r w:rsidR="00B8093E">
          <w:rPr>
            <w:webHidden/>
          </w:rPr>
          <w:t>72</w:t>
        </w:r>
        <w:r w:rsidRPr="00A52FC8">
          <w:rPr>
            <w:webHidden/>
          </w:rPr>
          <w:fldChar w:fldCharType="end"/>
        </w:r>
      </w:hyperlink>
    </w:p>
    <w:p w14:paraId="5BBCA60D" w14:textId="23F0EEB6" w:rsidR="00A52FC8" w:rsidRPr="00A52FC8" w:rsidRDefault="00A52FC8">
      <w:pPr>
        <w:pStyle w:val="Sumrio2"/>
        <w:rPr>
          <w:rFonts w:eastAsiaTheme="minorEastAsia"/>
          <w:sz w:val="22"/>
          <w:szCs w:val="22"/>
        </w:rPr>
      </w:pPr>
      <w:hyperlink w:anchor="_Toc469084250" w:history="1">
        <w:r w:rsidRPr="00A52FC8">
          <w:rPr>
            <w:rStyle w:val="Hyperlink"/>
            <w:u w:val="none"/>
          </w:rPr>
          <w:t>Apêndice J Resultado de uma Recomendação de Instrutores</w:t>
        </w:r>
        <w:r w:rsidRPr="00A52FC8">
          <w:rPr>
            <w:webHidden/>
          </w:rPr>
          <w:tab/>
        </w:r>
        <w:r w:rsidRPr="00A52FC8">
          <w:rPr>
            <w:webHidden/>
          </w:rPr>
          <w:fldChar w:fldCharType="begin"/>
        </w:r>
        <w:r w:rsidRPr="00A52FC8">
          <w:rPr>
            <w:webHidden/>
          </w:rPr>
          <w:instrText xml:space="preserve"> PAGEREF _Toc469084250 \h </w:instrText>
        </w:r>
        <w:r w:rsidRPr="00A52FC8">
          <w:rPr>
            <w:webHidden/>
          </w:rPr>
        </w:r>
        <w:r w:rsidRPr="00A52FC8">
          <w:rPr>
            <w:webHidden/>
          </w:rPr>
          <w:fldChar w:fldCharType="separate"/>
        </w:r>
        <w:r w:rsidR="00B8093E">
          <w:rPr>
            <w:webHidden/>
          </w:rPr>
          <w:t>73</w:t>
        </w:r>
        <w:r w:rsidRPr="00A52FC8">
          <w:rPr>
            <w:webHidden/>
          </w:rPr>
          <w:fldChar w:fldCharType="end"/>
        </w:r>
      </w:hyperlink>
    </w:p>
    <w:p w14:paraId="6F3B1D8E" w14:textId="11888B81" w:rsidR="00A52FC8" w:rsidRPr="00A52FC8" w:rsidRDefault="00A52FC8">
      <w:pPr>
        <w:pStyle w:val="Sumrio2"/>
        <w:rPr>
          <w:rFonts w:eastAsiaTheme="minorEastAsia"/>
          <w:sz w:val="22"/>
          <w:szCs w:val="22"/>
        </w:rPr>
      </w:pPr>
      <w:hyperlink w:anchor="_Toc469084251" w:history="1">
        <w:r w:rsidRPr="00A52FC8">
          <w:rPr>
            <w:rStyle w:val="Hyperlink"/>
            <w:u w:val="none"/>
          </w:rPr>
          <w:t>Apêndice K Dados Inseridos no Sistema para a Avaliação</w:t>
        </w:r>
        <w:r w:rsidRPr="00A52FC8">
          <w:rPr>
            <w:webHidden/>
          </w:rPr>
          <w:tab/>
        </w:r>
        <w:r w:rsidRPr="00A52FC8">
          <w:rPr>
            <w:webHidden/>
          </w:rPr>
          <w:fldChar w:fldCharType="begin"/>
        </w:r>
        <w:r w:rsidRPr="00A52FC8">
          <w:rPr>
            <w:webHidden/>
          </w:rPr>
          <w:instrText xml:space="preserve"> PAGEREF _Toc469084251 \h </w:instrText>
        </w:r>
        <w:r w:rsidRPr="00A52FC8">
          <w:rPr>
            <w:webHidden/>
          </w:rPr>
        </w:r>
        <w:r w:rsidRPr="00A52FC8">
          <w:rPr>
            <w:webHidden/>
          </w:rPr>
          <w:fldChar w:fldCharType="separate"/>
        </w:r>
        <w:r w:rsidR="00B8093E">
          <w:rPr>
            <w:webHidden/>
          </w:rPr>
          <w:t>74</w:t>
        </w:r>
        <w:r w:rsidRPr="00A52FC8">
          <w:rPr>
            <w:webHidden/>
          </w:rPr>
          <w:fldChar w:fldCharType="end"/>
        </w:r>
      </w:hyperlink>
    </w:p>
    <w:p w14:paraId="49E9D2D0" w14:textId="0297FA0D" w:rsidR="00A52FC8" w:rsidRPr="00A52FC8" w:rsidRDefault="00A52FC8">
      <w:pPr>
        <w:pStyle w:val="Sumrio2"/>
        <w:rPr>
          <w:rFonts w:eastAsiaTheme="minorEastAsia"/>
          <w:sz w:val="22"/>
          <w:szCs w:val="22"/>
        </w:rPr>
      </w:pPr>
      <w:hyperlink w:anchor="_Toc469084252" w:history="1">
        <w:r w:rsidRPr="00A52FC8">
          <w:rPr>
            <w:rStyle w:val="Hyperlink"/>
            <w:u w:val="none"/>
          </w:rPr>
          <w:t>Apêndice L Roteiro Aplicado ao Avaliador do Sistema</w:t>
        </w:r>
        <w:r w:rsidRPr="00A52FC8">
          <w:rPr>
            <w:webHidden/>
          </w:rPr>
          <w:tab/>
        </w:r>
        <w:r w:rsidRPr="00A52FC8">
          <w:rPr>
            <w:webHidden/>
          </w:rPr>
          <w:fldChar w:fldCharType="begin"/>
        </w:r>
        <w:r w:rsidRPr="00A52FC8">
          <w:rPr>
            <w:webHidden/>
          </w:rPr>
          <w:instrText xml:space="preserve"> PAGEREF _Toc469084252 \h </w:instrText>
        </w:r>
        <w:r w:rsidRPr="00A52FC8">
          <w:rPr>
            <w:webHidden/>
          </w:rPr>
        </w:r>
        <w:r w:rsidRPr="00A52FC8">
          <w:rPr>
            <w:webHidden/>
          </w:rPr>
          <w:fldChar w:fldCharType="separate"/>
        </w:r>
        <w:r w:rsidR="00B8093E">
          <w:rPr>
            <w:webHidden/>
          </w:rPr>
          <w:t>83</w:t>
        </w:r>
        <w:r w:rsidRPr="00A52FC8">
          <w:rPr>
            <w:webHidden/>
          </w:rPr>
          <w:fldChar w:fldCharType="end"/>
        </w:r>
      </w:hyperlink>
    </w:p>
    <w:p w14:paraId="2A4943B7" w14:textId="605FFDA5" w:rsidR="00A52FC8" w:rsidRPr="00A52FC8" w:rsidRDefault="00A52FC8">
      <w:pPr>
        <w:pStyle w:val="Sumrio2"/>
        <w:rPr>
          <w:rFonts w:eastAsiaTheme="minorEastAsia"/>
          <w:sz w:val="22"/>
          <w:szCs w:val="22"/>
        </w:rPr>
      </w:pPr>
      <w:hyperlink w:anchor="_Toc469084253" w:history="1">
        <w:r w:rsidRPr="00A52FC8">
          <w:rPr>
            <w:rStyle w:val="Hyperlink"/>
            <w:u w:val="none"/>
          </w:rPr>
          <w:t>Apêndice M Questionário Aplicado ao Avaliador do Sistema</w:t>
        </w:r>
        <w:r w:rsidRPr="00A52FC8">
          <w:rPr>
            <w:webHidden/>
          </w:rPr>
          <w:tab/>
        </w:r>
        <w:r w:rsidRPr="00A52FC8">
          <w:rPr>
            <w:webHidden/>
          </w:rPr>
          <w:fldChar w:fldCharType="begin"/>
        </w:r>
        <w:r w:rsidRPr="00A52FC8">
          <w:rPr>
            <w:webHidden/>
          </w:rPr>
          <w:instrText xml:space="preserve"> PAGEREF _Toc469084253 \h </w:instrText>
        </w:r>
        <w:r w:rsidRPr="00A52FC8">
          <w:rPr>
            <w:webHidden/>
          </w:rPr>
        </w:r>
        <w:r w:rsidRPr="00A52FC8">
          <w:rPr>
            <w:webHidden/>
          </w:rPr>
          <w:fldChar w:fldCharType="separate"/>
        </w:r>
        <w:r w:rsidR="00B8093E">
          <w:rPr>
            <w:webHidden/>
          </w:rPr>
          <w:t>85</w:t>
        </w:r>
        <w:r w:rsidRPr="00A52FC8">
          <w:rPr>
            <w:webHidden/>
          </w:rPr>
          <w:fldChar w:fldCharType="end"/>
        </w:r>
      </w:hyperlink>
    </w:p>
    <w:p w14:paraId="5AF554B0" w14:textId="546A979B" w:rsidR="00C5424E" w:rsidRPr="000F120F" w:rsidRDefault="00794A90" w:rsidP="00C5424E">
      <w:pPr>
        <w:jc w:val="both"/>
        <w:rPr>
          <w:rFonts w:ascii="Arial" w:hAnsi="Arial" w:cs="Arial"/>
        </w:rPr>
        <w:sectPr w:rsidR="00C5424E" w:rsidRPr="000F120F" w:rsidSect="00C5424E">
          <w:headerReference w:type="even" r:id="rId12"/>
          <w:headerReference w:type="default" r:id="rId13"/>
          <w:footerReference w:type="default" r:id="rId14"/>
          <w:pgSz w:w="11907" w:h="16840" w:code="9"/>
          <w:pgMar w:top="1701" w:right="1134" w:bottom="1134" w:left="1985" w:header="709" w:footer="709" w:gutter="0"/>
          <w:pgNumType w:fmt="lowerRoman" w:start="1"/>
          <w:cols w:space="708"/>
          <w:titlePg/>
          <w:docGrid w:linePitch="360"/>
        </w:sectPr>
      </w:pPr>
      <w:r w:rsidRPr="00A52FC8">
        <w:rPr>
          <w:rFonts w:ascii="Arial" w:eastAsia="SimSun" w:hAnsi="Arial" w:cs="Arial"/>
          <w:bCs/>
          <w:noProof/>
        </w:rPr>
        <w:fldChar w:fldCharType="end"/>
      </w:r>
    </w:p>
    <w:p w14:paraId="10BEBA2F" w14:textId="77777777" w:rsidR="003815CC" w:rsidRDefault="00A20A34" w:rsidP="003552B2">
      <w:pPr>
        <w:pStyle w:val="L1"/>
      </w:pPr>
      <w:bookmarkStart w:id="4" w:name="_Toc329333676"/>
      <w:bookmarkStart w:id="5" w:name="_Toc465277195"/>
      <w:r>
        <w:br w:type="page"/>
      </w:r>
      <w:bookmarkStart w:id="6" w:name="_Toc465803462"/>
      <w:bookmarkStart w:id="7" w:name="_Toc465888928"/>
      <w:bookmarkStart w:id="8" w:name="_Toc469084174"/>
      <w:r w:rsidR="003815CC">
        <w:lastRenderedPageBreak/>
        <w:t>1 INTRODUÇÃ</w:t>
      </w:r>
      <w:bookmarkEnd w:id="1"/>
      <w:bookmarkEnd w:id="2"/>
      <w:bookmarkEnd w:id="3"/>
      <w:r w:rsidR="003815CC">
        <w:t>O</w:t>
      </w:r>
      <w:bookmarkEnd w:id="4"/>
      <w:bookmarkEnd w:id="5"/>
      <w:bookmarkEnd w:id="6"/>
      <w:bookmarkEnd w:id="7"/>
      <w:bookmarkEnd w:id="8"/>
    </w:p>
    <w:p w14:paraId="7FF9532B" w14:textId="77777777" w:rsidR="00B96737" w:rsidRDefault="00B96737" w:rsidP="006F64C6">
      <w:pPr>
        <w:pStyle w:val="PargrafoTCC"/>
      </w:pPr>
      <w:r>
        <w:t xml:space="preserve">Em uma instituição de ensino superior, </w:t>
      </w:r>
      <w:r w:rsidR="0003694E">
        <w:t xml:space="preserve">os </w:t>
      </w:r>
      <w:r>
        <w:t xml:space="preserve">estudantes buscam </w:t>
      </w:r>
      <w:r w:rsidR="0003694E">
        <w:t>elucidar suas dúvidas e ampliar seu conhecimento</w:t>
      </w:r>
      <w:r>
        <w:t xml:space="preserve"> </w:t>
      </w:r>
      <w:r w:rsidR="0003694E">
        <w:t>de muitas formas, seja através das aulas, com seus professores</w:t>
      </w:r>
      <w:r>
        <w:t>,</w:t>
      </w:r>
      <w:r w:rsidR="0003694E">
        <w:t xml:space="preserve"> da consulta a</w:t>
      </w:r>
      <w:r>
        <w:t xml:space="preserve">os livros, </w:t>
      </w:r>
      <w:r w:rsidR="0003694E">
        <w:t>da pesquisa n</w:t>
      </w:r>
      <w:r>
        <w:t xml:space="preserve">a </w:t>
      </w:r>
      <w:r w:rsidR="00E520AB">
        <w:rPr>
          <w:i/>
        </w:rPr>
        <w:t>Web</w:t>
      </w:r>
      <w:r w:rsidR="0003694E">
        <w:t xml:space="preserve"> e na interação com </w:t>
      </w:r>
      <w:r w:rsidR="00196D80">
        <w:t>outros alunos.</w:t>
      </w:r>
    </w:p>
    <w:p w14:paraId="1AF89E5F" w14:textId="77777777" w:rsidR="003879CB" w:rsidRDefault="00DB6398" w:rsidP="006F64C6">
      <w:pPr>
        <w:pStyle w:val="PargrafoTCC"/>
      </w:pPr>
      <w:r>
        <w:t>Quando os estudantes procuram melhorar seus conhecimentos, visando aumentarem suas notas e/ou se aprofundarem em temas de seus interesses, podem buscar ajuda através da interação com outros alunos que se façam disponíveis. Alguns desses alunos são denominados de instrutores e são encontrados através de mídias sociais, anúncios nos murais da instituição ou por indicação de outros estudantes</w:t>
      </w:r>
      <w:r w:rsidR="006F64C6" w:rsidRPr="006F64C6">
        <w:t xml:space="preserve">. </w:t>
      </w:r>
    </w:p>
    <w:p w14:paraId="4EE05ED4" w14:textId="685D0A1A" w:rsidR="00A35E1C" w:rsidRPr="00A42BE9" w:rsidRDefault="00DB6398" w:rsidP="006F64C6">
      <w:pPr>
        <w:pStyle w:val="PargrafoTCC"/>
      </w:pPr>
      <w:r>
        <w:t xml:space="preserve">Após a localização dos instrutores, </w:t>
      </w:r>
      <w:r w:rsidR="00F97F7D">
        <w:t xml:space="preserve">os </w:t>
      </w:r>
      <w:r>
        <w:t>estudantes podem marcar encontros e trocar conhecimentos, de forma colaborativa</w:t>
      </w:r>
      <w:r w:rsidR="006F64C6" w:rsidRPr="006F64C6">
        <w:t>.</w:t>
      </w:r>
    </w:p>
    <w:p w14:paraId="10A2CD53" w14:textId="77777777" w:rsidR="003350CC" w:rsidRPr="003350CC" w:rsidRDefault="003350CC" w:rsidP="00A42BE9">
      <w:pPr>
        <w:pStyle w:val="PargrafoTCC"/>
      </w:pPr>
    </w:p>
    <w:p w14:paraId="50ABA89E" w14:textId="77777777" w:rsidR="003815CC" w:rsidRPr="0079227C" w:rsidRDefault="009D20BF" w:rsidP="00672EB8">
      <w:pPr>
        <w:pStyle w:val="L2"/>
      </w:pPr>
      <w:bookmarkStart w:id="9" w:name="_Toc465277196"/>
      <w:bookmarkStart w:id="10" w:name="_Toc465803463"/>
      <w:bookmarkStart w:id="11" w:name="_Toc465888929"/>
      <w:bookmarkStart w:id="12" w:name="_Toc469084175"/>
      <w:r w:rsidRPr="0079227C">
        <w:t xml:space="preserve">1.1 </w:t>
      </w:r>
      <w:r w:rsidR="00257F66">
        <w:t>Caracterização do Problema e Objetivo</w:t>
      </w:r>
      <w:bookmarkEnd w:id="9"/>
      <w:bookmarkEnd w:id="10"/>
      <w:bookmarkEnd w:id="11"/>
      <w:bookmarkEnd w:id="12"/>
    </w:p>
    <w:p w14:paraId="64708977" w14:textId="77777777" w:rsidR="00257F66" w:rsidRPr="00257F66" w:rsidRDefault="00257F66" w:rsidP="00257F66">
      <w:pPr>
        <w:pStyle w:val="PargrafoTCC"/>
      </w:pPr>
      <w:r w:rsidRPr="00257F66">
        <w:t xml:space="preserve">Os conhecimentos de um </w:t>
      </w:r>
      <w:r w:rsidR="00E32030">
        <w:t>estudante</w:t>
      </w:r>
      <w:r w:rsidRPr="00257F66">
        <w:t xml:space="preserve"> não são melhorados quando não se encontra</w:t>
      </w:r>
      <w:r w:rsidR="005C6D17">
        <w:t>m</w:t>
      </w:r>
      <w:r w:rsidRPr="00257F66">
        <w:t xml:space="preserve"> instrutores adequados para ajudá-lo a entender um assunto de seu interesse, fazendo com que suas notas não sejam aumentadas ou que este não consiga se aprofundar em um tema de seu interesse.</w:t>
      </w:r>
    </w:p>
    <w:p w14:paraId="4C5692CA" w14:textId="77777777" w:rsidR="00A96B62" w:rsidRDefault="00257F66" w:rsidP="00257F66">
      <w:pPr>
        <w:pStyle w:val="PargrafoTCC"/>
      </w:pPr>
      <w:r w:rsidRPr="00257F66">
        <w:t>Sendo assim, o objetivo do</w:t>
      </w:r>
      <w:r>
        <w:t xml:space="preserve"> </w:t>
      </w:r>
      <w:r w:rsidR="005C6D17">
        <w:t>Trabalho de Conclusão de Curso (</w:t>
      </w:r>
      <w:r w:rsidRPr="00257F66">
        <w:t>TCC</w:t>
      </w:r>
      <w:r w:rsidR="005C6D17">
        <w:t>)</w:t>
      </w:r>
      <w:r>
        <w:t xml:space="preserve"> </w:t>
      </w:r>
      <w:r w:rsidRPr="00257F66">
        <w:t>é melhorar os conhecimentos dos estudantes, no contexto descrito anteriormente.</w:t>
      </w:r>
    </w:p>
    <w:p w14:paraId="304A3330" w14:textId="77777777" w:rsidR="00FA7B0F" w:rsidRDefault="00FA7B0F" w:rsidP="0079227C">
      <w:pPr>
        <w:pStyle w:val="PargrafoTCC"/>
      </w:pPr>
    </w:p>
    <w:p w14:paraId="299A902E" w14:textId="77777777" w:rsidR="003815CC" w:rsidRDefault="009D20BF" w:rsidP="00672EB8">
      <w:pPr>
        <w:pStyle w:val="L2"/>
      </w:pPr>
      <w:bookmarkStart w:id="13" w:name="_Toc465277197"/>
      <w:bookmarkStart w:id="14" w:name="_Toc465803464"/>
      <w:bookmarkStart w:id="15" w:name="_Toc465888930"/>
      <w:bookmarkStart w:id="16" w:name="_Toc469084176"/>
      <w:r>
        <w:t xml:space="preserve">1.2 </w:t>
      </w:r>
      <w:r w:rsidR="00671AF9">
        <w:rPr>
          <w:lang w:val="pt-PT"/>
        </w:rPr>
        <w:t>Proposta do Artefato</w:t>
      </w:r>
      <w:bookmarkEnd w:id="13"/>
      <w:bookmarkEnd w:id="14"/>
      <w:bookmarkEnd w:id="15"/>
      <w:bookmarkEnd w:id="16"/>
    </w:p>
    <w:p w14:paraId="299A0316" w14:textId="188C3BE5" w:rsidR="00622E52" w:rsidRDefault="001734DB" w:rsidP="00E60205">
      <w:pPr>
        <w:pStyle w:val="PargrafoTCC"/>
      </w:pPr>
      <w:r>
        <w:t>A proposta de artefato inicialmente pensada considerou um sistema</w:t>
      </w:r>
      <w:r w:rsidR="00A516E7" w:rsidRPr="0060074C">
        <w:t>, denominado CoLearn</w:t>
      </w:r>
      <w:r w:rsidR="00E60205" w:rsidRPr="0060074C">
        <w:t xml:space="preserve">, para que estudantes </w:t>
      </w:r>
      <w:r w:rsidR="00E32030">
        <w:t xml:space="preserve">possam fazer e </w:t>
      </w:r>
      <w:r w:rsidR="00E60205" w:rsidRPr="0060074C">
        <w:t>responder perguntas</w:t>
      </w:r>
      <w:r w:rsidR="00D54BC8" w:rsidRPr="0060074C">
        <w:t>,</w:t>
      </w:r>
      <w:r w:rsidR="00E60205" w:rsidRPr="0060074C">
        <w:t xml:space="preserve"> </w:t>
      </w:r>
      <w:r w:rsidR="00D54BC8" w:rsidRPr="0060074C">
        <w:t>melhorando seus conhecimentos</w:t>
      </w:r>
      <w:r w:rsidR="00E60205" w:rsidRPr="0060074C">
        <w:t xml:space="preserve"> com outros </w:t>
      </w:r>
      <w:r w:rsidR="00E32030">
        <w:t>estudantes</w:t>
      </w:r>
      <w:r w:rsidR="00E60205" w:rsidRPr="0060074C">
        <w:t xml:space="preserve"> de forma colaborativa</w:t>
      </w:r>
      <w:r w:rsidR="00180AE5">
        <w:t xml:space="preserve"> e totalmente </w:t>
      </w:r>
      <w:r w:rsidR="00180AE5" w:rsidRPr="005C6D17">
        <w:rPr>
          <w:i/>
        </w:rPr>
        <w:t>online</w:t>
      </w:r>
      <w:r w:rsidR="00E60205" w:rsidRPr="0060074C">
        <w:t>.</w:t>
      </w:r>
      <w:r w:rsidR="006C7ADE">
        <w:t xml:space="preserve"> Para tanto, </w:t>
      </w:r>
      <w:r w:rsidR="00F97F7D">
        <w:t>foi desenvolvida</w:t>
      </w:r>
      <w:r w:rsidR="006C7ADE">
        <w:t xml:space="preserve"> uma aplicação </w:t>
      </w:r>
      <w:r w:rsidR="0056168F" w:rsidRPr="005C6D17">
        <w:rPr>
          <w:i/>
        </w:rPr>
        <w:t>Web</w:t>
      </w:r>
      <w:r w:rsidR="005C6D17">
        <w:t>, que é descrita</w:t>
      </w:r>
      <w:r w:rsidR="00342C72">
        <w:t xml:space="preserve"> em</w:t>
      </w:r>
      <w:r w:rsidR="007E3005">
        <w:t xml:space="preserve"> detalhes no Capítulo</w:t>
      </w:r>
      <w:r w:rsidR="00342C72">
        <w:t xml:space="preserve"> 3</w:t>
      </w:r>
      <w:r w:rsidR="00D54BC8" w:rsidRPr="0060074C">
        <w:t>.</w:t>
      </w:r>
      <w:bookmarkStart w:id="17" w:name="h.io16cxkmzd3x" w:colFirst="0" w:colLast="0"/>
      <w:bookmarkEnd w:id="17"/>
    </w:p>
    <w:p w14:paraId="14753CAF" w14:textId="77777777" w:rsidR="00A4240A" w:rsidRDefault="00A4240A" w:rsidP="00A4240A">
      <w:pPr>
        <w:pStyle w:val="PargrafoTCC"/>
      </w:pPr>
      <w:r>
        <w:lastRenderedPageBreak/>
        <w:t>Todos os módulos do sistema estão descritos em um diagrama de arquitetura desenvolvido ao longo do primeiro semestre, que</w:t>
      </w:r>
      <w:r w:rsidR="005E428C">
        <w:t xml:space="preserve"> pode ser visualizado no Apêndice A</w:t>
      </w:r>
      <w:r>
        <w:t>.</w:t>
      </w:r>
    </w:p>
    <w:p w14:paraId="70A5C94F" w14:textId="77777777" w:rsidR="00C42895" w:rsidRDefault="00C42895" w:rsidP="00C42895">
      <w:pPr>
        <w:pStyle w:val="PargrafoTCC"/>
      </w:pPr>
      <w:bookmarkStart w:id="18" w:name="_Toc465277198"/>
      <w:bookmarkStart w:id="19" w:name="_Toc465803465"/>
      <w:bookmarkStart w:id="20" w:name="_Toc465888931"/>
      <w:r>
        <w:t xml:space="preserve">No primeiro semestre, os módulos inicialmente pensados foram: Gerenciar Instituições, Gerenciar </w:t>
      </w:r>
      <w:r>
        <w:rPr>
          <w:i/>
        </w:rPr>
        <w:t>Tags</w:t>
      </w:r>
      <w:r>
        <w:t xml:space="preserve">, Filtrar Perguntas, Gerenciar Perfil, </w:t>
      </w:r>
      <w:r w:rsidR="005C6D17">
        <w:t>Gerenciar</w:t>
      </w:r>
      <w:r>
        <w:t xml:space="preserve"> Perguntas, Gerenciar Respostas, Avaliar Respostas, Gerenciar Agenda, Gerenciar Videoconferências, Sugerir Materiais de Estudo, Sugerir Perguntas</w:t>
      </w:r>
      <w:r w:rsidR="005C6D17">
        <w:t xml:space="preserve"> Similares</w:t>
      </w:r>
      <w:r>
        <w:t xml:space="preserve">, Enviar </w:t>
      </w:r>
      <w:r w:rsidRPr="005C6D17">
        <w:rPr>
          <w:i/>
        </w:rPr>
        <w:t>Email</w:t>
      </w:r>
      <w:r>
        <w:t>, Gerenciar Preferências e Recomendar Instrutores.</w:t>
      </w:r>
    </w:p>
    <w:p w14:paraId="2328BD55" w14:textId="77777777" w:rsidR="00DC65F1" w:rsidRDefault="00DC65F1" w:rsidP="00DC65F1">
      <w:pPr>
        <w:pStyle w:val="PargrafoTCC"/>
      </w:pPr>
      <w:r w:rsidRPr="0060074C">
        <w:t xml:space="preserve">Ao longo do desenvolvimento do artefato, observou-se a necessidade de alteração </w:t>
      </w:r>
      <w:r>
        <w:t xml:space="preserve">e inclusão de </w:t>
      </w:r>
      <w:r w:rsidR="005C6D17">
        <w:t xml:space="preserve">um </w:t>
      </w:r>
      <w:r>
        <w:t>novo módulo</w:t>
      </w:r>
      <w:r w:rsidRPr="0060074C">
        <w:t xml:space="preserve"> para tornar o sistema </w:t>
      </w:r>
      <w:r>
        <w:t>mai</w:t>
      </w:r>
      <w:r w:rsidR="005C6D17">
        <w:t>s adequado aos seus usuários. N</w:t>
      </w:r>
      <w:r>
        <w:t>o Capítulo 2</w:t>
      </w:r>
      <w:r w:rsidR="005C6D17">
        <w:t xml:space="preserve"> é descrito estas alterações</w:t>
      </w:r>
      <w:r>
        <w:t>.</w:t>
      </w:r>
    </w:p>
    <w:p w14:paraId="6CF4336D" w14:textId="77777777" w:rsidR="00DC65F1" w:rsidRPr="00622E52" w:rsidRDefault="00DC65F1" w:rsidP="00DC65F1">
      <w:pPr>
        <w:pStyle w:val="PargrafoTCC"/>
      </w:pPr>
      <w:r>
        <w:t>Os</w:t>
      </w:r>
      <w:r w:rsidRPr="00622E52">
        <w:t xml:space="preserve"> requisitos</w:t>
      </w:r>
      <w:r>
        <w:t xml:space="preserve"> do artefato desenvolvido</w:t>
      </w:r>
      <w:r w:rsidRPr="00622E52">
        <w:t xml:space="preserve"> foram definidos pelo cliente do </w:t>
      </w:r>
      <w:r>
        <w:t>TCC.</w:t>
      </w:r>
      <w:r w:rsidRPr="00622E52">
        <w:t xml:space="preserve"> Este é um profissional da área de TI que atua como Scrum </w:t>
      </w:r>
      <w:r w:rsidRPr="00E32030">
        <w:rPr>
          <w:i/>
        </w:rPr>
        <w:t>Master</w:t>
      </w:r>
      <w:r w:rsidRPr="00622E52">
        <w:t xml:space="preserve"> em um dos projetos de uma empresa de tecnologia</w:t>
      </w:r>
      <w:r>
        <w:t>, localizada na cidade de Campinas</w:t>
      </w:r>
      <w:r w:rsidRPr="00622E52">
        <w:t>.</w:t>
      </w:r>
    </w:p>
    <w:p w14:paraId="6F65DCB9" w14:textId="640F1C7A" w:rsidR="00DC65F1" w:rsidRDefault="00DC65F1" w:rsidP="006C7ADE">
      <w:pPr>
        <w:pStyle w:val="PargrafoTCC"/>
      </w:pPr>
      <w:r w:rsidRPr="00622E52">
        <w:t>Para auxiliar na parte</w:t>
      </w:r>
      <w:r w:rsidR="00DD296F">
        <w:t xml:space="preserve"> técnica e na tomada de decisão</w:t>
      </w:r>
      <w:r w:rsidRPr="00622E52">
        <w:t>, um professor doutor da faculdade de Engenharia de Computação da Pontifícia Universidade Católica de Campinas</w:t>
      </w:r>
      <w:r>
        <w:t xml:space="preserve"> (PUC-Campinas)</w:t>
      </w:r>
      <w:r w:rsidRPr="00622E52">
        <w:t xml:space="preserve"> </w:t>
      </w:r>
      <w:r>
        <w:t>atuou como orientador e coorientador</w:t>
      </w:r>
      <w:r w:rsidRPr="00622E52">
        <w:t xml:space="preserve">, já que este tem conhecimento em assuntos que </w:t>
      </w:r>
      <w:r>
        <w:t>foram</w:t>
      </w:r>
      <w:r w:rsidRPr="00622E52">
        <w:t xml:space="preserve"> utilizados </w:t>
      </w:r>
      <w:r>
        <w:t>no decorrer do desenvolvimento e do gerenciamento do TCC.</w:t>
      </w:r>
    </w:p>
    <w:p w14:paraId="31D1966D" w14:textId="77777777" w:rsidR="006C7ADE" w:rsidRDefault="006C7ADE" w:rsidP="006C7ADE">
      <w:pPr>
        <w:pStyle w:val="PargrafoTCC"/>
      </w:pPr>
    </w:p>
    <w:p w14:paraId="508498C1" w14:textId="77777777" w:rsidR="00C10B42" w:rsidRDefault="00C10B42" w:rsidP="00672EB8">
      <w:pPr>
        <w:pStyle w:val="L2"/>
        <w:rPr>
          <w:lang w:val="pt-PT"/>
        </w:rPr>
      </w:pPr>
      <w:bookmarkStart w:id="21" w:name="_Toc469084177"/>
      <w:r>
        <w:t xml:space="preserve">1.3 </w:t>
      </w:r>
      <w:r>
        <w:rPr>
          <w:lang w:val="pt-PT"/>
        </w:rPr>
        <w:t>Trabalhos Relacionados</w:t>
      </w:r>
      <w:bookmarkEnd w:id="18"/>
      <w:bookmarkEnd w:id="19"/>
      <w:bookmarkEnd w:id="20"/>
      <w:bookmarkEnd w:id="21"/>
    </w:p>
    <w:p w14:paraId="09E5170F" w14:textId="77777777" w:rsidR="00C10B42" w:rsidRDefault="00C10B42" w:rsidP="00C10B42">
      <w:pPr>
        <w:pStyle w:val="PargrafoTCC"/>
      </w:pPr>
      <w:r>
        <w:t>O artefato desenvolvido foi comparado a</w:t>
      </w:r>
      <w:r w:rsidR="0056168F">
        <w:t xml:space="preserve"> quatro</w:t>
      </w:r>
      <w:r>
        <w:t xml:space="preserve"> </w:t>
      </w:r>
      <w:r w:rsidR="0056168F">
        <w:t>sistemas</w:t>
      </w:r>
      <w:r w:rsidR="00CC1E90" w:rsidRPr="00CC1E90">
        <w:t xml:space="preserve"> </w:t>
      </w:r>
      <w:r w:rsidR="0056168F">
        <w:t>descritos em publicações sobre</w:t>
      </w:r>
      <w:r>
        <w:t xml:space="preserve"> apoio à aprendizagem colaborativa</w:t>
      </w:r>
      <w:r w:rsidR="00050184">
        <w:t xml:space="preserve">, com pelo menos um </w:t>
      </w:r>
      <w:r w:rsidR="00FF145F">
        <w:t>atributo similar à</w:t>
      </w:r>
      <w:r w:rsidR="00050184">
        <w:t>s</w:t>
      </w:r>
      <w:r w:rsidR="00FF145F">
        <w:t xml:space="preserve"> características</w:t>
      </w:r>
      <w:r w:rsidR="00050184">
        <w:t xml:space="preserve"> </w:t>
      </w:r>
      <w:r w:rsidR="00DB6398">
        <w:t>dele</w:t>
      </w:r>
      <w:r>
        <w:t>. Es</w:t>
      </w:r>
      <w:r w:rsidR="00E32030">
        <w:t>t</w:t>
      </w:r>
      <w:r w:rsidR="00342C72">
        <w:t>es trabalhos são:</w:t>
      </w:r>
    </w:p>
    <w:p w14:paraId="34B23FFD" w14:textId="77777777" w:rsidR="006E2626" w:rsidRPr="003904F1" w:rsidRDefault="00342C72" w:rsidP="003904F1">
      <w:pPr>
        <w:pStyle w:val="ItemizaoTCC"/>
        <w:numPr>
          <w:ilvl w:val="0"/>
          <w:numId w:val="18"/>
        </w:numPr>
        <w:tabs>
          <w:tab w:val="num" w:pos="1494"/>
        </w:tabs>
        <w:ind w:left="1491" w:hanging="357"/>
      </w:pPr>
      <w:r>
        <w:t xml:space="preserve">A publicação </w:t>
      </w:r>
      <w:r w:rsidR="000D67AB">
        <w:t>1, escrita por Arai</w:t>
      </w:r>
      <w:r>
        <w:t xml:space="preserve"> </w:t>
      </w:r>
      <w:r w:rsidR="000D67AB">
        <w:t>e Handayani (2012),</w:t>
      </w:r>
      <w:r>
        <w:t xml:space="preserve"> apresenta um sistema de apoio à aprendizag</w:t>
      </w:r>
      <w:r w:rsidR="00066F8C">
        <w:t>em colaborativa para responder às</w:t>
      </w:r>
      <w:r>
        <w:t xml:space="preserve"> perguntas feitas por estudantes. </w:t>
      </w:r>
      <w:r w:rsidR="004D7C0D">
        <w:t xml:space="preserve">Este sistema permite que estudantes enviem suas perguntas que serão discutidas e respondidas por outros </w:t>
      </w:r>
      <w:r w:rsidR="00066F8C">
        <w:t>aprendizes</w:t>
      </w:r>
      <w:r w:rsidR="004D7C0D">
        <w:t>, de forma colaborativa.</w:t>
      </w:r>
      <w:r w:rsidR="000F79FC">
        <w:t xml:space="preserve"> A</w:t>
      </w:r>
      <w:r w:rsidR="00066F8C">
        <w:t>s</w:t>
      </w:r>
      <w:r w:rsidR="000F79FC">
        <w:t xml:space="preserve"> </w:t>
      </w:r>
      <w:r w:rsidR="00066F8C">
        <w:t>questões</w:t>
      </w:r>
      <w:r w:rsidR="000F79FC">
        <w:t xml:space="preserve"> também </w:t>
      </w:r>
      <w:r w:rsidR="00066F8C">
        <w:t>são</w:t>
      </w:r>
      <w:r w:rsidR="000F79FC">
        <w:t xml:space="preserve"> respondida</w:t>
      </w:r>
      <w:r w:rsidR="00066F8C">
        <w:t>s</w:t>
      </w:r>
      <w:r w:rsidR="000F79FC">
        <w:t xml:space="preserve"> de forma automática pelo </w:t>
      </w:r>
      <w:r w:rsidR="000F79FC">
        <w:lastRenderedPageBreak/>
        <w:t xml:space="preserve">sistema, que gera uma resposta a partir da base de dados da Wikipédia. Caso o sistema consiga gerar uma resposta, esta </w:t>
      </w:r>
      <w:r w:rsidR="005C6D17">
        <w:t>é</w:t>
      </w:r>
      <w:r w:rsidR="000F79FC">
        <w:t xml:space="preserve"> guardada na base de dados do artefato e enviada para os professores avaliarem-</w:t>
      </w:r>
      <w:r w:rsidR="005C6D17">
        <w:t>na</w:t>
      </w:r>
      <w:r w:rsidR="000F79FC">
        <w:t>. Se esta não for adequada ou se a geração fa</w:t>
      </w:r>
      <w:r w:rsidR="00066F8C">
        <w:t>lhar, os professores respondem à</w:t>
      </w:r>
      <w:r w:rsidR="005C6D17">
        <w:t xml:space="preserve"> pergunta</w:t>
      </w:r>
      <w:r w:rsidR="000F79FC">
        <w:t xml:space="preserve"> manualmente</w:t>
      </w:r>
      <w:r w:rsidR="00672680">
        <w:t xml:space="preserve">, quando estes estiverem </w:t>
      </w:r>
      <w:r w:rsidR="00672680">
        <w:rPr>
          <w:i/>
        </w:rPr>
        <w:t>online</w:t>
      </w:r>
      <w:r w:rsidR="00672680">
        <w:t>, através da própria aplicação</w:t>
      </w:r>
      <w:r w:rsidR="000F79FC">
        <w:t>.</w:t>
      </w:r>
    </w:p>
    <w:p w14:paraId="354DA6D3" w14:textId="77777777" w:rsidR="000F79FC" w:rsidRPr="003904F1" w:rsidRDefault="000F79FC" w:rsidP="003904F1">
      <w:pPr>
        <w:pStyle w:val="ItemizaoTCC"/>
        <w:numPr>
          <w:ilvl w:val="0"/>
          <w:numId w:val="18"/>
        </w:numPr>
        <w:tabs>
          <w:tab w:val="num" w:pos="1494"/>
        </w:tabs>
        <w:ind w:left="1494"/>
      </w:pPr>
      <w:r>
        <w:t>A publicaç</w:t>
      </w:r>
      <w:r w:rsidR="000D67AB">
        <w:t>ão de</w:t>
      </w:r>
      <w:r w:rsidR="000D67AB" w:rsidRPr="000D67AB">
        <w:t xml:space="preserve"> escrita por </w:t>
      </w:r>
      <w:r w:rsidR="000D67AB" w:rsidRPr="00834A8A">
        <w:t>Zhang e Hazeyama</w:t>
      </w:r>
      <w:r w:rsidR="00834A8A" w:rsidRPr="00834A8A">
        <w:t xml:space="preserve"> (2012)</w:t>
      </w:r>
      <w:r w:rsidR="000D67AB" w:rsidRPr="00834A8A">
        <w:t>,</w:t>
      </w:r>
      <w:r w:rsidR="000D67AB">
        <w:t xml:space="preserve"> denominada publicação 2, apresenta um sistema em que estudantes de engenharia de </w:t>
      </w:r>
      <w:r w:rsidR="000D67AB" w:rsidRPr="005C6D17">
        <w:rPr>
          <w:i/>
        </w:rPr>
        <w:t>software</w:t>
      </w:r>
      <w:r w:rsidR="000D67AB">
        <w:t xml:space="preserve"> podem trocar conhecimentos</w:t>
      </w:r>
      <w:r w:rsidR="00664D38">
        <w:t>, segundo a</w:t>
      </w:r>
      <w:r w:rsidR="00066F8C">
        <w:t>s</w:t>
      </w:r>
      <w:r w:rsidR="00664D38">
        <w:t xml:space="preserve"> teoria</w:t>
      </w:r>
      <w:r w:rsidR="00066F8C">
        <w:t>s</w:t>
      </w:r>
      <w:r w:rsidR="00664D38">
        <w:t xml:space="preserve"> da Aprendizagem Cognitiva e da Cognição Distribuída. Os estudantes interagem entre si através</w:t>
      </w:r>
      <w:r w:rsidR="000D67AB">
        <w:t xml:space="preserve"> de perguntas e respostas</w:t>
      </w:r>
      <w:r w:rsidR="00FF104A">
        <w:t xml:space="preserve"> ou por meio de</w:t>
      </w:r>
      <w:r w:rsidR="005C6D17">
        <w:t xml:space="preserve"> comentários feitos </w:t>
      </w:r>
      <w:r w:rsidR="00FF104A" w:rsidRPr="00672680">
        <w:t>à</w:t>
      </w:r>
      <w:r w:rsidR="005C6D17" w:rsidRPr="00672680">
        <w:t>s</w:t>
      </w:r>
      <w:r w:rsidR="00664D38" w:rsidRPr="00672680">
        <w:t xml:space="preserve"> notas de aula</w:t>
      </w:r>
      <w:r w:rsidR="00664D38">
        <w:t>, de forma colaborativa</w:t>
      </w:r>
      <w:r w:rsidR="00672680">
        <w:t>, para que os estudantes consigam expressar suas ideias sobre determinados assuntos</w:t>
      </w:r>
      <w:r w:rsidR="000D67AB">
        <w:t>.</w:t>
      </w:r>
    </w:p>
    <w:p w14:paraId="7F05C54A" w14:textId="77777777" w:rsidR="00664D38" w:rsidRPr="003904F1" w:rsidRDefault="00664D38" w:rsidP="003904F1">
      <w:pPr>
        <w:pStyle w:val="ItemizaoTCC"/>
        <w:numPr>
          <w:ilvl w:val="0"/>
          <w:numId w:val="18"/>
        </w:numPr>
        <w:tabs>
          <w:tab w:val="num" w:pos="1494"/>
        </w:tabs>
        <w:ind w:left="1494"/>
      </w:pPr>
      <w:r>
        <w:t xml:space="preserve">A publicação 3, de </w:t>
      </w:r>
      <w:r w:rsidRPr="00834A8A">
        <w:t xml:space="preserve">Sasaki </w:t>
      </w:r>
      <w:r w:rsidRPr="003904F1">
        <w:t xml:space="preserve">et. </w:t>
      </w:r>
      <w:r w:rsidR="00050184" w:rsidRPr="003904F1">
        <w:t>al</w:t>
      </w:r>
      <w:r w:rsidR="00834A8A">
        <w:t xml:space="preserve"> (2015)</w:t>
      </w:r>
      <w:r w:rsidR="00050184" w:rsidRPr="00834A8A">
        <w:t>,</w:t>
      </w:r>
      <w:r w:rsidR="00050184">
        <w:t xml:space="preserve"> </w:t>
      </w:r>
      <w:r w:rsidR="00FF104A">
        <w:t xml:space="preserve">descreve a </w:t>
      </w:r>
      <w:r w:rsidR="00050184">
        <w:t>implementa</w:t>
      </w:r>
      <w:r w:rsidR="00FF104A">
        <w:t>ção de</w:t>
      </w:r>
      <w:r w:rsidR="00050184">
        <w:t xml:space="preserve"> uma aplicação para examinar como a comunicação entre dispositivos </w:t>
      </w:r>
      <w:r w:rsidR="00050184" w:rsidRPr="003F5A5E">
        <w:rPr>
          <w:i/>
        </w:rPr>
        <w:t>tablets</w:t>
      </w:r>
      <w:r w:rsidR="00FF104A">
        <w:t>,</w:t>
      </w:r>
      <w:r w:rsidR="00050184">
        <w:t xml:space="preserve"> dentro de uma sala de aula</w:t>
      </w:r>
      <w:r w:rsidR="00FF104A">
        <w:t>,</w:t>
      </w:r>
      <w:r w:rsidR="00050184">
        <w:t xml:space="preserve"> </w:t>
      </w:r>
      <w:r w:rsidR="00DB6398">
        <w:t>auxilia</w:t>
      </w:r>
      <w:r w:rsidR="00050184">
        <w:t xml:space="preserve"> na aprendizagem colaborativa dos alunos. A aplicação permite que estudantes troquem informações através de fotos e imagens de mensagens escritas a mão (</w:t>
      </w:r>
      <w:r w:rsidR="00050184" w:rsidRPr="00FF104A">
        <w:rPr>
          <w:i/>
        </w:rPr>
        <w:t>handwriting</w:t>
      </w:r>
      <w:r w:rsidR="00050184">
        <w:t>), dentro e fora da sala de aula.</w:t>
      </w:r>
    </w:p>
    <w:p w14:paraId="1B6EA384" w14:textId="77777777" w:rsidR="00CE5C35" w:rsidRPr="003904F1" w:rsidRDefault="00CE5C35" w:rsidP="003904F1">
      <w:pPr>
        <w:pStyle w:val="ItemizaoTCC"/>
        <w:numPr>
          <w:ilvl w:val="0"/>
          <w:numId w:val="18"/>
        </w:numPr>
        <w:tabs>
          <w:tab w:val="num" w:pos="1494"/>
        </w:tabs>
        <w:ind w:left="1494"/>
      </w:pPr>
      <w:r>
        <w:t>A publicação 4 é uma dissertação de mestrado</w:t>
      </w:r>
      <w:r w:rsidR="00932BCD">
        <w:t>,</w:t>
      </w:r>
      <w:r>
        <w:t xml:space="preserve"> escrita por </w:t>
      </w:r>
      <w:r w:rsidRPr="007204BC">
        <w:t>Frota (2012)</w:t>
      </w:r>
      <w:r w:rsidR="00932BCD">
        <w:t>, que apresenta o desenvolvimento de um sistema agente para a plataforma de Ambiente Virtual de Aprendizagem (AVA) Moodle. O sistema cria modelos dos alunos utilizando ontologias na plataforma Moodle</w:t>
      </w:r>
      <w:r w:rsidR="00FF104A">
        <w:t>,</w:t>
      </w:r>
      <w:r w:rsidR="00932BCD">
        <w:t xml:space="preserve"> a fim de se obter a</w:t>
      </w:r>
      <w:r w:rsidR="00502961">
        <w:t>s competências e habilidades destes</w:t>
      </w:r>
      <w:r w:rsidR="00932BCD">
        <w:t>, bem como as atividades</w:t>
      </w:r>
      <w:r w:rsidR="00FF104A">
        <w:t xml:space="preserve"> propostas por professores com as quais os estudantes</w:t>
      </w:r>
      <w:r w:rsidR="00932BCD">
        <w:t xml:space="preserve"> mais tiveram dificuldades. </w:t>
      </w:r>
      <w:r w:rsidR="00066F8C">
        <w:t>Considerando isto, o sistema recomenda</w:t>
      </w:r>
      <w:r w:rsidR="00932BCD">
        <w:t xml:space="preserve"> alunos que possu</w:t>
      </w:r>
      <w:r w:rsidR="00DB6398">
        <w:t>a</w:t>
      </w:r>
      <w:r w:rsidR="00932BCD">
        <w:t>m elevados níveis de habilidades e competências para sanar dúvidas de seus colegas no mesmo curso ou disciplina.</w:t>
      </w:r>
    </w:p>
    <w:p w14:paraId="7E83CDB3" w14:textId="77777777" w:rsidR="00050184" w:rsidRDefault="00050184" w:rsidP="00050184">
      <w:pPr>
        <w:pStyle w:val="PargrafoTCC"/>
        <w:spacing w:before="0"/>
      </w:pPr>
    </w:p>
    <w:p w14:paraId="2177488F" w14:textId="77777777" w:rsidR="00050184" w:rsidRDefault="00DF1379" w:rsidP="00CE5C35">
      <w:pPr>
        <w:pStyle w:val="PargrafoTCC"/>
        <w:spacing w:before="0"/>
        <w:rPr>
          <w:b/>
        </w:rPr>
      </w:pPr>
      <w:r>
        <w:lastRenderedPageBreak/>
        <w:t>No Q</w:t>
      </w:r>
      <w:r w:rsidR="001C35E6">
        <w:t>uadro 1 é possível observar a</w:t>
      </w:r>
      <w:r w:rsidR="00050184">
        <w:t xml:space="preserve"> comparação entre o sistema CoLearn e os sistemas descritos nas publicações apresentadas</w:t>
      </w:r>
      <w:r w:rsidR="00066F8C">
        <w:t xml:space="preserve"> anteriormente</w:t>
      </w:r>
      <w:r w:rsidR="00050184">
        <w:t>.</w:t>
      </w:r>
    </w:p>
    <w:p w14:paraId="1B57714D" w14:textId="77777777" w:rsidR="00A4240A" w:rsidRDefault="00A4240A" w:rsidP="006E2626">
      <w:pPr>
        <w:pStyle w:val="ndicedeilustraoTCC"/>
        <w:rPr>
          <w:b/>
        </w:rPr>
      </w:pPr>
    </w:p>
    <w:p w14:paraId="04A24AC1" w14:textId="77777777" w:rsidR="006E2626" w:rsidRPr="00430087" w:rsidRDefault="006E2626" w:rsidP="006E2626">
      <w:pPr>
        <w:pStyle w:val="ndicedeilustraoTCC"/>
      </w:pPr>
      <w:r>
        <w:rPr>
          <w:b/>
        </w:rPr>
        <w:t>Quadro</w:t>
      </w:r>
      <w:r w:rsidRPr="004E2694">
        <w:rPr>
          <w:b/>
        </w:rPr>
        <w:t xml:space="preserve"> 1.</w:t>
      </w:r>
      <w:r w:rsidRPr="00430087">
        <w:t xml:space="preserve"> </w:t>
      </w:r>
      <w:r>
        <w:t>Comparativo dos trabalhos relacionados</w:t>
      </w:r>
      <w:r w:rsidRPr="00430087">
        <w:t xml:space="preserve">. </w:t>
      </w:r>
    </w:p>
    <w:tbl>
      <w:tblPr>
        <w:tblW w:w="0" w:type="auto"/>
        <w:tblBorders>
          <w:top w:val="single" w:sz="12" w:space="0" w:color="000000"/>
          <w:bottom w:val="single" w:sz="12" w:space="0" w:color="000000"/>
          <w:insideH w:val="single" w:sz="6" w:space="0" w:color="000000"/>
        </w:tblBorders>
        <w:tblLook w:val="01E0" w:firstRow="1" w:lastRow="1" w:firstColumn="1" w:lastColumn="1" w:noHBand="0" w:noVBand="0"/>
      </w:tblPr>
      <w:tblGrid>
        <w:gridCol w:w="1613"/>
        <w:gridCol w:w="1175"/>
        <w:gridCol w:w="1323"/>
        <w:gridCol w:w="1332"/>
        <w:gridCol w:w="1506"/>
        <w:gridCol w:w="1829"/>
      </w:tblGrid>
      <w:tr w:rsidR="007A12C0" w:rsidRPr="005D51E3" w14:paraId="20F87989" w14:textId="77777777" w:rsidTr="00BA72BE">
        <w:tc>
          <w:tcPr>
            <w:tcW w:w="1716" w:type="dxa"/>
            <w:tcBorders>
              <w:top w:val="single" w:sz="4" w:space="0" w:color="auto"/>
              <w:left w:val="single" w:sz="4" w:space="0" w:color="auto"/>
              <w:bottom w:val="single" w:sz="4" w:space="0" w:color="auto"/>
              <w:right w:val="nil"/>
            </w:tcBorders>
            <w:shd w:val="clear" w:color="auto" w:fill="auto"/>
          </w:tcPr>
          <w:p w14:paraId="611A6EEE" w14:textId="77777777" w:rsidR="00BA72BE" w:rsidRPr="005D51E3" w:rsidRDefault="00BA72BE" w:rsidP="00631B26">
            <w:pPr>
              <w:spacing w:before="60" w:after="60"/>
              <w:ind w:left="60"/>
              <w:rPr>
                <w:rFonts w:ascii="Arial" w:hAnsi="Arial" w:cs="Arial"/>
                <w:b/>
                <w:bCs/>
                <w:sz w:val="20"/>
                <w:szCs w:val="20"/>
              </w:rPr>
            </w:pPr>
          </w:p>
        </w:tc>
        <w:tc>
          <w:tcPr>
            <w:tcW w:w="1540" w:type="dxa"/>
            <w:tcBorders>
              <w:top w:val="single" w:sz="4" w:space="0" w:color="auto"/>
              <w:left w:val="nil"/>
              <w:bottom w:val="single" w:sz="4" w:space="0" w:color="auto"/>
            </w:tcBorders>
            <w:shd w:val="clear" w:color="auto" w:fill="auto"/>
          </w:tcPr>
          <w:p w14:paraId="4E1E8FBB" w14:textId="77777777" w:rsidR="00BA72BE" w:rsidRPr="005D51E3" w:rsidRDefault="00BA72BE" w:rsidP="00631B26">
            <w:pPr>
              <w:spacing w:before="60" w:after="60"/>
              <w:rPr>
                <w:rFonts w:ascii="Arial" w:hAnsi="Arial" w:cs="Arial"/>
                <w:b/>
                <w:bCs/>
                <w:sz w:val="20"/>
                <w:szCs w:val="20"/>
              </w:rPr>
            </w:pPr>
            <w:r w:rsidRPr="005D51E3">
              <w:rPr>
                <w:rFonts w:ascii="Arial" w:hAnsi="Arial" w:cs="Arial"/>
                <w:b/>
                <w:bCs/>
                <w:sz w:val="20"/>
                <w:szCs w:val="20"/>
              </w:rPr>
              <w:t>Sistema 1</w:t>
            </w:r>
          </w:p>
        </w:tc>
        <w:tc>
          <w:tcPr>
            <w:tcW w:w="1540" w:type="dxa"/>
            <w:tcBorders>
              <w:top w:val="single" w:sz="4" w:space="0" w:color="auto"/>
              <w:bottom w:val="single" w:sz="4" w:space="0" w:color="auto"/>
            </w:tcBorders>
            <w:shd w:val="clear" w:color="auto" w:fill="auto"/>
          </w:tcPr>
          <w:p w14:paraId="057CC8A9" w14:textId="77777777" w:rsidR="00BA72BE" w:rsidRPr="005D51E3" w:rsidRDefault="00BA72BE" w:rsidP="00631B26">
            <w:pPr>
              <w:spacing w:before="60" w:after="60"/>
              <w:rPr>
                <w:rFonts w:ascii="Arial" w:hAnsi="Arial" w:cs="Arial"/>
                <w:b/>
                <w:bCs/>
                <w:sz w:val="20"/>
                <w:szCs w:val="20"/>
              </w:rPr>
            </w:pPr>
            <w:r w:rsidRPr="005D51E3">
              <w:rPr>
                <w:rFonts w:ascii="Arial" w:hAnsi="Arial" w:cs="Arial"/>
                <w:b/>
                <w:bCs/>
                <w:sz w:val="20"/>
                <w:szCs w:val="20"/>
              </w:rPr>
              <w:t>Sistema 2</w:t>
            </w:r>
          </w:p>
        </w:tc>
        <w:tc>
          <w:tcPr>
            <w:tcW w:w="1540" w:type="dxa"/>
            <w:tcBorders>
              <w:top w:val="single" w:sz="4" w:space="0" w:color="auto"/>
              <w:bottom w:val="single" w:sz="4" w:space="0" w:color="auto"/>
            </w:tcBorders>
            <w:shd w:val="clear" w:color="auto" w:fill="auto"/>
          </w:tcPr>
          <w:p w14:paraId="1F2AB910" w14:textId="77777777" w:rsidR="00BA72BE" w:rsidRPr="005D51E3" w:rsidRDefault="00BA72BE" w:rsidP="00631B26">
            <w:pPr>
              <w:spacing w:before="60" w:after="60"/>
              <w:rPr>
                <w:rFonts w:ascii="Arial" w:hAnsi="Arial" w:cs="Arial"/>
                <w:b/>
                <w:bCs/>
                <w:sz w:val="20"/>
                <w:szCs w:val="20"/>
              </w:rPr>
            </w:pPr>
            <w:r w:rsidRPr="005D51E3">
              <w:rPr>
                <w:rFonts w:ascii="Arial" w:hAnsi="Arial" w:cs="Arial"/>
                <w:b/>
                <w:bCs/>
                <w:sz w:val="20"/>
                <w:szCs w:val="20"/>
              </w:rPr>
              <w:t>Sistema 3</w:t>
            </w:r>
          </w:p>
        </w:tc>
        <w:tc>
          <w:tcPr>
            <w:tcW w:w="1128" w:type="dxa"/>
            <w:tcBorders>
              <w:top w:val="single" w:sz="4" w:space="0" w:color="auto"/>
              <w:bottom w:val="single" w:sz="4" w:space="0" w:color="auto"/>
              <w:right w:val="nil"/>
            </w:tcBorders>
            <w:shd w:val="clear" w:color="auto" w:fill="auto"/>
          </w:tcPr>
          <w:p w14:paraId="450A6118" w14:textId="77777777" w:rsidR="00BA72BE" w:rsidRPr="005D51E3" w:rsidRDefault="00BA72BE" w:rsidP="00631B26">
            <w:pPr>
              <w:spacing w:before="60" w:after="60"/>
              <w:rPr>
                <w:rFonts w:ascii="Arial" w:hAnsi="Arial" w:cs="Arial"/>
                <w:b/>
                <w:bCs/>
                <w:sz w:val="20"/>
                <w:szCs w:val="20"/>
              </w:rPr>
            </w:pPr>
            <w:r w:rsidRPr="005D51E3">
              <w:rPr>
                <w:rFonts w:ascii="Arial" w:hAnsi="Arial" w:cs="Arial"/>
                <w:b/>
                <w:bCs/>
                <w:sz w:val="20"/>
                <w:szCs w:val="20"/>
              </w:rPr>
              <w:t>Sistema 4</w:t>
            </w:r>
          </w:p>
        </w:tc>
        <w:tc>
          <w:tcPr>
            <w:tcW w:w="1540" w:type="dxa"/>
            <w:tcBorders>
              <w:top w:val="single" w:sz="4" w:space="0" w:color="auto"/>
              <w:left w:val="nil"/>
              <w:bottom w:val="single" w:sz="4" w:space="0" w:color="auto"/>
              <w:right w:val="single" w:sz="4" w:space="0" w:color="auto"/>
            </w:tcBorders>
          </w:tcPr>
          <w:p w14:paraId="3A3BBE18" w14:textId="77777777" w:rsidR="00BA72BE" w:rsidRPr="005D51E3" w:rsidRDefault="00BA72BE" w:rsidP="00631B26">
            <w:pPr>
              <w:spacing w:before="60" w:after="60"/>
              <w:rPr>
                <w:rFonts w:ascii="Arial" w:hAnsi="Arial" w:cs="Arial"/>
                <w:b/>
                <w:bCs/>
                <w:sz w:val="20"/>
                <w:szCs w:val="20"/>
              </w:rPr>
            </w:pPr>
            <w:r>
              <w:rPr>
                <w:rFonts w:ascii="Arial" w:hAnsi="Arial" w:cs="Arial"/>
                <w:b/>
                <w:bCs/>
                <w:sz w:val="20"/>
                <w:szCs w:val="20"/>
              </w:rPr>
              <w:t>CoLearn</w:t>
            </w:r>
          </w:p>
        </w:tc>
      </w:tr>
      <w:tr w:rsidR="007A12C0" w:rsidRPr="005D51E3" w14:paraId="2F28F226" w14:textId="77777777" w:rsidTr="00BA72BE">
        <w:tc>
          <w:tcPr>
            <w:tcW w:w="1716" w:type="dxa"/>
            <w:tcBorders>
              <w:top w:val="single" w:sz="4" w:space="0" w:color="auto"/>
              <w:left w:val="single" w:sz="4" w:space="0" w:color="auto"/>
              <w:bottom w:val="nil"/>
            </w:tcBorders>
            <w:shd w:val="clear" w:color="auto" w:fill="auto"/>
          </w:tcPr>
          <w:p w14:paraId="775B35F0" w14:textId="77777777" w:rsidR="00BA72BE" w:rsidRPr="005D51E3" w:rsidRDefault="00BA72BE" w:rsidP="00560339">
            <w:pPr>
              <w:spacing w:before="60" w:after="60"/>
              <w:ind w:left="60"/>
              <w:rPr>
                <w:rFonts w:ascii="Arial" w:hAnsi="Arial" w:cs="Arial"/>
                <w:sz w:val="20"/>
                <w:szCs w:val="20"/>
              </w:rPr>
            </w:pPr>
            <w:r>
              <w:rPr>
                <w:rFonts w:ascii="Arial" w:hAnsi="Arial" w:cs="Arial"/>
                <w:sz w:val="20"/>
                <w:szCs w:val="20"/>
              </w:rPr>
              <w:t>Modo de interação entre os estudantes</w:t>
            </w:r>
          </w:p>
        </w:tc>
        <w:tc>
          <w:tcPr>
            <w:tcW w:w="1540" w:type="dxa"/>
            <w:tcBorders>
              <w:top w:val="single" w:sz="4" w:space="0" w:color="auto"/>
              <w:bottom w:val="nil"/>
            </w:tcBorders>
            <w:shd w:val="clear" w:color="auto" w:fill="auto"/>
          </w:tcPr>
          <w:p w14:paraId="013128BC" w14:textId="77777777" w:rsidR="00BA72BE" w:rsidRPr="005D51E3" w:rsidRDefault="00BA72BE" w:rsidP="00631B26">
            <w:pPr>
              <w:spacing w:before="60" w:after="60"/>
              <w:rPr>
                <w:rFonts w:ascii="Arial" w:hAnsi="Arial" w:cs="Arial"/>
                <w:sz w:val="20"/>
                <w:szCs w:val="20"/>
              </w:rPr>
            </w:pPr>
            <w:r>
              <w:rPr>
                <w:rFonts w:ascii="Arial" w:hAnsi="Arial" w:cs="Arial"/>
                <w:sz w:val="20"/>
                <w:szCs w:val="20"/>
              </w:rPr>
              <w:t>Perguntas e repostas</w:t>
            </w:r>
          </w:p>
        </w:tc>
        <w:tc>
          <w:tcPr>
            <w:tcW w:w="1540" w:type="dxa"/>
            <w:tcBorders>
              <w:top w:val="single" w:sz="4" w:space="0" w:color="auto"/>
              <w:bottom w:val="nil"/>
            </w:tcBorders>
            <w:shd w:val="clear" w:color="auto" w:fill="auto"/>
          </w:tcPr>
          <w:p w14:paraId="55F4612E" w14:textId="77777777" w:rsidR="00BA72BE" w:rsidRPr="005D51E3" w:rsidRDefault="00BA72BE" w:rsidP="00631B26">
            <w:pPr>
              <w:spacing w:before="60" w:after="60"/>
              <w:rPr>
                <w:rFonts w:ascii="Arial" w:hAnsi="Arial" w:cs="Arial"/>
                <w:sz w:val="20"/>
                <w:szCs w:val="20"/>
              </w:rPr>
            </w:pPr>
            <w:r>
              <w:rPr>
                <w:rFonts w:ascii="Arial" w:hAnsi="Arial" w:cs="Arial"/>
                <w:sz w:val="20"/>
                <w:szCs w:val="20"/>
              </w:rPr>
              <w:t>Perguntas e respostas; respostas automáticas são geradas a partir da base de dados da Wikipédia</w:t>
            </w:r>
          </w:p>
        </w:tc>
        <w:tc>
          <w:tcPr>
            <w:tcW w:w="1540" w:type="dxa"/>
            <w:tcBorders>
              <w:top w:val="single" w:sz="4" w:space="0" w:color="auto"/>
              <w:bottom w:val="nil"/>
            </w:tcBorders>
            <w:shd w:val="clear" w:color="auto" w:fill="auto"/>
          </w:tcPr>
          <w:p w14:paraId="1B40F3FC" w14:textId="77777777" w:rsidR="00BA72BE" w:rsidRPr="005D51E3" w:rsidRDefault="00BA72BE" w:rsidP="00631B26">
            <w:pPr>
              <w:spacing w:before="60" w:after="60"/>
              <w:rPr>
                <w:rFonts w:ascii="Arial" w:hAnsi="Arial" w:cs="Arial"/>
                <w:sz w:val="20"/>
                <w:szCs w:val="20"/>
              </w:rPr>
            </w:pPr>
            <w:r>
              <w:rPr>
                <w:rFonts w:ascii="Arial" w:hAnsi="Arial" w:cs="Arial"/>
                <w:sz w:val="20"/>
                <w:szCs w:val="20"/>
              </w:rPr>
              <w:t>Troca de conteúdo como imagens e fotos, que são comentados entre os estudantes</w:t>
            </w:r>
          </w:p>
        </w:tc>
        <w:tc>
          <w:tcPr>
            <w:tcW w:w="1128" w:type="dxa"/>
            <w:tcBorders>
              <w:top w:val="single" w:sz="4" w:space="0" w:color="auto"/>
              <w:bottom w:val="nil"/>
              <w:right w:val="nil"/>
            </w:tcBorders>
            <w:shd w:val="clear" w:color="auto" w:fill="auto"/>
          </w:tcPr>
          <w:p w14:paraId="25DCDA6C" w14:textId="77777777" w:rsidR="00BA72BE" w:rsidRPr="005D51E3" w:rsidRDefault="007A12C0" w:rsidP="00631B26">
            <w:pPr>
              <w:spacing w:before="60" w:after="60"/>
              <w:rPr>
                <w:rFonts w:ascii="Arial" w:hAnsi="Arial" w:cs="Arial"/>
                <w:sz w:val="20"/>
                <w:szCs w:val="20"/>
              </w:rPr>
            </w:pPr>
            <w:r>
              <w:rPr>
                <w:rFonts w:ascii="Arial" w:hAnsi="Arial" w:cs="Arial"/>
                <w:sz w:val="20"/>
                <w:szCs w:val="20"/>
              </w:rPr>
              <w:t>Alunos se ajudam na resolução de tarefas propostas por professores</w:t>
            </w:r>
          </w:p>
        </w:tc>
        <w:tc>
          <w:tcPr>
            <w:tcW w:w="1540" w:type="dxa"/>
            <w:tcBorders>
              <w:top w:val="single" w:sz="4" w:space="0" w:color="auto"/>
              <w:left w:val="nil"/>
              <w:bottom w:val="nil"/>
              <w:right w:val="single" w:sz="4" w:space="0" w:color="auto"/>
            </w:tcBorders>
          </w:tcPr>
          <w:p w14:paraId="24B42CD7" w14:textId="77777777" w:rsidR="00BA72BE" w:rsidRDefault="00BA72BE" w:rsidP="00631B26">
            <w:pPr>
              <w:spacing w:before="60" w:after="60"/>
              <w:rPr>
                <w:rFonts w:ascii="Arial" w:hAnsi="Arial" w:cs="Arial"/>
                <w:sz w:val="20"/>
                <w:szCs w:val="20"/>
              </w:rPr>
            </w:pPr>
            <w:r>
              <w:rPr>
                <w:rFonts w:ascii="Arial" w:hAnsi="Arial" w:cs="Arial"/>
                <w:sz w:val="20"/>
                <w:szCs w:val="20"/>
              </w:rPr>
              <w:t>Perguntas e respostas</w:t>
            </w:r>
            <w:r w:rsidR="00FF104A">
              <w:rPr>
                <w:rFonts w:ascii="Arial" w:hAnsi="Arial" w:cs="Arial"/>
                <w:sz w:val="20"/>
                <w:szCs w:val="20"/>
              </w:rPr>
              <w:t xml:space="preserve"> através de textos ou de videoconferências</w:t>
            </w:r>
          </w:p>
        </w:tc>
      </w:tr>
      <w:tr w:rsidR="007A12C0" w:rsidRPr="005D51E3" w14:paraId="5A30B5FD" w14:textId="77777777" w:rsidTr="00BA72BE">
        <w:tc>
          <w:tcPr>
            <w:tcW w:w="1716" w:type="dxa"/>
            <w:tcBorders>
              <w:top w:val="nil"/>
              <w:left w:val="single" w:sz="4" w:space="0" w:color="auto"/>
              <w:bottom w:val="nil"/>
            </w:tcBorders>
            <w:shd w:val="clear" w:color="auto" w:fill="auto"/>
          </w:tcPr>
          <w:p w14:paraId="50DE5E91" w14:textId="77777777" w:rsidR="00BA72BE" w:rsidRPr="005D51E3" w:rsidRDefault="00BA72BE" w:rsidP="00560339">
            <w:pPr>
              <w:spacing w:before="60" w:after="60"/>
              <w:ind w:left="60"/>
              <w:rPr>
                <w:rFonts w:ascii="Arial" w:hAnsi="Arial" w:cs="Arial"/>
                <w:sz w:val="20"/>
                <w:szCs w:val="20"/>
              </w:rPr>
            </w:pPr>
            <w:r>
              <w:rPr>
                <w:rFonts w:ascii="Arial" w:hAnsi="Arial" w:cs="Arial"/>
                <w:sz w:val="20"/>
                <w:szCs w:val="20"/>
              </w:rPr>
              <w:t>Formato dos objetos trocados entre os estudantes</w:t>
            </w:r>
          </w:p>
        </w:tc>
        <w:tc>
          <w:tcPr>
            <w:tcW w:w="1540" w:type="dxa"/>
            <w:tcBorders>
              <w:top w:val="nil"/>
              <w:bottom w:val="nil"/>
            </w:tcBorders>
            <w:shd w:val="clear" w:color="auto" w:fill="auto"/>
          </w:tcPr>
          <w:p w14:paraId="7DDEB471" w14:textId="77777777" w:rsidR="00BA72BE" w:rsidRPr="005D51E3" w:rsidRDefault="00BA72BE" w:rsidP="00631B26">
            <w:pPr>
              <w:spacing w:before="60" w:after="60"/>
              <w:rPr>
                <w:rFonts w:ascii="Arial" w:hAnsi="Arial" w:cs="Arial"/>
                <w:sz w:val="20"/>
                <w:szCs w:val="20"/>
              </w:rPr>
            </w:pPr>
            <w:r>
              <w:rPr>
                <w:rFonts w:ascii="Arial" w:hAnsi="Arial" w:cs="Arial"/>
                <w:sz w:val="20"/>
                <w:szCs w:val="20"/>
              </w:rPr>
              <w:t>Texto e vídeo</w:t>
            </w:r>
          </w:p>
        </w:tc>
        <w:tc>
          <w:tcPr>
            <w:tcW w:w="1540" w:type="dxa"/>
            <w:tcBorders>
              <w:top w:val="nil"/>
              <w:bottom w:val="nil"/>
            </w:tcBorders>
            <w:shd w:val="clear" w:color="auto" w:fill="auto"/>
          </w:tcPr>
          <w:p w14:paraId="63BD5619" w14:textId="77777777" w:rsidR="00BA72BE" w:rsidRPr="005D51E3" w:rsidRDefault="00BA72BE" w:rsidP="00631B26">
            <w:pPr>
              <w:spacing w:before="60" w:after="60"/>
              <w:rPr>
                <w:rFonts w:ascii="Arial" w:hAnsi="Arial" w:cs="Arial"/>
                <w:sz w:val="20"/>
                <w:szCs w:val="20"/>
              </w:rPr>
            </w:pPr>
            <w:r>
              <w:rPr>
                <w:rFonts w:ascii="Arial" w:hAnsi="Arial" w:cs="Arial"/>
                <w:sz w:val="20"/>
                <w:szCs w:val="20"/>
              </w:rPr>
              <w:t>Texto</w:t>
            </w:r>
          </w:p>
        </w:tc>
        <w:tc>
          <w:tcPr>
            <w:tcW w:w="1540" w:type="dxa"/>
            <w:tcBorders>
              <w:top w:val="nil"/>
              <w:bottom w:val="nil"/>
            </w:tcBorders>
            <w:shd w:val="clear" w:color="auto" w:fill="auto"/>
          </w:tcPr>
          <w:p w14:paraId="719CF171" w14:textId="77777777" w:rsidR="00BA72BE" w:rsidRPr="005D51E3" w:rsidRDefault="00BA72BE" w:rsidP="00631B26">
            <w:pPr>
              <w:spacing w:before="60" w:after="60"/>
              <w:rPr>
                <w:rFonts w:ascii="Arial" w:hAnsi="Arial" w:cs="Arial"/>
                <w:sz w:val="20"/>
                <w:szCs w:val="20"/>
              </w:rPr>
            </w:pPr>
            <w:r>
              <w:rPr>
                <w:rFonts w:ascii="Arial" w:hAnsi="Arial" w:cs="Arial"/>
                <w:sz w:val="20"/>
                <w:szCs w:val="20"/>
              </w:rPr>
              <w:t>Texto e imagens</w:t>
            </w:r>
          </w:p>
        </w:tc>
        <w:tc>
          <w:tcPr>
            <w:tcW w:w="1128" w:type="dxa"/>
            <w:tcBorders>
              <w:top w:val="nil"/>
              <w:bottom w:val="nil"/>
              <w:right w:val="nil"/>
            </w:tcBorders>
            <w:shd w:val="clear" w:color="auto" w:fill="auto"/>
          </w:tcPr>
          <w:p w14:paraId="2CE77FA0" w14:textId="77777777" w:rsidR="00BA72BE" w:rsidRPr="005D51E3" w:rsidRDefault="001B0CDB" w:rsidP="00631B26">
            <w:pPr>
              <w:spacing w:before="60" w:after="60"/>
              <w:rPr>
                <w:rFonts w:ascii="Arial" w:hAnsi="Arial" w:cs="Arial"/>
                <w:sz w:val="20"/>
                <w:szCs w:val="20"/>
              </w:rPr>
            </w:pPr>
            <w:r>
              <w:rPr>
                <w:rFonts w:ascii="Arial" w:hAnsi="Arial" w:cs="Arial"/>
                <w:sz w:val="20"/>
                <w:szCs w:val="20"/>
              </w:rPr>
              <w:t>Texto,</w:t>
            </w:r>
            <w:r w:rsidR="00BA72BE">
              <w:rPr>
                <w:rFonts w:ascii="Arial" w:hAnsi="Arial" w:cs="Arial"/>
                <w:sz w:val="20"/>
                <w:szCs w:val="20"/>
              </w:rPr>
              <w:t xml:space="preserve"> vídeo</w:t>
            </w:r>
            <w:r>
              <w:rPr>
                <w:rFonts w:ascii="Arial" w:hAnsi="Arial" w:cs="Arial"/>
                <w:sz w:val="20"/>
                <w:szCs w:val="20"/>
              </w:rPr>
              <w:t xml:space="preserve"> e imagem</w:t>
            </w:r>
          </w:p>
        </w:tc>
        <w:tc>
          <w:tcPr>
            <w:tcW w:w="1540" w:type="dxa"/>
            <w:tcBorders>
              <w:top w:val="nil"/>
              <w:left w:val="nil"/>
              <w:bottom w:val="nil"/>
              <w:right w:val="single" w:sz="4" w:space="0" w:color="auto"/>
            </w:tcBorders>
          </w:tcPr>
          <w:p w14:paraId="4817F577" w14:textId="77777777" w:rsidR="00BA72BE" w:rsidRDefault="00BA72BE" w:rsidP="00631B26">
            <w:pPr>
              <w:spacing w:before="60" w:after="60"/>
              <w:rPr>
                <w:rFonts w:ascii="Arial" w:hAnsi="Arial" w:cs="Arial"/>
                <w:sz w:val="20"/>
                <w:szCs w:val="20"/>
              </w:rPr>
            </w:pPr>
            <w:r>
              <w:rPr>
                <w:rFonts w:ascii="Arial" w:hAnsi="Arial" w:cs="Arial"/>
                <w:sz w:val="20"/>
                <w:szCs w:val="20"/>
              </w:rPr>
              <w:t>Texto e vídeo</w:t>
            </w:r>
            <w:r w:rsidR="00FF104A">
              <w:rPr>
                <w:rFonts w:ascii="Arial" w:hAnsi="Arial" w:cs="Arial"/>
                <w:sz w:val="20"/>
                <w:szCs w:val="20"/>
              </w:rPr>
              <w:t xml:space="preserve"> (gravação da videoconferência)</w:t>
            </w:r>
          </w:p>
        </w:tc>
      </w:tr>
      <w:tr w:rsidR="007A12C0" w:rsidRPr="005D51E3" w14:paraId="5B1A89CE" w14:textId="77777777" w:rsidTr="00164EDB">
        <w:trPr>
          <w:trHeight w:val="3815"/>
        </w:trPr>
        <w:tc>
          <w:tcPr>
            <w:tcW w:w="1716" w:type="dxa"/>
            <w:tcBorders>
              <w:top w:val="nil"/>
              <w:left w:val="single" w:sz="4" w:space="0" w:color="auto"/>
              <w:bottom w:val="single" w:sz="4" w:space="0" w:color="auto"/>
            </w:tcBorders>
            <w:shd w:val="clear" w:color="auto" w:fill="auto"/>
          </w:tcPr>
          <w:p w14:paraId="19C289FF" w14:textId="77777777" w:rsidR="00BA72BE" w:rsidRPr="005D51E3" w:rsidRDefault="00BA72BE" w:rsidP="00560339">
            <w:pPr>
              <w:spacing w:before="60" w:after="60"/>
              <w:ind w:left="60"/>
              <w:rPr>
                <w:rFonts w:ascii="Arial" w:hAnsi="Arial" w:cs="Arial"/>
                <w:sz w:val="20"/>
                <w:szCs w:val="20"/>
              </w:rPr>
            </w:pPr>
            <w:r>
              <w:rPr>
                <w:rFonts w:ascii="Arial" w:hAnsi="Arial" w:cs="Arial"/>
                <w:sz w:val="20"/>
                <w:szCs w:val="20"/>
              </w:rPr>
              <w:t>Forma de recomendação de ajuda</w:t>
            </w:r>
          </w:p>
        </w:tc>
        <w:tc>
          <w:tcPr>
            <w:tcW w:w="1540" w:type="dxa"/>
            <w:tcBorders>
              <w:top w:val="nil"/>
              <w:bottom w:val="single" w:sz="4" w:space="0" w:color="auto"/>
            </w:tcBorders>
            <w:shd w:val="clear" w:color="auto" w:fill="auto"/>
          </w:tcPr>
          <w:p w14:paraId="5734C25E" w14:textId="77777777" w:rsidR="00BA72BE" w:rsidRPr="005D51E3" w:rsidRDefault="007A12C0" w:rsidP="00631B26">
            <w:pPr>
              <w:spacing w:before="60" w:after="60"/>
              <w:rPr>
                <w:rFonts w:ascii="Arial" w:hAnsi="Arial" w:cs="Arial"/>
                <w:sz w:val="20"/>
                <w:szCs w:val="20"/>
              </w:rPr>
            </w:pPr>
            <w:r>
              <w:rPr>
                <w:rFonts w:ascii="Arial" w:hAnsi="Arial" w:cs="Arial"/>
                <w:sz w:val="20"/>
                <w:szCs w:val="20"/>
              </w:rPr>
              <w:t>Nenhuma</w:t>
            </w:r>
          </w:p>
        </w:tc>
        <w:tc>
          <w:tcPr>
            <w:tcW w:w="1540" w:type="dxa"/>
            <w:tcBorders>
              <w:top w:val="nil"/>
              <w:bottom w:val="single" w:sz="4" w:space="0" w:color="auto"/>
            </w:tcBorders>
            <w:shd w:val="clear" w:color="auto" w:fill="auto"/>
          </w:tcPr>
          <w:p w14:paraId="1E117BF9" w14:textId="77777777" w:rsidR="00BA72BE" w:rsidRPr="005D51E3" w:rsidRDefault="007A12C0" w:rsidP="00631B26">
            <w:pPr>
              <w:spacing w:before="60" w:after="60"/>
              <w:rPr>
                <w:rFonts w:ascii="Arial" w:hAnsi="Arial" w:cs="Arial"/>
                <w:sz w:val="20"/>
                <w:szCs w:val="20"/>
              </w:rPr>
            </w:pPr>
            <w:r>
              <w:rPr>
                <w:rFonts w:ascii="Arial" w:hAnsi="Arial" w:cs="Arial"/>
                <w:sz w:val="20"/>
                <w:szCs w:val="20"/>
              </w:rPr>
              <w:t>Nenhuma</w:t>
            </w:r>
          </w:p>
        </w:tc>
        <w:tc>
          <w:tcPr>
            <w:tcW w:w="1540" w:type="dxa"/>
            <w:tcBorders>
              <w:top w:val="nil"/>
              <w:bottom w:val="single" w:sz="4" w:space="0" w:color="auto"/>
            </w:tcBorders>
            <w:shd w:val="clear" w:color="auto" w:fill="auto"/>
          </w:tcPr>
          <w:p w14:paraId="1FCDC18C" w14:textId="77777777" w:rsidR="00BA72BE" w:rsidRPr="005D51E3" w:rsidRDefault="007A12C0" w:rsidP="00631B26">
            <w:pPr>
              <w:spacing w:before="60" w:after="60"/>
              <w:rPr>
                <w:rFonts w:ascii="Arial" w:hAnsi="Arial" w:cs="Arial"/>
                <w:sz w:val="20"/>
                <w:szCs w:val="20"/>
              </w:rPr>
            </w:pPr>
            <w:r>
              <w:rPr>
                <w:rFonts w:ascii="Arial" w:hAnsi="Arial" w:cs="Arial"/>
                <w:sz w:val="20"/>
                <w:szCs w:val="20"/>
              </w:rPr>
              <w:t>Nenhuma</w:t>
            </w:r>
          </w:p>
        </w:tc>
        <w:tc>
          <w:tcPr>
            <w:tcW w:w="1128" w:type="dxa"/>
            <w:tcBorders>
              <w:top w:val="nil"/>
              <w:bottom w:val="single" w:sz="4" w:space="0" w:color="auto"/>
              <w:right w:val="nil"/>
            </w:tcBorders>
            <w:shd w:val="clear" w:color="auto" w:fill="auto"/>
          </w:tcPr>
          <w:p w14:paraId="3386D347" w14:textId="77777777" w:rsidR="00BA72BE" w:rsidRPr="005D51E3" w:rsidRDefault="007A12C0" w:rsidP="00631B26">
            <w:pPr>
              <w:spacing w:before="60" w:after="60"/>
              <w:rPr>
                <w:rFonts w:ascii="Arial" w:hAnsi="Arial" w:cs="Arial"/>
                <w:sz w:val="20"/>
                <w:szCs w:val="20"/>
              </w:rPr>
            </w:pPr>
            <w:r>
              <w:rPr>
                <w:rFonts w:ascii="Arial" w:hAnsi="Arial" w:cs="Arial"/>
                <w:sz w:val="20"/>
                <w:szCs w:val="20"/>
              </w:rPr>
              <w:t>Uso de ontologias em um AVA para coletar informações dos estudantes (níveis de habilidades e competências</w:t>
            </w:r>
            <w:r w:rsidR="00932BCD">
              <w:rPr>
                <w:rFonts w:ascii="Arial" w:hAnsi="Arial" w:cs="Arial"/>
                <w:sz w:val="20"/>
                <w:szCs w:val="20"/>
              </w:rPr>
              <w:t>, assuntos que estes têm dúvidas</w:t>
            </w:r>
            <w:r>
              <w:rPr>
                <w:rFonts w:ascii="Arial" w:hAnsi="Arial" w:cs="Arial"/>
                <w:sz w:val="20"/>
                <w:szCs w:val="20"/>
              </w:rPr>
              <w:t>)</w:t>
            </w:r>
          </w:p>
        </w:tc>
        <w:tc>
          <w:tcPr>
            <w:tcW w:w="1540" w:type="dxa"/>
            <w:tcBorders>
              <w:top w:val="nil"/>
              <w:left w:val="nil"/>
              <w:bottom w:val="single" w:sz="4" w:space="0" w:color="auto"/>
              <w:right w:val="single" w:sz="4" w:space="0" w:color="auto"/>
            </w:tcBorders>
          </w:tcPr>
          <w:p w14:paraId="56642634" w14:textId="77777777" w:rsidR="00BA72BE" w:rsidRPr="00932BCD" w:rsidRDefault="00BA72BE" w:rsidP="00631B26">
            <w:pPr>
              <w:spacing w:before="60" w:after="60"/>
              <w:rPr>
                <w:rFonts w:ascii="Arial" w:hAnsi="Arial" w:cs="Arial"/>
                <w:sz w:val="20"/>
                <w:szCs w:val="20"/>
              </w:rPr>
            </w:pPr>
            <w:r w:rsidRPr="00BA72BE">
              <w:rPr>
                <w:rFonts w:ascii="Arial" w:hAnsi="Arial" w:cs="Arial"/>
                <w:sz w:val="20"/>
                <w:szCs w:val="20"/>
              </w:rPr>
              <w:t xml:space="preserve">Instrutores são recomendados para estudantes através de recomendação personalizada baseada nas preferências do estudante, utilizando </w:t>
            </w:r>
            <w:r w:rsidR="00932BCD">
              <w:rPr>
                <w:rFonts w:ascii="Arial" w:hAnsi="Arial" w:cs="Arial"/>
                <w:sz w:val="20"/>
                <w:szCs w:val="20"/>
              </w:rPr>
              <w:t>um algoritmo de similaridade entre perfis (</w:t>
            </w:r>
            <w:r w:rsidR="00932BCD">
              <w:rPr>
                <w:rFonts w:ascii="Arial" w:hAnsi="Arial" w:cs="Arial"/>
                <w:i/>
                <w:sz w:val="20"/>
                <w:szCs w:val="20"/>
              </w:rPr>
              <w:t>matchmaking</w:t>
            </w:r>
            <w:r w:rsidR="00932BCD">
              <w:rPr>
                <w:rFonts w:ascii="Arial" w:hAnsi="Arial" w:cs="Arial"/>
                <w:sz w:val="20"/>
                <w:szCs w:val="20"/>
              </w:rPr>
              <w:t>)</w:t>
            </w:r>
          </w:p>
        </w:tc>
      </w:tr>
    </w:tbl>
    <w:p w14:paraId="242599C6" w14:textId="77777777" w:rsidR="00B14AF7" w:rsidRDefault="00B14AF7" w:rsidP="00342C72">
      <w:pPr>
        <w:pStyle w:val="PargrafoTCC"/>
        <w:ind w:firstLine="0"/>
      </w:pPr>
    </w:p>
    <w:p w14:paraId="51891706" w14:textId="77777777" w:rsidR="00B14AF7" w:rsidRDefault="00B14AF7" w:rsidP="00672EB8">
      <w:pPr>
        <w:pStyle w:val="L2"/>
        <w:rPr>
          <w:lang w:val="pt-PT"/>
        </w:rPr>
      </w:pPr>
      <w:bookmarkStart w:id="22" w:name="_Toc465277199"/>
      <w:bookmarkStart w:id="23" w:name="_Toc465803466"/>
      <w:bookmarkStart w:id="24" w:name="_Toc465888932"/>
      <w:bookmarkStart w:id="25" w:name="_Toc469084178"/>
      <w:r>
        <w:t xml:space="preserve">1.4 </w:t>
      </w:r>
      <w:r>
        <w:rPr>
          <w:lang w:val="pt-PT"/>
        </w:rPr>
        <w:t>Organização da Monografia</w:t>
      </w:r>
      <w:bookmarkEnd w:id="22"/>
      <w:bookmarkEnd w:id="23"/>
      <w:bookmarkEnd w:id="24"/>
      <w:bookmarkEnd w:id="25"/>
    </w:p>
    <w:p w14:paraId="13450FB5" w14:textId="77777777" w:rsidR="00CB48A2" w:rsidRPr="00CB48A2" w:rsidRDefault="00CB48A2" w:rsidP="00CB48A2">
      <w:pPr>
        <w:pStyle w:val="PargrafoTCC"/>
      </w:pPr>
      <w:r w:rsidRPr="00CB48A2">
        <w:t>Esta monografia possui seu conteúdo distribuído em cinco capítulos:</w:t>
      </w:r>
    </w:p>
    <w:p w14:paraId="5B785404" w14:textId="2BBC67FA" w:rsidR="00CB48A2" w:rsidRPr="00CB48A2" w:rsidRDefault="00CB48A2" w:rsidP="003904F1">
      <w:pPr>
        <w:pStyle w:val="ItemizaoTCC"/>
        <w:numPr>
          <w:ilvl w:val="0"/>
          <w:numId w:val="18"/>
        </w:numPr>
        <w:tabs>
          <w:tab w:val="num" w:pos="1494"/>
        </w:tabs>
        <w:ind w:left="1491" w:hanging="357"/>
      </w:pPr>
      <w:r w:rsidRPr="00CB48A2">
        <w:t xml:space="preserve">No segundo encontra-se a apresentação do método de desenvolvimento escolhido e a gerência do projeto </w:t>
      </w:r>
      <w:r w:rsidR="00DD296F">
        <w:t>utilizando-o</w:t>
      </w:r>
      <w:r w:rsidRPr="00CB48A2">
        <w:t>.</w:t>
      </w:r>
      <w:r w:rsidR="001468A5">
        <w:t xml:space="preserve"> Também</w:t>
      </w:r>
      <w:r w:rsidRPr="00CB48A2">
        <w:t xml:space="preserve"> são apresentadas as tecnologias e ferramentas utilizadas no desenvolvimento</w:t>
      </w:r>
      <w:r w:rsidR="001468A5">
        <w:t xml:space="preserve"> do sistema</w:t>
      </w:r>
      <w:r w:rsidR="00066F8C">
        <w:t>, bem como</w:t>
      </w:r>
      <w:r w:rsidR="001468A5">
        <w:t xml:space="preserve"> a sua</w:t>
      </w:r>
      <w:r w:rsidR="00066F8C">
        <w:t xml:space="preserve"> arquitetura</w:t>
      </w:r>
      <w:r w:rsidRPr="00CB48A2">
        <w:t>.</w:t>
      </w:r>
    </w:p>
    <w:p w14:paraId="323BFF50" w14:textId="3693BD0E" w:rsidR="00CB48A2" w:rsidRPr="00CB48A2" w:rsidRDefault="00CB48A2" w:rsidP="003904F1">
      <w:pPr>
        <w:pStyle w:val="ItemizaoTCC"/>
        <w:numPr>
          <w:ilvl w:val="0"/>
          <w:numId w:val="18"/>
        </w:numPr>
        <w:tabs>
          <w:tab w:val="num" w:pos="1494"/>
        </w:tabs>
        <w:ind w:left="1491" w:hanging="357"/>
      </w:pPr>
      <w:r w:rsidRPr="00CB48A2">
        <w:t xml:space="preserve">O terceiro capítulo apresenta o sistema desenvolvido durante o TCC, com a especificação de todas as </w:t>
      </w:r>
      <w:r w:rsidR="00DD296F">
        <w:t>suas funcionalidades</w:t>
      </w:r>
      <w:r w:rsidRPr="00CB48A2">
        <w:t xml:space="preserve">. </w:t>
      </w:r>
    </w:p>
    <w:p w14:paraId="42BE5C15" w14:textId="77777777" w:rsidR="00CB48A2" w:rsidRPr="00CB48A2" w:rsidRDefault="00CB48A2" w:rsidP="003904F1">
      <w:pPr>
        <w:pStyle w:val="ItemizaoTCC"/>
        <w:numPr>
          <w:ilvl w:val="0"/>
          <w:numId w:val="18"/>
        </w:numPr>
        <w:tabs>
          <w:tab w:val="num" w:pos="1494"/>
        </w:tabs>
        <w:ind w:left="1491" w:hanging="357"/>
      </w:pPr>
      <w:r w:rsidRPr="00CB48A2">
        <w:lastRenderedPageBreak/>
        <w:t>A avaliação e a análise dos resultados</w:t>
      </w:r>
      <w:r w:rsidR="0049058D">
        <w:t xml:space="preserve"> </w:t>
      </w:r>
      <w:r w:rsidRPr="00CB48A2">
        <w:t>estão presentes no quarto capítulo, no qual é possível verificar se o objetivo do TCC foi atingido.</w:t>
      </w:r>
    </w:p>
    <w:p w14:paraId="1BDF5810" w14:textId="77777777" w:rsidR="00B14AF7" w:rsidRPr="00622E52" w:rsidRDefault="00CB48A2" w:rsidP="003904F1">
      <w:pPr>
        <w:pStyle w:val="ItemizaoTCC"/>
        <w:numPr>
          <w:ilvl w:val="0"/>
          <w:numId w:val="18"/>
        </w:numPr>
        <w:tabs>
          <w:tab w:val="num" w:pos="1494"/>
        </w:tabs>
        <w:ind w:left="1491" w:hanging="357"/>
      </w:pPr>
      <w:r w:rsidRPr="00CB48A2">
        <w:t>O quinto capítulo contém as co</w:t>
      </w:r>
      <w:r w:rsidR="001468A5">
        <w:t>nsiderações finais do trabalho. Contém também a análise da qualidade e do grau de complexidade presentes no artefato desenvolvido</w:t>
      </w:r>
      <w:r w:rsidR="0049058D">
        <w:t xml:space="preserve">, </w:t>
      </w:r>
      <w:r w:rsidR="00B8491E" w:rsidRPr="00CB48A2">
        <w:t>o</w:t>
      </w:r>
      <w:r w:rsidR="00B8491E">
        <w:t>s</w:t>
      </w:r>
      <w:r w:rsidR="00B8491E" w:rsidRPr="00CB48A2">
        <w:t xml:space="preserve"> grau</w:t>
      </w:r>
      <w:r w:rsidR="00B8491E">
        <w:t>s</w:t>
      </w:r>
      <w:r w:rsidR="00B8491E" w:rsidRPr="00CB48A2">
        <w:t xml:space="preserve"> de dificuldade </w:t>
      </w:r>
      <w:r w:rsidR="00B8491E">
        <w:t xml:space="preserve">encontrados </w:t>
      </w:r>
      <w:r w:rsidR="0049058D">
        <w:t>e</w:t>
      </w:r>
      <w:r w:rsidR="00B8491E">
        <w:t xml:space="preserve"> possíveis</w:t>
      </w:r>
      <w:r w:rsidR="0049058D">
        <w:t xml:space="preserve"> melhorias futuras</w:t>
      </w:r>
      <w:r w:rsidR="001468A5">
        <w:t>.</w:t>
      </w:r>
    </w:p>
    <w:p w14:paraId="62422DC2" w14:textId="30E1EDFA" w:rsidR="003815CC" w:rsidRDefault="00626606" w:rsidP="0046164F">
      <w:pPr>
        <w:pStyle w:val="L1"/>
      </w:pPr>
      <w:bookmarkStart w:id="26" w:name="_Toc329333677"/>
      <w:r>
        <w:br w:type="page"/>
      </w:r>
      <w:bookmarkStart w:id="27" w:name="_Toc465277200"/>
      <w:bookmarkStart w:id="28" w:name="_Toc465803467"/>
      <w:bookmarkStart w:id="29" w:name="_Toc465888933"/>
      <w:bookmarkStart w:id="30" w:name="_Toc469084179"/>
      <w:r w:rsidR="00352647">
        <w:rPr>
          <w:caps w:val="0"/>
        </w:rPr>
        <w:lastRenderedPageBreak/>
        <w:t xml:space="preserve">2 </w:t>
      </w:r>
      <w:bookmarkEnd w:id="26"/>
      <w:r w:rsidR="00352647">
        <w:rPr>
          <w:caps w:val="0"/>
        </w:rPr>
        <w:t>DESENVOLVIMENTO</w:t>
      </w:r>
      <w:bookmarkEnd w:id="27"/>
      <w:bookmarkEnd w:id="28"/>
      <w:bookmarkEnd w:id="29"/>
      <w:bookmarkEnd w:id="30"/>
    </w:p>
    <w:p w14:paraId="1FE2646A" w14:textId="77777777" w:rsidR="00401C2A" w:rsidRDefault="00C929C3" w:rsidP="00C929C3">
      <w:pPr>
        <w:pStyle w:val="PargrafoTCC"/>
        <w:rPr>
          <w:lang w:eastAsia="pt-PT"/>
        </w:rPr>
      </w:pPr>
      <w:r>
        <w:t xml:space="preserve">Neste capítulo é descrito o método de desenvolvimento escolhido para o planejamento e o gerenciamento do trabalho realizado para projetar o CoLearn, as tecnologias e ferramentas utilizadas no decorrer do desenvolvimento </w:t>
      </w:r>
      <w:r w:rsidR="00142ABF">
        <w:t>deste</w:t>
      </w:r>
      <w:r>
        <w:t xml:space="preserve"> e </w:t>
      </w:r>
      <w:r w:rsidR="00142ABF">
        <w:t xml:space="preserve">a </w:t>
      </w:r>
      <w:r>
        <w:t>sua arquitetura.</w:t>
      </w:r>
    </w:p>
    <w:p w14:paraId="4B32F06D" w14:textId="77777777" w:rsidR="003815CC" w:rsidRDefault="003815CC" w:rsidP="00D26696">
      <w:pPr>
        <w:pStyle w:val="PargrafoTCC"/>
      </w:pPr>
    </w:p>
    <w:p w14:paraId="7C3E6F18" w14:textId="77777777" w:rsidR="003815CC" w:rsidRDefault="00DF15B3" w:rsidP="00672EB8">
      <w:pPr>
        <w:pStyle w:val="L2"/>
      </w:pPr>
      <w:bookmarkStart w:id="31" w:name="_Toc329333678"/>
      <w:bookmarkStart w:id="32" w:name="_Toc465277201"/>
      <w:bookmarkStart w:id="33" w:name="_Toc465803468"/>
      <w:bookmarkStart w:id="34" w:name="_Toc465888934"/>
      <w:bookmarkStart w:id="35" w:name="_Toc469084180"/>
      <w:r>
        <w:t xml:space="preserve">2.1 </w:t>
      </w:r>
      <w:bookmarkEnd w:id="31"/>
      <w:r w:rsidR="00C929C3">
        <w:t>Método</w:t>
      </w:r>
      <w:bookmarkEnd w:id="32"/>
      <w:bookmarkEnd w:id="33"/>
      <w:bookmarkEnd w:id="34"/>
      <w:bookmarkEnd w:id="35"/>
    </w:p>
    <w:p w14:paraId="0238E256" w14:textId="77777777" w:rsidR="0035655B" w:rsidRDefault="00C929C3" w:rsidP="00DF15B3">
      <w:pPr>
        <w:pStyle w:val="PargrafoTCC"/>
        <w:rPr>
          <w:lang w:eastAsia="pt-PT"/>
        </w:rPr>
      </w:pPr>
      <w:r>
        <w:rPr>
          <w:lang w:eastAsia="pt-PT"/>
        </w:rPr>
        <w:t>O método de desenvolvimento escolhido foi o</w:t>
      </w:r>
      <w:r w:rsidRPr="005C13D4">
        <w:rPr>
          <w:lang w:eastAsia="pt-PT"/>
        </w:rPr>
        <w:t xml:space="preserve"> </w:t>
      </w:r>
      <w:r w:rsidRPr="00D40733">
        <w:rPr>
          <w:i/>
          <w:lang w:eastAsia="pt-PT"/>
        </w:rPr>
        <w:t>Scrum</w:t>
      </w:r>
      <w:r w:rsidR="008A5942" w:rsidRPr="005C13D4">
        <w:rPr>
          <w:lang w:eastAsia="pt-PT"/>
        </w:rPr>
        <w:t xml:space="preserve"> </w:t>
      </w:r>
      <w:r w:rsidR="008A5942">
        <w:rPr>
          <w:lang w:eastAsia="pt-PT"/>
        </w:rPr>
        <w:t>(RUBIN, 2012)</w:t>
      </w:r>
      <w:r w:rsidR="0035655B">
        <w:rPr>
          <w:lang w:eastAsia="pt-PT"/>
        </w:rPr>
        <w:t>.</w:t>
      </w:r>
      <w:r>
        <w:rPr>
          <w:lang w:eastAsia="pt-PT"/>
        </w:rPr>
        <w:t xml:space="preserve"> Suas atividades e os relatos do que aconteceu du</w:t>
      </w:r>
      <w:r w:rsidR="00DF1379">
        <w:rPr>
          <w:lang w:eastAsia="pt-PT"/>
        </w:rPr>
        <w:t>rante a gerência do trabalho s</w:t>
      </w:r>
      <w:r>
        <w:rPr>
          <w:lang w:eastAsia="pt-PT"/>
        </w:rPr>
        <w:t>ão descrit</w:t>
      </w:r>
      <w:r w:rsidR="00FE16EA">
        <w:rPr>
          <w:lang w:eastAsia="pt-PT"/>
        </w:rPr>
        <w:t>o</w:t>
      </w:r>
      <w:r>
        <w:rPr>
          <w:lang w:eastAsia="pt-PT"/>
        </w:rPr>
        <w:t>s a seguir.</w:t>
      </w:r>
    </w:p>
    <w:p w14:paraId="5B4F9F09" w14:textId="77777777" w:rsidR="00C929C3" w:rsidRDefault="00C929C3" w:rsidP="00DF15B3">
      <w:pPr>
        <w:pStyle w:val="PargrafoTCC"/>
        <w:rPr>
          <w:lang w:eastAsia="pt-PT"/>
        </w:rPr>
      </w:pPr>
    </w:p>
    <w:p w14:paraId="1894F30B" w14:textId="77777777" w:rsidR="00C929C3" w:rsidRDefault="00C929C3" w:rsidP="00672EB8">
      <w:pPr>
        <w:pStyle w:val="L3"/>
      </w:pPr>
      <w:bookmarkStart w:id="36" w:name="_Toc465277202"/>
      <w:bookmarkStart w:id="37" w:name="_Toc465803469"/>
      <w:bookmarkStart w:id="38" w:name="_Toc465888935"/>
      <w:bookmarkStart w:id="39" w:name="_Toc469084181"/>
      <w:r>
        <w:t xml:space="preserve">2.1.1 </w:t>
      </w:r>
      <w:r w:rsidRPr="00D40733">
        <w:t>Scrum</w:t>
      </w:r>
      <w:bookmarkEnd w:id="36"/>
      <w:bookmarkEnd w:id="37"/>
      <w:bookmarkEnd w:id="38"/>
      <w:bookmarkEnd w:id="39"/>
    </w:p>
    <w:p w14:paraId="253C9E27" w14:textId="77777777" w:rsidR="00B614C1" w:rsidRDefault="008A5942" w:rsidP="00C929C3">
      <w:pPr>
        <w:pStyle w:val="PargrafoTCC"/>
        <w:rPr>
          <w:lang w:eastAsia="pt-PT"/>
        </w:rPr>
      </w:pPr>
      <w:r>
        <w:rPr>
          <w:lang w:eastAsia="pt-PT"/>
        </w:rPr>
        <w:t>Segundo Rubin</w:t>
      </w:r>
      <w:r w:rsidR="00C929C3">
        <w:rPr>
          <w:lang w:eastAsia="pt-PT"/>
        </w:rPr>
        <w:t xml:space="preserve">, o </w:t>
      </w:r>
      <w:r w:rsidR="00C929C3" w:rsidRPr="00D40733">
        <w:rPr>
          <w:i/>
          <w:lang w:eastAsia="pt-PT"/>
        </w:rPr>
        <w:t>Scrum</w:t>
      </w:r>
      <w:r w:rsidR="00C929C3">
        <w:rPr>
          <w:lang w:eastAsia="pt-PT"/>
        </w:rPr>
        <w:t xml:space="preserve"> permite </w:t>
      </w:r>
      <w:r w:rsidR="00C929C3" w:rsidRPr="00C929C3">
        <w:rPr>
          <w:lang w:eastAsia="pt-PT"/>
        </w:rPr>
        <w:t xml:space="preserve">a priorização do </w:t>
      </w:r>
      <w:r w:rsidR="00C929C3" w:rsidRPr="00BD0958">
        <w:rPr>
          <w:i/>
          <w:lang w:eastAsia="pt-PT"/>
        </w:rPr>
        <w:t>backlog</w:t>
      </w:r>
      <w:r w:rsidR="00BD0958">
        <w:rPr>
          <w:lang w:eastAsia="pt-PT"/>
        </w:rPr>
        <w:t xml:space="preserve"> – lista de funcionalidades e outros itens necessários para o desenvolvimento de um produto -</w:t>
      </w:r>
      <w:r w:rsidR="00FF104A">
        <w:rPr>
          <w:lang w:eastAsia="pt-PT"/>
        </w:rPr>
        <w:t>,</w:t>
      </w:r>
      <w:r w:rsidR="00C929C3" w:rsidRPr="00C929C3">
        <w:rPr>
          <w:lang w:eastAsia="pt-PT"/>
        </w:rPr>
        <w:t xml:space="preserve"> permitindo que as partes mais prioritárias do sistema sejam entregues primeiro, além de contar com encontros entre a equipe técnica e o cliente, para que este último acompanhe o desenvolvimento do </w:t>
      </w:r>
      <w:r w:rsidR="00C929C3" w:rsidRPr="00261B2E">
        <w:rPr>
          <w:i/>
          <w:lang w:eastAsia="pt-PT"/>
        </w:rPr>
        <w:t>software</w:t>
      </w:r>
      <w:r w:rsidR="00C929C3" w:rsidRPr="00C929C3">
        <w:rPr>
          <w:lang w:eastAsia="pt-PT"/>
        </w:rPr>
        <w:t xml:space="preserve">. Reuniões periódicas entre a equipe para definir o que será desenvolvido durante um </w:t>
      </w:r>
      <w:r w:rsidR="00B20611">
        <w:rPr>
          <w:lang w:eastAsia="pt-PT"/>
        </w:rPr>
        <w:t>intervalo fixo de tempo</w:t>
      </w:r>
      <w:r w:rsidR="00D40733">
        <w:rPr>
          <w:lang w:eastAsia="pt-PT"/>
        </w:rPr>
        <w:t>,</w:t>
      </w:r>
      <w:r w:rsidR="00C929C3" w:rsidRPr="00C929C3">
        <w:rPr>
          <w:lang w:eastAsia="pt-PT"/>
        </w:rPr>
        <w:t xml:space="preserve"> chamado </w:t>
      </w:r>
      <w:r w:rsidR="00C929C3" w:rsidRPr="00C929C3">
        <w:rPr>
          <w:i/>
          <w:lang w:eastAsia="pt-PT"/>
        </w:rPr>
        <w:t>sprint</w:t>
      </w:r>
      <w:r w:rsidR="00C929C3" w:rsidRPr="00C929C3">
        <w:rPr>
          <w:lang w:eastAsia="pt-PT"/>
        </w:rPr>
        <w:t xml:space="preserve">, </w:t>
      </w:r>
      <w:r w:rsidR="00BD0958">
        <w:rPr>
          <w:lang w:eastAsia="pt-PT"/>
        </w:rPr>
        <w:t>também fo</w:t>
      </w:r>
      <w:r w:rsidR="00DB6398">
        <w:rPr>
          <w:lang w:eastAsia="pt-PT"/>
        </w:rPr>
        <w:t>ram</w:t>
      </w:r>
      <w:r w:rsidR="00C929C3" w:rsidRPr="00C929C3">
        <w:rPr>
          <w:lang w:eastAsia="pt-PT"/>
        </w:rPr>
        <w:t xml:space="preserve"> um diferencial que pesou na escolha deste método.</w:t>
      </w:r>
    </w:p>
    <w:p w14:paraId="218BF7A4" w14:textId="77777777" w:rsidR="00B614C1" w:rsidRDefault="00C929C3" w:rsidP="00B614C1">
      <w:pPr>
        <w:pStyle w:val="PargrafoTCC"/>
      </w:pPr>
      <w:r w:rsidRPr="00C929C3">
        <w:rPr>
          <w:lang w:eastAsia="pt-PT"/>
        </w:rPr>
        <w:t xml:space="preserve">O método </w:t>
      </w:r>
      <w:r w:rsidR="005C13D4" w:rsidRPr="00147907">
        <w:rPr>
          <w:i/>
          <w:lang w:eastAsia="pt-PT"/>
        </w:rPr>
        <w:t>Scrum</w:t>
      </w:r>
      <w:r w:rsidR="00DF1379">
        <w:rPr>
          <w:lang w:eastAsia="pt-PT"/>
        </w:rPr>
        <w:t>, adaptado ao contexto do TCC</w:t>
      </w:r>
      <w:r w:rsidRPr="00C929C3">
        <w:rPr>
          <w:lang w:eastAsia="pt-PT"/>
        </w:rPr>
        <w:t>, apresenta as seguintes atividades:</w:t>
      </w:r>
    </w:p>
    <w:p w14:paraId="11A80E45" w14:textId="77777777" w:rsidR="00B614C1" w:rsidRDefault="00B614C1" w:rsidP="00B20611">
      <w:pPr>
        <w:pStyle w:val="ItemizaoTCC"/>
        <w:numPr>
          <w:ilvl w:val="0"/>
          <w:numId w:val="35"/>
        </w:numPr>
      </w:pPr>
      <w:r w:rsidRPr="006F3DD0">
        <w:t>Definição do</w:t>
      </w:r>
      <w:r w:rsidRPr="00FF104A">
        <w:t xml:space="preserve"> </w:t>
      </w:r>
      <w:r w:rsidRPr="00B20611">
        <w:rPr>
          <w:i/>
        </w:rPr>
        <w:t>product backlog</w:t>
      </w:r>
      <w:r w:rsidR="007A622E">
        <w:t xml:space="preserve">, que é </w:t>
      </w:r>
      <w:r w:rsidR="00B20611">
        <w:t>a</w:t>
      </w:r>
      <w:r w:rsidR="00B20611" w:rsidRPr="00B20611">
        <w:t xml:space="preserve"> definição do que deve ser feito</w:t>
      </w:r>
      <w:r w:rsidR="00B20611">
        <w:t xml:space="preserve">. Esta atividade é realizada </w:t>
      </w:r>
      <w:r w:rsidR="00B20611" w:rsidRPr="00B20611">
        <w:t>junto ao cliente</w:t>
      </w:r>
      <w:r w:rsidR="00B20611">
        <w:t xml:space="preserve"> e tem como resultado </w:t>
      </w:r>
      <w:r w:rsidR="00B20611" w:rsidRPr="00B20611">
        <w:t>um conjunto de histórias do usuário</w:t>
      </w:r>
      <w:r>
        <w:t>.</w:t>
      </w:r>
    </w:p>
    <w:p w14:paraId="77382FAD" w14:textId="77777777" w:rsidR="00B614C1" w:rsidRDefault="00B614C1" w:rsidP="00B20611">
      <w:pPr>
        <w:pStyle w:val="ItemizaoTCC"/>
        <w:numPr>
          <w:ilvl w:val="0"/>
          <w:numId w:val="35"/>
        </w:numPr>
        <w:tabs>
          <w:tab w:val="num" w:pos="1494"/>
        </w:tabs>
        <w:ind w:left="1491" w:hanging="357"/>
      </w:pPr>
      <w:r w:rsidRPr="00B20611">
        <w:rPr>
          <w:i/>
        </w:rPr>
        <w:t>Sprint Planning</w:t>
      </w:r>
      <w:r w:rsidR="007A622E">
        <w:t>, que é realizada</w:t>
      </w:r>
      <w:r w:rsidRPr="00B614C1">
        <w:t xml:space="preserve"> no primeiro dia da </w:t>
      </w:r>
      <w:r w:rsidRPr="00B20611">
        <w:rPr>
          <w:i/>
        </w:rPr>
        <w:t>sprint</w:t>
      </w:r>
      <w:r w:rsidRPr="00B614C1">
        <w:t xml:space="preserve"> para se definir o que deve ser feito durante </w:t>
      </w:r>
      <w:r w:rsidR="00147907">
        <w:t>este</w:t>
      </w:r>
      <w:r w:rsidRPr="00B614C1">
        <w:t xml:space="preserve"> nov</w:t>
      </w:r>
      <w:r w:rsidR="00147907">
        <w:t>o ciclo</w:t>
      </w:r>
      <w:r w:rsidR="007A622E">
        <w:t>, junto com o cliente. O</w:t>
      </w:r>
      <w:r w:rsidRPr="00B614C1">
        <w:t xml:space="preserve">u seja, </w:t>
      </w:r>
      <w:r w:rsidR="007A622E">
        <w:t xml:space="preserve">nesta atividade </w:t>
      </w:r>
      <w:r w:rsidRPr="00B614C1">
        <w:t xml:space="preserve">é definido o </w:t>
      </w:r>
      <w:r w:rsidRPr="00B20611">
        <w:rPr>
          <w:i/>
        </w:rPr>
        <w:t>sprint backlog</w:t>
      </w:r>
      <w:r>
        <w:t>.</w:t>
      </w:r>
    </w:p>
    <w:p w14:paraId="4189EC0B" w14:textId="77777777" w:rsidR="00B614C1" w:rsidRDefault="00B614C1" w:rsidP="00B20611">
      <w:pPr>
        <w:pStyle w:val="ItemizaoTCC"/>
        <w:numPr>
          <w:ilvl w:val="0"/>
          <w:numId w:val="35"/>
        </w:numPr>
        <w:tabs>
          <w:tab w:val="num" w:pos="1494"/>
        </w:tabs>
        <w:ind w:left="1491" w:hanging="357"/>
      </w:pPr>
      <w:r w:rsidRPr="00B20611">
        <w:rPr>
          <w:i/>
        </w:rPr>
        <w:lastRenderedPageBreak/>
        <w:t>Sprint Execution</w:t>
      </w:r>
      <w:r w:rsidR="007A622E">
        <w:t>, que é a</w:t>
      </w:r>
      <w:r w:rsidRPr="00B614C1">
        <w:t xml:space="preserve"> </w:t>
      </w:r>
      <w:r w:rsidR="006F3DD0">
        <w:t>execução</w:t>
      </w:r>
      <w:r w:rsidRPr="00B614C1">
        <w:t xml:space="preserve"> </w:t>
      </w:r>
      <w:r w:rsidR="006F3DD0">
        <w:t>d</w:t>
      </w:r>
      <w:r w:rsidRPr="00B614C1">
        <w:t>as tarefas planejadas (</w:t>
      </w:r>
      <w:r w:rsidRPr="00B20611">
        <w:rPr>
          <w:i/>
        </w:rPr>
        <w:t>sprint backlog</w:t>
      </w:r>
      <w:r w:rsidR="00B20611">
        <w:t>) para a</w:t>
      </w:r>
      <w:r w:rsidRPr="00B614C1">
        <w:t xml:space="preserve"> </w:t>
      </w:r>
      <w:r w:rsidRPr="00B20611">
        <w:rPr>
          <w:i/>
        </w:rPr>
        <w:t>sprint</w:t>
      </w:r>
      <w:r w:rsidRPr="00B614C1">
        <w:t xml:space="preserve"> atual</w:t>
      </w:r>
      <w:r>
        <w:t>.</w:t>
      </w:r>
    </w:p>
    <w:p w14:paraId="633146EC" w14:textId="77777777" w:rsidR="00B614C1" w:rsidRDefault="00B614C1" w:rsidP="00B20611">
      <w:pPr>
        <w:pStyle w:val="ItemizaoTCC"/>
        <w:numPr>
          <w:ilvl w:val="0"/>
          <w:numId w:val="35"/>
        </w:numPr>
        <w:tabs>
          <w:tab w:val="num" w:pos="1494"/>
        </w:tabs>
        <w:ind w:left="1491" w:hanging="357"/>
        <w:rPr>
          <w:lang w:eastAsia="pt-PT"/>
        </w:rPr>
      </w:pPr>
      <w:r w:rsidRPr="00B20611">
        <w:rPr>
          <w:i/>
        </w:rPr>
        <w:t>Sprint Review Demonstration</w:t>
      </w:r>
      <w:r w:rsidR="00B20611">
        <w:rPr>
          <w:i/>
        </w:rPr>
        <w:t xml:space="preserve"> (demo)</w:t>
      </w:r>
      <w:r w:rsidR="007A622E">
        <w:t>, que é o</w:t>
      </w:r>
      <w:r w:rsidRPr="00B614C1">
        <w:t xml:space="preserve"> encontro realizado ao final de um</w:t>
      </w:r>
      <w:r w:rsidR="00B20611">
        <w:t>a</w:t>
      </w:r>
      <w:r w:rsidRPr="00B614C1">
        <w:t xml:space="preserve"> </w:t>
      </w:r>
      <w:r w:rsidRPr="00B20611">
        <w:rPr>
          <w:i/>
        </w:rPr>
        <w:t>sprint</w:t>
      </w:r>
      <w:r w:rsidR="00147907">
        <w:t>,</w:t>
      </w:r>
      <w:r w:rsidRPr="00B614C1">
        <w:t xml:space="preserve"> para que o incremento de </w:t>
      </w:r>
      <w:r w:rsidRPr="00B20611">
        <w:rPr>
          <w:i/>
        </w:rPr>
        <w:t>software</w:t>
      </w:r>
      <w:r w:rsidRPr="00B614C1">
        <w:t xml:space="preserve"> feito </w:t>
      </w:r>
      <w:r w:rsidR="006F3DD0">
        <w:t>possa ser demonstrado</w:t>
      </w:r>
      <w:r w:rsidRPr="00B614C1">
        <w:t xml:space="preserve"> e avaliad</w:t>
      </w:r>
      <w:r w:rsidR="006F3DD0">
        <w:t>o</w:t>
      </w:r>
      <w:r w:rsidRPr="00B614C1">
        <w:t xml:space="preserve"> pelo cliente</w:t>
      </w:r>
      <w:r>
        <w:t>.</w:t>
      </w:r>
    </w:p>
    <w:p w14:paraId="747ABF45" w14:textId="77777777" w:rsidR="00AF794C" w:rsidRPr="00AF794C" w:rsidRDefault="00AF794C" w:rsidP="00AF794C">
      <w:pPr>
        <w:pStyle w:val="PargrafoTCC"/>
        <w:rPr>
          <w:lang w:eastAsia="pt-PT"/>
        </w:rPr>
      </w:pPr>
      <w:r>
        <w:rPr>
          <w:lang w:eastAsia="pt-PT"/>
        </w:rPr>
        <w:t>Inicialmente, foram definidos que seriam necessári</w:t>
      </w:r>
      <w:r w:rsidR="00B20611">
        <w:rPr>
          <w:lang w:eastAsia="pt-PT"/>
        </w:rPr>
        <w:t>a</w:t>
      </w:r>
      <w:r>
        <w:rPr>
          <w:lang w:eastAsia="pt-PT"/>
        </w:rPr>
        <w:t xml:space="preserve">s oito </w:t>
      </w:r>
      <w:r w:rsidRPr="00B20611">
        <w:rPr>
          <w:i/>
          <w:lang w:eastAsia="pt-PT"/>
        </w:rPr>
        <w:t>sprints</w:t>
      </w:r>
      <w:r>
        <w:rPr>
          <w:lang w:eastAsia="pt-PT"/>
        </w:rPr>
        <w:t xml:space="preserve"> pa</w:t>
      </w:r>
      <w:r w:rsidR="005D145E">
        <w:rPr>
          <w:lang w:eastAsia="pt-PT"/>
        </w:rPr>
        <w:t>ra o desenvolvimento do sistema</w:t>
      </w:r>
      <w:r>
        <w:rPr>
          <w:lang w:eastAsia="pt-PT"/>
        </w:rPr>
        <w:t>.</w:t>
      </w:r>
    </w:p>
    <w:p w14:paraId="2408BDB8" w14:textId="77777777" w:rsidR="00261B2E" w:rsidRDefault="00261B2E" w:rsidP="00261B2E">
      <w:pPr>
        <w:pStyle w:val="PargrafoTCC"/>
        <w:ind w:firstLine="0"/>
        <w:rPr>
          <w:lang w:eastAsia="pt-PT"/>
        </w:rPr>
      </w:pPr>
    </w:p>
    <w:p w14:paraId="7E62F4DC" w14:textId="77777777" w:rsidR="00261B2E" w:rsidRDefault="00261B2E" w:rsidP="00672EB8">
      <w:pPr>
        <w:pStyle w:val="L3"/>
      </w:pPr>
      <w:bookmarkStart w:id="40" w:name="_Toc465277203"/>
      <w:bookmarkStart w:id="41" w:name="_Toc465803470"/>
      <w:bookmarkStart w:id="42" w:name="_Toc465888936"/>
      <w:bookmarkStart w:id="43" w:name="_Toc469084182"/>
      <w:r>
        <w:t>2.1.2 Gerência do Projeto</w:t>
      </w:r>
      <w:bookmarkEnd w:id="40"/>
      <w:bookmarkEnd w:id="41"/>
      <w:bookmarkEnd w:id="42"/>
      <w:bookmarkEnd w:id="43"/>
    </w:p>
    <w:p w14:paraId="3558A4E4" w14:textId="77777777" w:rsidR="00F41363" w:rsidRDefault="008634D2" w:rsidP="00261B2E">
      <w:pPr>
        <w:pStyle w:val="PargrafoTCC"/>
        <w:rPr>
          <w:lang w:eastAsia="pt-PT"/>
        </w:rPr>
      </w:pPr>
      <w:r>
        <w:rPr>
          <w:lang w:eastAsia="pt-PT"/>
        </w:rPr>
        <w:t xml:space="preserve">A gerência do projeto iniciou-se com a definição do </w:t>
      </w:r>
      <w:r>
        <w:rPr>
          <w:i/>
          <w:lang w:eastAsia="pt-PT"/>
        </w:rPr>
        <w:t>product backlog</w:t>
      </w:r>
      <w:r w:rsidR="00261B2E" w:rsidRPr="00C929C3">
        <w:rPr>
          <w:lang w:eastAsia="pt-PT"/>
        </w:rPr>
        <w:t>.</w:t>
      </w:r>
      <w:r>
        <w:rPr>
          <w:lang w:eastAsia="pt-PT"/>
        </w:rPr>
        <w:t xml:space="preserve"> Todas as histórias foram especificadas e o tempo máximo de um </w:t>
      </w:r>
      <w:r>
        <w:rPr>
          <w:i/>
          <w:lang w:eastAsia="pt-PT"/>
        </w:rPr>
        <w:t>sprint</w:t>
      </w:r>
      <w:r>
        <w:rPr>
          <w:lang w:eastAsia="pt-PT"/>
        </w:rPr>
        <w:t xml:space="preserve"> foi estipulado de acordo com a história de maior duração. Após isso, foi possível definir o número necessário de </w:t>
      </w:r>
      <w:r>
        <w:rPr>
          <w:i/>
          <w:lang w:eastAsia="pt-PT"/>
        </w:rPr>
        <w:t>sprints</w:t>
      </w:r>
      <w:r>
        <w:rPr>
          <w:lang w:eastAsia="pt-PT"/>
        </w:rPr>
        <w:t>, com quatorze dias de duração cada.</w:t>
      </w:r>
    </w:p>
    <w:p w14:paraId="24BA9A2B" w14:textId="77777777" w:rsidR="003815CC" w:rsidRDefault="00F41363" w:rsidP="00261B2E">
      <w:pPr>
        <w:pStyle w:val="PargrafoTCC"/>
        <w:rPr>
          <w:lang w:eastAsia="pt-PT"/>
        </w:rPr>
      </w:pPr>
      <w:r>
        <w:rPr>
          <w:lang w:eastAsia="pt-PT"/>
        </w:rPr>
        <w:t xml:space="preserve">Antes do início de cada </w:t>
      </w:r>
      <w:r w:rsidRPr="00F41363">
        <w:rPr>
          <w:i/>
          <w:lang w:eastAsia="pt-PT"/>
        </w:rPr>
        <w:t>sprint</w:t>
      </w:r>
      <w:r>
        <w:rPr>
          <w:lang w:eastAsia="pt-PT"/>
        </w:rPr>
        <w:t xml:space="preserve"> </w:t>
      </w:r>
      <w:r w:rsidR="00147907">
        <w:rPr>
          <w:lang w:eastAsia="pt-PT"/>
        </w:rPr>
        <w:t>era</w:t>
      </w:r>
      <w:r>
        <w:rPr>
          <w:lang w:eastAsia="pt-PT"/>
        </w:rPr>
        <w:t xml:space="preserve"> realizad</w:t>
      </w:r>
      <w:r w:rsidR="00147907">
        <w:rPr>
          <w:lang w:eastAsia="pt-PT"/>
        </w:rPr>
        <w:t>a</w:t>
      </w:r>
      <w:r>
        <w:rPr>
          <w:lang w:eastAsia="pt-PT"/>
        </w:rPr>
        <w:t xml:space="preserve"> </w:t>
      </w:r>
      <w:r w:rsidR="00147907">
        <w:rPr>
          <w:lang w:eastAsia="pt-PT"/>
        </w:rPr>
        <w:t>um</w:t>
      </w:r>
      <w:r>
        <w:rPr>
          <w:lang w:eastAsia="pt-PT"/>
        </w:rPr>
        <w:t xml:space="preserve">a reunião para a definição do </w:t>
      </w:r>
      <w:r>
        <w:rPr>
          <w:i/>
          <w:lang w:eastAsia="pt-PT"/>
        </w:rPr>
        <w:t>sprint backlog</w:t>
      </w:r>
      <w:r>
        <w:rPr>
          <w:lang w:eastAsia="pt-PT"/>
        </w:rPr>
        <w:t xml:space="preserve">. O </w:t>
      </w:r>
      <w:r w:rsidR="00B20611" w:rsidRPr="00B20611">
        <w:rPr>
          <w:i/>
          <w:lang w:eastAsia="pt-PT"/>
        </w:rPr>
        <w:t>product</w:t>
      </w:r>
      <w:r w:rsidR="00B20611">
        <w:rPr>
          <w:lang w:eastAsia="pt-PT"/>
        </w:rPr>
        <w:t xml:space="preserve"> </w:t>
      </w:r>
      <w:r w:rsidRPr="00F41363">
        <w:rPr>
          <w:i/>
          <w:lang w:eastAsia="pt-PT"/>
        </w:rPr>
        <w:t>backlog</w:t>
      </w:r>
      <w:r>
        <w:rPr>
          <w:lang w:eastAsia="pt-PT"/>
        </w:rPr>
        <w:t xml:space="preserve"> era analisado e, de acordo com as prioridades de cada história e sua duração, era gerad</w:t>
      </w:r>
      <w:r w:rsidR="00DB6398">
        <w:rPr>
          <w:lang w:eastAsia="pt-PT"/>
        </w:rPr>
        <w:t>a</w:t>
      </w:r>
      <w:r>
        <w:rPr>
          <w:lang w:eastAsia="pt-PT"/>
        </w:rPr>
        <w:t xml:space="preserve"> uma lista de atividades a ser</w:t>
      </w:r>
      <w:r w:rsidR="00DB6398">
        <w:rPr>
          <w:lang w:eastAsia="pt-PT"/>
        </w:rPr>
        <w:t>em</w:t>
      </w:r>
      <w:r>
        <w:rPr>
          <w:lang w:eastAsia="pt-PT"/>
        </w:rPr>
        <w:t xml:space="preserve"> desenvolvida</w:t>
      </w:r>
      <w:r w:rsidR="00DB6398">
        <w:rPr>
          <w:lang w:eastAsia="pt-PT"/>
        </w:rPr>
        <w:t>s</w:t>
      </w:r>
      <w:r>
        <w:rPr>
          <w:lang w:eastAsia="pt-PT"/>
        </w:rPr>
        <w:t xml:space="preserve"> </w:t>
      </w:r>
      <w:r w:rsidR="00B93F83">
        <w:rPr>
          <w:lang w:eastAsia="pt-PT"/>
        </w:rPr>
        <w:t>n</w:t>
      </w:r>
      <w:r>
        <w:rPr>
          <w:lang w:eastAsia="pt-PT"/>
        </w:rPr>
        <w:t xml:space="preserve">o </w:t>
      </w:r>
      <w:r>
        <w:rPr>
          <w:i/>
          <w:lang w:eastAsia="pt-PT"/>
        </w:rPr>
        <w:t>sprint</w:t>
      </w:r>
      <w:r>
        <w:rPr>
          <w:lang w:eastAsia="pt-PT"/>
        </w:rPr>
        <w:t xml:space="preserve"> corrente.</w:t>
      </w:r>
    </w:p>
    <w:p w14:paraId="25B92735" w14:textId="77777777" w:rsidR="00F41363" w:rsidRDefault="00F41363" w:rsidP="00261B2E">
      <w:pPr>
        <w:pStyle w:val="PargrafoTCC"/>
        <w:rPr>
          <w:lang w:eastAsia="pt-PT"/>
        </w:rPr>
      </w:pPr>
      <w:r>
        <w:rPr>
          <w:lang w:eastAsia="pt-PT"/>
        </w:rPr>
        <w:t xml:space="preserve">Durante a execução das </w:t>
      </w:r>
      <w:r>
        <w:rPr>
          <w:i/>
          <w:lang w:eastAsia="pt-PT"/>
        </w:rPr>
        <w:t>sprints</w:t>
      </w:r>
      <w:r>
        <w:rPr>
          <w:lang w:eastAsia="pt-PT"/>
        </w:rPr>
        <w:t>, surgiram necessidades de reuniões com o cliente para sanar dúvidas sobre o que estava sendo implementado. As principais dúvidas que surgi</w:t>
      </w:r>
      <w:r w:rsidR="008F4936">
        <w:rPr>
          <w:lang w:eastAsia="pt-PT"/>
        </w:rPr>
        <w:t>r</w:t>
      </w:r>
      <w:r>
        <w:rPr>
          <w:lang w:eastAsia="pt-PT"/>
        </w:rPr>
        <w:t xml:space="preserve">am ao longo do desenvolvimento </w:t>
      </w:r>
      <w:r w:rsidR="00B20611">
        <w:rPr>
          <w:lang w:eastAsia="pt-PT"/>
        </w:rPr>
        <w:t>estavam</w:t>
      </w:r>
      <w:r>
        <w:rPr>
          <w:lang w:eastAsia="pt-PT"/>
        </w:rPr>
        <w:t xml:space="preserve"> relacionadas </w:t>
      </w:r>
      <w:r w:rsidR="008F4936">
        <w:rPr>
          <w:lang w:eastAsia="pt-PT"/>
        </w:rPr>
        <w:t>à</w:t>
      </w:r>
      <w:r>
        <w:rPr>
          <w:lang w:eastAsia="pt-PT"/>
        </w:rPr>
        <w:t xml:space="preserve"> interface do sistema.</w:t>
      </w:r>
    </w:p>
    <w:p w14:paraId="4B21EFF3" w14:textId="77777777" w:rsidR="00F41363" w:rsidRDefault="00F41363" w:rsidP="00261B2E">
      <w:pPr>
        <w:pStyle w:val="PargrafoTCC"/>
        <w:rPr>
          <w:lang w:eastAsia="pt-PT"/>
        </w:rPr>
      </w:pPr>
      <w:r>
        <w:rPr>
          <w:lang w:eastAsia="pt-PT"/>
        </w:rPr>
        <w:t>Após o término do</w:t>
      </w:r>
      <w:r w:rsidR="00DB313B">
        <w:rPr>
          <w:lang w:eastAsia="pt-PT"/>
        </w:rPr>
        <w:t>s</w:t>
      </w:r>
      <w:r>
        <w:rPr>
          <w:lang w:eastAsia="pt-PT"/>
        </w:rPr>
        <w:t xml:space="preserve"> </w:t>
      </w:r>
      <w:r>
        <w:rPr>
          <w:i/>
          <w:lang w:eastAsia="pt-PT"/>
        </w:rPr>
        <w:t>sprint</w:t>
      </w:r>
      <w:r w:rsidR="00DB313B">
        <w:rPr>
          <w:i/>
          <w:lang w:eastAsia="pt-PT"/>
        </w:rPr>
        <w:t>s</w:t>
      </w:r>
      <w:r>
        <w:rPr>
          <w:lang w:eastAsia="pt-PT"/>
        </w:rPr>
        <w:t xml:space="preserve"> acontecia</w:t>
      </w:r>
      <w:r w:rsidR="00DB313B">
        <w:rPr>
          <w:lang w:eastAsia="pt-PT"/>
        </w:rPr>
        <w:t>m</w:t>
      </w:r>
      <w:r>
        <w:rPr>
          <w:lang w:eastAsia="pt-PT"/>
        </w:rPr>
        <w:t xml:space="preserve"> a</w:t>
      </w:r>
      <w:r w:rsidR="00DB313B">
        <w:rPr>
          <w:lang w:eastAsia="pt-PT"/>
        </w:rPr>
        <w:t>s</w:t>
      </w:r>
      <w:r>
        <w:rPr>
          <w:lang w:eastAsia="pt-PT"/>
        </w:rPr>
        <w:t xml:space="preserve"> </w:t>
      </w:r>
      <w:r>
        <w:rPr>
          <w:i/>
          <w:lang w:eastAsia="pt-PT"/>
        </w:rPr>
        <w:t>demo</w:t>
      </w:r>
      <w:r w:rsidR="00DB313B">
        <w:rPr>
          <w:i/>
          <w:lang w:eastAsia="pt-PT"/>
        </w:rPr>
        <w:t>s</w:t>
      </w:r>
      <w:r>
        <w:rPr>
          <w:lang w:eastAsia="pt-PT"/>
        </w:rPr>
        <w:t>. As histórias completadas eram apres</w:t>
      </w:r>
      <w:r w:rsidR="00DB6398">
        <w:rPr>
          <w:lang w:eastAsia="pt-PT"/>
        </w:rPr>
        <w:t>entadas ao cliente que, em alguns</w:t>
      </w:r>
      <w:r>
        <w:rPr>
          <w:lang w:eastAsia="pt-PT"/>
        </w:rPr>
        <w:t xml:space="preserve"> </w:t>
      </w:r>
      <w:r w:rsidR="00DB6398">
        <w:rPr>
          <w:lang w:eastAsia="pt-PT"/>
        </w:rPr>
        <w:t>momentos</w:t>
      </w:r>
      <w:r>
        <w:rPr>
          <w:lang w:eastAsia="pt-PT"/>
        </w:rPr>
        <w:t xml:space="preserve">, dava sugestões de melhorias para que o </w:t>
      </w:r>
      <w:r>
        <w:rPr>
          <w:i/>
          <w:lang w:eastAsia="pt-PT"/>
        </w:rPr>
        <w:t>software</w:t>
      </w:r>
      <w:r>
        <w:rPr>
          <w:lang w:eastAsia="pt-PT"/>
        </w:rPr>
        <w:t xml:space="preserve"> atendesse às suas expectativas.</w:t>
      </w:r>
    </w:p>
    <w:p w14:paraId="6FFF12FE" w14:textId="524F56B1" w:rsidR="00F41363" w:rsidRDefault="00F41363" w:rsidP="00261B2E">
      <w:pPr>
        <w:pStyle w:val="PargrafoTCC"/>
        <w:rPr>
          <w:lang w:eastAsia="pt-PT"/>
        </w:rPr>
      </w:pPr>
      <w:r>
        <w:rPr>
          <w:lang w:eastAsia="pt-PT"/>
        </w:rPr>
        <w:t xml:space="preserve">Algumas </w:t>
      </w:r>
      <w:r>
        <w:rPr>
          <w:i/>
          <w:lang w:eastAsia="pt-PT"/>
        </w:rPr>
        <w:t>demos</w:t>
      </w:r>
      <w:r>
        <w:rPr>
          <w:lang w:eastAsia="pt-PT"/>
        </w:rPr>
        <w:t xml:space="preserve"> </w:t>
      </w:r>
      <w:r w:rsidR="008F4936">
        <w:rPr>
          <w:lang w:eastAsia="pt-PT"/>
        </w:rPr>
        <w:t>não fo</w:t>
      </w:r>
      <w:r w:rsidR="00DB313B">
        <w:rPr>
          <w:lang w:eastAsia="pt-PT"/>
        </w:rPr>
        <w:t>ram realizadas ao final de algumas</w:t>
      </w:r>
      <w:r>
        <w:rPr>
          <w:lang w:eastAsia="pt-PT"/>
        </w:rPr>
        <w:t xml:space="preserve"> </w:t>
      </w:r>
      <w:r>
        <w:rPr>
          <w:i/>
          <w:lang w:eastAsia="pt-PT"/>
        </w:rPr>
        <w:t>sprint</w:t>
      </w:r>
      <w:r w:rsidR="008F4936">
        <w:rPr>
          <w:i/>
          <w:lang w:eastAsia="pt-PT"/>
        </w:rPr>
        <w:t>s</w:t>
      </w:r>
      <w:r>
        <w:rPr>
          <w:lang w:eastAsia="pt-PT"/>
        </w:rPr>
        <w:t xml:space="preserve">, devido </w:t>
      </w:r>
      <w:r w:rsidR="00DF1379">
        <w:rPr>
          <w:lang w:eastAsia="pt-PT"/>
        </w:rPr>
        <w:t>à</w:t>
      </w:r>
      <w:r w:rsidR="00F4364E">
        <w:rPr>
          <w:lang w:eastAsia="pt-PT"/>
        </w:rPr>
        <w:t xml:space="preserve"> indisponibilidade do cliente ou a não conclusão das tarefas do </w:t>
      </w:r>
      <w:r w:rsidR="00DB313B">
        <w:rPr>
          <w:lang w:eastAsia="pt-PT"/>
        </w:rPr>
        <w:t>clico</w:t>
      </w:r>
      <w:r w:rsidR="00F4364E">
        <w:rPr>
          <w:lang w:eastAsia="pt-PT"/>
        </w:rPr>
        <w:t xml:space="preserve"> em questão.</w:t>
      </w:r>
      <w:r w:rsidR="00360B05">
        <w:rPr>
          <w:lang w:eastAsia="pt-PT"/>
        </w:rPr>
        <w:t xml:space="preserve"> As reuniões</w:t>
      </w:r>
      <w:r w:rsidR="00B20611">
        <w:rPr>
          <w:lang w:eastAsia="pt-PT"/>
        </w:rPr>
        <w:t xml:space="preserve"> com o cliente foram remarcadas</w:t>
      </w:r>
      <w:r w:rsidR="00360B05">
        <w:rPr>
          <w:lang w:eastAsia="pt-PT"/>
        </w:rPr>
        <w:t xml:space="preserve"> e as</w:t>
      </w:r>
      <w:r w:rsidR="00651F2E">
        <w:rPr>
          <w:lang w:eastAsia="pt-PT"/>
        </w:rPr>
        <w:t xml:space="preserve"> histórias não completadas </w:t>
      </w:r>
      <w:r w:rsidR="00360B05">
        <w:rPr>
          <w:lang w:eastAsia="pt-PT"/>
        </w:rPr>
        <w:t>retornar</w:t>
      </w:r>
      <w:r w:rsidR="00651F2E">
        <w:rPr>
          <w:lang w:eastAsia="pt-PT"/>
        </w:rPr>
        <w:t xml:space="preserve">am ao </w:t>
      </w:r>
      <w:r w:rsidR="00651F2E">
        <w:rPr>
          <w:i/>
          <w:lang w:eastAsia="pt-PT"/>
        </w:rPr>
        <w:t>product backlog</w:t>
      </w:r>
      <w:r w:rsidR="00651F2E">
        <w:rPr>
          <w:lang w:eastAsia="pt-PT"/>
        </w:rPr>
        <w:t xml:space="preserve">, para que </w:t>
      </w:r>
      <w:r w:rsidR="00B93F83">
        <w:rPr>
          <w:lang w:eastAsia="pt-PT"/>
        </w:rPr>
        <w:t xml:space="preserve">fosse </w:t>
      </w:r>
      <w:r w:rsidR="00360B05">
        <w:rPr>
          <w:lang w:eastAsia="pt-PT"/>
        </w:rPr>
        <w:t>avalia</w:t>
      </w:r>
      <w:r w:rsidR="00DB6398">
        <w:rPr>
          <w:lang w:eastAsia="pt-PT"/>
        </w:rPr>
        <w:t>da</w:t>
      </w:r>
      <w:r w:rsidR="00651F2E">
        <w:rPr>
          <w:lang w:eastAsia="pt-PT"/>
        </w:rPr>
        <w:t xml:space="preserve"> a necessidade </w:t>
      </w:r>
      <w:r w:rsidR="00DD296F">
        <w:rPr>
          <w:lang w:eastAsia="pt-PT"/>
        </w:rPr>
        <w:t>das mesmas</w:t>
      </w:r>
      <w:r w:rsidR="00651F2E">
        <w:rPr>
          <w:lang w:eastAsia="pt-PT"/>
        </w:rPr>
        <w:t xml:space="preserve"> fazerem parte do próximo </w:t>
      </w:r>
      <w:r w:rsidR="00651F2E">
        <w:rPr>
          <w:i/>
          <w:lang w:eastAsia="pt-PT"/>
        </w:rPr>
        <w:t>sprint</w:t>
      </w:r>
      <w:r w:rsidR="00651F2E">
        <w:rPr>
          <w:lang w:eastAsia="pt-PT"/>
        </w:rPr>
        <w:t>.</w:t>
      </w:r>
    </w:p>
    <w:p w14:paraId="278892AF" w14:textId="77777777" w:rsidR="007347F2" w:rsidRPr="003C1616" w:rsidRDefault="0069641C" w:rsidP="00261B2E">
      <w:pPr>
        <w:pStyle w:val="PargrafoTCC"/>
      </w:pPr>
      <w:r>
        <w:lastRenderedPageBreak/>
        <w:t xml:space="preserve">Os principais atrasos se deram no desenvolvimento do módulo da videoconferência, principalmente pelo fato de que o autor não conhecia a API </w:t>
      </w:r>
      <w:r w:rsidRPr="008F4936">
        <w:t>WebRTC</w:t>
      </w:r>
      <w:r>
        <w:t xml:space="preserve">, responsável pela comunicação entre os participantes da videoconferência. </w:t>
      </w:r>
      <w:r w:rsidR="007347F2">
        <w:t>Também houve problemas para salvar a videoconferência no servidor, uma vez que o autor levou alguns dias para definir como essa funcionalidade seria implementada</w:t>
      </w:r>
      <w:r w:rsidR="00646D08">
        <w:t xml:space="preserve">, pois a ideia inicial não apresentou resultados satisfatórios com relação </w:t>
      </w:r>
      <w:r w:rsidR="00DF1379">
        <w:t>à</w:t>
      </w:r>
      <w:r w:rsidR="00646D08">
        <w:t xml:space="preserve"> performance</w:t>
      </w:r>
      <w:r w:rsidR="007347F2">
        <w:t>.</w:t>
      </w:r>
      <w:r w:rsidR="003C1616">
        <w:t xml:space="preserve"> Foi necessário um </w:t>
      </w:r>
      <w:r w:rsidR="003C1616">
        <w:rPr>
          <w:i/>
        </w:rPr>
        <w:t>sprint</w:t>
      </w:r>
      <w:r w:rsidR="003C1616">
        <w:t xml:space="preserve"> a mais do que o planejado para a conclusão desse módulo.</w:t>
      </w:r>
    </w:p>
    <w:p w14:paraId="3D701984" w14:textId="77777777" w:rsidR="003C1616" w:rsidRDefault="0069641C" w:rsidP="00280B1D">
      <w:pPr>
        <w:pStyle w:val="PargrafoTCC"/>
      </w:pPr>
      <w:r>
        <w:t>O módulo de recomendação de estudantes também foi responsável por atrasos.</w:t>
      </w:r>
      <w:r w:rsidR="00DB313B">
        <w:t xml:space="preserve"> Est</w:t>
      </w:r>
      <w:r w:rsidR="003C1616">
        <w:t xml:space="preserve">e módulo foi desenvolvido em dois </w:t>
      </w:r>
      <w:r w:rsidR="003C1616">
        <w:rPr>
          <w:i/>
        </w:rPr>
        <w:t>sprint</w:t>
      </w:r>
      <w:r w:rsidR="008F4936">
        <w:rPr>
          <w:i/>
        </w:rPr>
        <w:t>s</w:t>
      </w:r>
      <w:r w:rsidR="003C1616">
        <w:t xml:space="preserve"> e não em um, como foi inicialmente planejado</w:t>
      </w:r>
      <w:r w:rsidR="00DB6398">
        <w:t>, devido ao atraso na definição do algoritmo a ser utilizado pelo autor</w:t>
      </w:r>
      <w:r>
        <w:t>.</w:t>
      </w:r>
    </w:p>
    <w:p w14:paraId="108FC3E8" w14:textId="77777777" w:rsidR="0017516B" w:rsidRPr="0017516B" w:rsidRDefault="0017516B" w:rsidP="00280B1D">
      <w:pPr>
        <w:pStyle w:val="PargrafoTCC"/>
      </w:pPr>
      <w:r>
        <w:t xml:space="preserve">Algumas alterações no sistema foram solicitadas pelo orientador do TCC, a fim de melhorar a qualidade do artefato. Para realizar estas alterações não planejadas, um </w:t>
      </w:r>
      <w:r>
        <w:rPr>
          <w:i/>
        </w:rPr>
        <w:t>sprint</w:t>
      </w:r>
      <w:r>
        <w:t xml:space="preserve"> adicional foi necessário e as melhorias foram desenvolvidas nele.</w:t>
      </w:r>
    </w:p>
    <w:p w14:paraId="765B64C8" w14:textId="77777777" w:rsidR="00360B05" w:rsidRPr="00360B05" w:rsidRDefault="00360B05" w:rsidP="00280B1D">
      <w:pPr>
        <w:pStyle w:val="PargrafoTCC"/>
      </w:pPr>
      <w:r>
        <w:t xml:space="preserve">Além destes atrasos, o autor também sentiu muita dificuldade com a programação </w:t>
      </w:r>
      <w:r w:rsidR="00AB4D22">
        <w:rPr>
          <w:i/>
        </w:rPr>
        <w:t>W</w:t>
      </w:r>
      <w:r>
        <w:rPr>
          <w:i/>
        </w:rPr>
        <w:t>eb</w:t>
      </w:r>
      <w:r>
        <w:t xml:space="preserve">, principalmente na parte do </w:t>
      </w:r>
      <w:r>
        <w:rPr>
          <w:i/>
        </w:rPr>
        <w:t>layout</w:t>
      </w:r>
      <w:r>
        <w:t xml:space="preserve"> do </w:t>
      </w:r>
      <w:r>
        <w:rPr>
          <w:i/>
        </w:rPr>
        <w:t>site</w:t>
      </w:r>
      <w:r>
        <w:t>. Criar uma interface que funcionasse em aparelhos com telas de diferentes tamanhos foi um grande desafio enfrentado durante o desenvolvimento do artefato. Porém, esta dificuldade não gerou atrasos no cronograma, mas sim atrasos de</w:t>
      </w:r>
      <w:r w:rsidR="00DB313B">
        <w:t xml:space="preserve"> algumas</w:t>
      </w:r>
      <w:r>
        <w:t xml:space="preserve"> atividades</w:t>
      </w:r>
      <w:r w:rsidR="0017516B">
        <w:t xml:space="preserve"> que não terminaram</w:t>
      </w:r>
      <w:r>
        <w:t xml:space="preserve"> dentro do </w:t>
      </w:r>
      <w:r>
        <w:rPr>
          <w:i/>
        </w:rPr>
        <w:t>sprint</w:t>
      </w:r>
      <w:r>
        <w:t>.</w:t>
      </w:r>
    </w:p>
    <w:p w14:paraId="2B365421" w14:textId="34A6A7DA" w:rsidR="00280B1D" w:rsidRDefault="00280B1D" w:rsidP="00261B2E">
      <w:pPr>
        <w:pStyle w:val="PargrafoTCC"/>
      </w:pPr>
      <w:r>
        <w:t xml:space="preserve">Como encaminhamento para os problemas encontrados, foi necessário a criação de </w:t>
      </w:r>
      <w:r w:rsidRPr="00280B1D">
        <w:rPr>
          <w:i/>
        </w:rPr>
        <w:t>sprints</w:t>
      </w:r>
      <w:r>
        <w:t xml:space="preserve"> adicionais, além da necessidade de aumentar o número de horas dedicadas ao desenvolvimento do artefato.</w:t>
      </w:r>
      <w:r w:rsidR="005D145E">
        <w:t xml:space="preserve"> Mesmo fazendo isto, o autor não foi capaz de terminar todas as atividades no prazo inicialmente definido. Foram necessárias </w:t>
      </w:r>
      <w:r w:rsidR="008F4936">
        <w:t>seis</w:t>
      </w:r>
      <w:r w:rsidR="005D145E">
        <w:t xml:space="preserve"> semanas a mais (três </w:t>
      </w:r>
      <w:r w:rsidR="005D145E">
        <w:rPr>
          <w:i/>
        </w:rPr>
        <w:t>sprints</w:t>
      </w:r>
      <w:r w:rsidR="005D145E">
        <w:t>).</w:t>
      </w:r>
    </w:p>
    <w:p w14:paraId="7882192E" w14:textId="37FF77E0" w:rsidR="00CE629A" w:rsidRPr="00280B1D" w:rsidRDefault="00CE629A" w:rsidP="00261B2E">
      <w:pPr>
        <w:pStyle w:val="PargrafoTCC"/>
      </w:pPr>
      <w:r>
        <w:t xml:space="preserve">Os </w:t>
      </w:r>
      <w:r>
        <w:rPr>
          <w:i/>
        </w:rPr>
        <w:t>burndowns</w:t>
      </w:r>
      <w:r>
        <w:t xml:space="preserve"> para cada </w:t>
      </w:r>
      <w:r w:rsidR="00FD00F2">
        <w:t>semestre</w:t>
      </w:r>
      <w:r>
        <w:t xml:space="preserve"> podem ser vistos no Apêndice B. Cada </w:t>
      </w:r>
      <w:r>
        <w:rPr>
          <w:i/>
        </w:rPr>
        <w:t>burndown</w:t>
      </w:r>
      <w:r>
        <w:t xml:space="preserve"> mostra as atividades realizadas durante um </w:t>
      </w:r>
      <w:r>
        <w:rPr>
          <w:i/>
        </w:rPr>
        <w:t>sprint</w:t>
      </w:r>
      <w:r>
        <w:t xml:space="preserve"> específico. É possível visualizar as horas estimadas e a quantidade de horas trabalhadas </w:t>
      </w:r>
      <w:r w:rsidR="00FD00F2">
        <w:t>em</w:t>
      </w:r>
      <w:r>
        <w:t xml:space="preserve"> cada atividade.</w:t>
      </w:r>
    </w:p>
    <w:p w14:paraId="47077101" w14:textId="77777777" w:rsidR="00913103" w:rsidRDefault="00913103" w:rsidP="00672EB8">
      <w:pPr>
        <w:pStyle w:val="L2"/>
      </w:pPr>
      <w:bookmarkStart w:id="44" w:name="_Toc465277204"/>
      <w:bookmarkStart w:id="45" w:name="_Toc465803471"/>
      <w:bookmarkStart w:id="46" w:name="_Toc465888937"/>
      <w:bookmarkStart w:id="47" w:name="_Toc469084183"/>
      <w:r>
        <w:lastRenderedPageBreak/>
        <w:t xml:space="preserve">2.2 </w:t>
      </w:r>
      <w:r w:rsidR="00E7507B">
        <w:t>Ferramentas e Tecnologias</w:t>
      </w:r>
      <w:bookmarkEnd w:id="44"/>
      <w:bookmarkEnd w:id="45"/>
      <w:bookmarkEnd w:id="46"/>
      <w:bookmarkEnd w:id="47"/>
    </w:p>
    <w:p w14:paraId="0386FF92" w14:textId="2EF9D27A" w:rsidR="00913103" w:rsidRDefault="00E7507B" w:rsidP="00DF15B3">
      <w:pPr>
        <w:pStyle w:val="PargrafoTCC"/>
      </w:pPr>
      <w:r>
        <w:t>Nas subseções seguinte</w:t>
      </w:r>
      <w:r w:rsidR="003C65ED">
        <w:t xml:space="preserve">s são descritas as </w:t>
      </w:r>
      <w:r>
        <w:t>ferramentas</w:t>
      </w:r>
      <w:r w:rsidR="008F658C">
        <w:t xml:space="preserve"> e tecnologias</w:t>
      </w:r>
      <w:r w:rsidR="003C65ED">
        <w:t xml:space="preserve"> </w:t>
      </w:r>
      <w:r w:rsidR="00BB431F">
        <w:t>utilizada</w:t>
      </w:r>
      <w:r w:rsidRPr="003C65ED">
        <w:t>s</w:t>
      </w:r>
      <w:r>
        <w:t xml:space="preserve"> durante o </w:t>
      </w:r>
      <w:r w:rsidR="00CE3F2C">
        <w:t>desenvolvimento</w:t>
      </w:r>
      <w:r>
        <w:t xml:space="preserve"> do CoLearn</w:t>
      </w:r>
      <w:r w:rsidR="00186249">
        <w:t>.</w:t>
      </w:r>
    </w:p>
    <w:p w14:paraId="410C5921" w14:textId="77777777" w:rsidR="00FD00F2" w:rsidRDefault="00FD00F2" w:rsidP="00DF15B3">
      <w:pPr>
        <w:pStyle w:val="PargrafoTCC"/>
      </w:pPr>
    </w:p>
    <w:p w14:paraId="6D072D19" w14:textId="77777777" w:rsidR="00E7507B" w:rsidRDefault="008514B0" w:rsidP="00672EB8">
      <w:pPr>
        <w:pStyle w:val="L3"/>
      </w:pPr>
      <w:bookmarkStart w:id="48" w:name="_Toc465277205"/>
      <w:bookmarkStart w:id="49" w:name="_Toc465803472"/>
      <w:bookmarkStart w:id="50" w:name="_Toc465888938"/>
      <w:bookmarkStart w:id="51" w:name="_Toc469084184"/>
      <w:r>
        <w:t>2.2.1 ASP.NET MVC</w:t>
      </w:r>
      <w:bookmarkEnd w:id="48"/>
      <w:r w:rsidR="00DB313B">
        <w:t xml:space="preserve"> 5</w:t>
      </w:r>
      <w:bookmarkEnd w:id="49"/>
      <w:bookmarkEnd w:id="50"/>
      <w:bookmarkEnd w:id="51"/>
    </w:p>
    <w:p w14:paraId="475A069A" w14:textId="77777777" w:rsidR="000E5094" w:rsidRPr="000E5094" w:rsidRDefault="000E5094" w:rsidP="000E5094">
      <w:pPr>
        <w:rPr>
          <w:lang w:eastAsia="pt-PT"/>
        </w:rPr>
      </w:pPr>
    </w:p>
    <w:p w14:paraId="63BC18C9" w14:textId="77777777" w:rsidR="008514B0" w:rsidRPr="00DB313B" w:rsidRDefault="00CE3F2C" w:rsidP="00DB313B">
      <w:pPr>
        <w:pStyle w:val="PargrafoTCC"/>
      </w:pPr>
      <w:r w:rsidRPr="00DB313B">
        <w:t>ASP.NET MVC</w:t>
      </w:r>
      <w:r w:rsidR="00DB313B" w:rsidRPr="00DB313B">
        <w:t xml:space="preserve"> 5</w:t>
      </w:r>
      <w:r w:rsidR="0076383C" w:rsidRPr="00DB313B">
        <w:t xml:space="preserve"> (ASP.NET, 2016)</w:t>
      </w:r>
      <w:r w:rsidRPr="00DB313B">
        <w:t xml:space="preserve"> é um </w:t>
      </w:r>
      <w:r w:rsidRPr="006F7AA6">
        <w:rPr>
          <w:i/>
        </w:rPr>
        <w:t>framework</w:t>
      </w:r>
      <w:r w:rsidRPr="00DB313B">
        <w:t xml:space="preserve"> para a criação de </w:t>
      </w:r>
      <w:r w:rsidRPr="008F658C">
        <w:rPr>
          <w:i/>
        </w:rPr>
        <w:t>websites</w:t>
      </w:r>
      <w:r w:rsidRPr="00DB313B">
        <w:t xml:space="preserve">. Este separa uma aplicação em três principais </w:t>
      </w:r>
      <w:r w:rsidR="00CB4D80" w:rsidRPr="00DB313B">
        <w:t>camadas</w:t>
      </w:r>
      <w:r w:rsidRPr="00DB313B">
        <w:t xml:space="preserve">: </w:t>
      </w:r>
      <w:r w:rsidR="00CB4D80" w:rsidRPr="00DB313B">
        <w:t>a camada</w:t>
      </w:r>
      <w:r w:rsidRPr="00DB313B">
        <w:t xml:space="preserve"> modelo, a </w:t>
      </w:r>
      <w:r w:rsidR="00CB4D80" w:rsidRPr="00DB313B">
        <w:t xml:space="preserve">camada </w:t>
      </w:r>
      <w:r w:rsidRPr="00DB313B">
        <w:t xml:space="preserve">visão e </w:t>
      </w:r>
      <w:r w:rsidR="00CB4D80" w:rsidRPr="00DB313B">
        <w:t xml:space="preserve">a camada </w:t>
      </w:r>
      <w:r w:rsidRPr="00DB313B">
        <w:t>controlador</w:t>
      </w:r>
      <w:r w:rsidR="00DB313B" w:rsidRPr="00DB313B">
        <w:t>a</w:t>
      </w:r>
      <w:r w:rsidRPr="00DB313B">
        <w:t>.</w:t>
      </w:r>
      <w:r w:rsidR="000E5094" w:rsidRPr="00DB313B">
        <w:t xml:space="preserve"> Com esse </w:t>
      </w:r>
      <w:r w:rsidR="000E5094" w:rsidRPr="006F7AA6">
        <w:rPr>
          <w:i/>
        </w:rPr>
        <w:t>framework</w:t>
      </w:r>
      <w:r w:rsidR="000E5094" w:rsidRPr="00DB313B">
        <w:t xml:space="preserve"> f</w:t>
      </w:r>
      <w:r w:rsidRPr="00DB313B">
        <w:t>oi</w:t>
      </w:r>
      <w:r w:rsidR="000E5094" w:rsidRPr="00DB313B">
        <w:t xml:space="preserve"> possível implementar</w:t>
      </w:r>
      <w:r w:rsidR="00BD7741" w:rsidRPr="00DB313B">
        <w:t xml:space="preserve"> parte</w:t>
      </w:r>
      <w:r w:rsidR="000E5094" w:rsidRPr="00DB313B">
        <w:t xml:space="preserve"> </w:t>
      </w:r>
      <w:r w:rsidR="00BD7741" w:rsidRPr="00DB313B">
        <w:t>d</w:t>
      </w:r>
      <w:r w:rsidR="000E5094" w:rsidRPr="00DB313B">
        <w:t xml:space="preserve">o código do cliente e toda a parte </w:t>
      </w:r>
      <w:r w:rsidR="00AB4D22" w:rsidRPr="00D66863">
        <w:rPr>
          <w:i/>
        </w:rPr>
        <w:t>W</w:t>
      </w:r>
      <w:r w:rsidR="000E5094" w:rsidRPr="00D66863">
        <w:rPr>
          <w:i/>
        </w:rPr>
        <w:t>eb</w:t>
      </w:r>
      <w:r w:rsidR="000E5094" w:rsidRPr="00DB313B">
        <w:t xml:space="preserve"> do servidor.</w:t>
      </w:r>
    </w:p>
    <w:p w14:paraId="420FC4DD" w14:textId="77777777" w:rsidR="00DB313B" w:rsidRPr="00DB313B" w:rsidRDefault="00DB313B" w:rsidP="00DB313B">
      <w:pPr>
        <w:pStyle w:val="PargrafoTCC"/>
      </w:pPr>
      <w:r w:rsidRPr="00DB313B">
        <w:t xml:space="preserve">Este </w:t>
      </w:r>
      <w:r w:rsidRPr="006F7AA6">
        <w:rPr>
          <w:i/>
        </w:rPr>
        <w:t>framework</w:t>
      </w:r>
      <w:r w:rsidRPr="00DB313B">
        <w:t xml:space="preserve"> foi escolhido por ser muito completo para desenvolvimento </w:t>
      </w:r>
      <w:r w:rsidRPr="00D66863">
        <w:rPr>
          <w:i/>
        </w:rPr>
        <w:t>Web</w:t>
      </w:r>
      <w:r w:rsidRPr="00DB313B">
        <w:t>, além de aumentar a produtividade do programador em pouco tempo.</w:t>
      </w:r>
    </w:p>
    <w:p w14:paraId="72003710" w14:textId="77777777" w:rsidR="008849AA" w:rsidRPr="00DB313B" w:rsidRDefault="008849AA" w:rsidP="00DB313B">
      <w:pPr>
        <w:pStyle w:val="PargrafoTCC"/>
      </w:pPr>
    </w:p>
    <w:p w14:paraId="0D4D466B" w14:textId="77777777" w:rsidR="00084F0E" w:rsidRDefault="00E7507B" w:rsidP="00672EB8">
      <w:pPr>
        <w:pStyle w:val="L3"/>
      </w:pPr>
      <w:bookmarkStart w:id="52" w:name="_Toc465277206"/>
      <w:bookmarkStart w:id="53" w:name="_Toc465803473"/>
      <w:bookmarkStart w:id="54" w:name="_Toc465888939"/>
      <w:bookmarkStart w:id="55" w:name="_Toc469084185"/>
      <w:r>
        <w:t>2.2.</w:t>
      </w:r>
      <w:r w:rsidR="008514B0">
        <w:t>2</w:t>
      </w:r>
      <w:r>
        <w:t xml:space="preserve"> </w:t>
      </w:r>
      <w:r w:rsidR="00084F0E">
        <w:t>C#</w:t>
      </w:r>
      <w:bookmarkEnd w:id="52"/>
      <w:bookmarkEnd w:id="53"/>
      <w:bookmarkEnd w:id="54"/>
      <w:bookmarkEnd w:id="55"/>
    </w:p>
    <w:p w14:paraId="68933609" w14:textId="77777777" w:rsidR="00E06212" w:rsidRDefault="00A05167" w:rsidP="002B7C15">
      <w:pPr>
        <w:pStyle w:val="PargrafoTCC"/>
        <w:rPr>
          <w:rFonts w:eastAsia="SimSun"/>
          <w:lang w:eastAsia="zh-CN"/>
        </w:rPr>
      </w:pPr>
      <w:r>
        <w:rPr>
          <w:rFonts w:eastAsia="SimSun"/>
          <w:lang w:eastAsia="zh-CN"/>
        </w:rPr>
        <w:t>C#</w:t>
      </w:r>
      <w:r w:rsidR="00065DFF">
        <w:rPr>
          <w:rFonts w:eastAsia="SimSun"/>
          <w:lang w:eastAsia="zh-CN"/>
        </w:rPr>
        <w:t xml:space="preserve"> (</w:t>
      </w:r>
      <w:r w:rsidR="008038DA" w:rsidRPr="008038DA">
        <w:rPr>
          <w:rFonts w:eastAsia="SimSun"/>
          <w:lang w:eastAsia="zh-CN"/>
        </w:rPr>
        <w:t>MICROSOFT DEVELOPER NETWORK</w:t>
      </w:r>
      <w:r w:rsidR="00065DFF">
        <w:rPr>
          <w:rFonts w:eastAsia="SimSun"/>
          <w:lang w:eastAsia="zh-CN"/>
        </w:rPr>
        <w:t>, 2016</w:t>
      </w:r>
      <w:r w:rsidR="00191973">
        <w:rPr>
          <w:rFonts w:eastAsia="SimSun"/>
          <w:lang w:eastAsia="zh-CN"/>
        </w:rPr>
        <w:t>a</w:t>
      </w:r>
      <w:r w:rsidR="00065DFF">
        <w:rPr>
          <w:rFonts w:eastAsia="SimSun"/>
          <w:lang w:eastAsia="zh-CN"/>
        </w:rPr>
        <w:t>)</w:t>
      </w:r>
      <w:r>
        <w:rPr>
          <w:rFonts w:eastAsia="SimSun"/>
          <w:lang w:eastAsia="zh-CN"/>
        </w:rPr>
        <w:t xml:space="preserve"> é uma linguagem de programação orientada </w:t>
      </w:r>
      <w:r w:rsidR="00065DFF">
        <w:rPr>
          <w:rFonts w:eastAsia="SimSun"/>
          <w:lang w:eastAsia="zh-CN"/>
        </w:rPr>
        <w:t xml:space="preserve">a objetos de propósito geral, que roda no .NET </w:t>
      </w:r>
      <w:r w:rsidR="00065DFF" w:rsidRPr="00E07ADF">
        <w:rPr>
          <w:rFonts w:eastAsia="SimSun"/>
          <w:i/>
          <w:lang w:eastAsia="zh-CN"/>
        </w:rPr>
        <w:t>Framework</w:t>
      </w:r>
      <w:r w:rsidR="00065DFF">
        <w:rPr>
          <w:rFonts w:eastAsia="SimSun"/>
          <w:lang w:eastAsia="zh-CN"/>
        </w:rPr>
        <w:t xml:space="preserve">, um componente que inclui </w:t>
      </w:r>
      <w:r w:rsidR="00756666">
        <w:rPr>
          <w:rFonts w:eastAsia="SimSun"/>
          <w:lang w:eastAsia="zh-CN"/>
        </w:rPr>
        <w:t xml:space="preserve">um sistema de execução virtual, denominado </w:t>
      </w:r>
      <w:r w:rsidR="00756666">
        <w:rPr>
          <w:rFonts w:eastAsia="SimSun"/>
          <w:i/>
          <w:lang w:eastAsia="zh-CN"/>
        </w:rPr>
        <w:t xml:space="preserve">Common Language Runtime </w:t>
      </w:r>
      <w:r w:rsidR="00756666">
        <w:rPr>
          <w:rFonts w:eastAsia="SimSun"/>
          <w:lang w:eastAsia="zh-CN"/>
        </w:rPr>
        <w:t>(</w:t>
      </w:r>
      <w:r w:rsidR="00756666">
        <w:rPr>
          <w:rFonts w:eastAsia="SimSun"/>
          <w:i/>
          <w:lang w:eastAsia="zh-CN"/>
        </w:rPr>
        <w:t>CLR</w:t>
      </w:r>
      <w:r w:rsidR="00756666">
        <w:rPr>
          <w:rFonts w:eastAsia="SimSun"/>
          <w:lang w:eastAsia="zh-CN"/>
        </w:rPr>
        <w:t>), e um conjunto unificado de bibliotecas de classes.</w:t>
      </w:r>
    </w:p>
    <w:p w14:paraId="728CD5D4" w14:textId="77777777" w:rsidR="0076383C" w:rsidRDefault="00E07ADF" w:rsidP="00DA1DFC">
      <w:pPr>
        <w:pStyle w:val="PargrafoTCC"/>
        <w:rPr>
          <w:rFonts w:eastAsia="SimSun"/>
          <w:lang w:eastAsia="zh-CN"/>
        </w:rPr>
      </w:pPr>
      <w:r>
        <w:rPr>
          <w:rFonts w:eastAsia="SimSun"/>
          <w:lang w:eastAsia="zh-CN"/>
        </w:rPr>
        <w:t>Essa linguagem foi utilizada para a codificação do CoLearn</w:t>
      </w:r>
      <w:r w:rsidR="008514B0">
        <w:rPr>
          <w:rFonts w:eastAsia="SimSun"/>
          <w:lang w:eastAsia="zh-CN"/>
        </w:rPr>
        <w:t xml:space="preserve">, pelo fato de ser </w:t>
      </w:r>
      <w:r w:rsidR="00143030">
        <w:rPr>
          <w:rFonts w:eastAsia="SimSun"/>
          <w:lang w:eastAsia="zh-CN"/>
        </w:rPr>
        <w:t>a</w:t>
      </w:r>
      <w:r w:rsidR="008514B0">
        <w:rPr>
          <w:rFonts w:eastAsia="SimSun"/>
          <w:lang w:eastAsia="zh-CN"/>
        </w:rPr>
        <w:t xml:space="preserve"> linguagem de programação</w:t>
      </w:r>
      <w:r w:rsidR="00081065">
        <w:rPr>
          <w:rFonts w:eastAsia="SimSun"/>
          <w:lang w:eastAsia="zh-CN"/>
        </w:rPr>
        <w:t xml:space="preserve"> compatível com o ASP.NET MVC</w:t>
      </w:r>
      <w:r w:rsidR="00143030">
        <w:rPr>
          <w:rFonts w:eastAsia="SimSun"/>
          <w:lang w:eastAsia="zh-CN"/>
        </w:rPr>
        <w:t xml:space="preserve"> 5</w:t>
      </w:r>
      <w:r w:rsidR="008514B0">
        <w:rPr>
          <w:rFonts w:eastAsia="SimSun"/>
          <w:lang w:eastAsia="zh-CN"/>
        </w:rPr>
        <w:t xml:space="preserve"> que o autor tem mais conhecimento</w:t>
      </w:r>
      <w:r w:rsidR="00143030">
        <w:rPr>
          <w:rFonts w:eastAsia="SimSun"/>
          <w:lang w:eastAsia="zh-CN"/>
        </w:rPr>
        <w:t xml:space="preserve">, além de ser muito produtiva, devido às inúmeras funções utilitárias que </w:t>
      </w:r>
      <w:r w:rsidR="007D2134">
        <w:rPr>
          <w:rFonts w:eastAsia="SimSun"/>
          <w:lang w:eastAsia="zh-CN"/>
        </w:rPr>
        <w:t>já estão implementadas e prontas para uso</w:t>
      </w:r>
      <w:r w:rsidR="008514B0">
        <w:rPr>
          <w:rFonts w:eastAsia="SimSun"/>
          <w:lang w:eastAsia="zh-CN"/>
        </w:rPr>
        <w:t>.</w:t>
      </w:r>
    </w:p>
    <w:p w14:paraId="1FF408B3" w14:textId="77777777" w:rsidR="00D54142" w:rsidRDefault="00D54142" w:rsidP="00DA1DFC">
      <w:pPr>
        <w:pStyle w:val="PargrafoTCC"/>
        <w:rPr>
          <w:rFonts w:eastAsia="SimSun"/>
          <w:lang w:eastAsia="zh-CN"/>
        </w:rPr>
      </w:pPr>
    </w:p>
    <w:p w14:paraId="6FFE770B" w14:textId="77777777" w:rsidR="00D54142" w:rsidRPr="00E54B38" w:rsidRDefault="00D54142" w:rsidP="00672EB8">
      <w:pPr>
        <w:pStyle w:val="L3"/>
      </w:pPr>
      <w:bookmarkStart w:id="56" w:name="_Toc465277207"/>
      <w:bookmarkStart w:id="57" w:name="_Toc465803474"/>
      <w:bookmarkStart w:id="58" w:name="_Toc465888940"/>
      <w:bookmarkStart w:id="59" w:name="_Toc469084186"/>
      <w:r w:rsidRPr="00E54B38">
        <w:t xml:space="preserve">2.2.3 Entity </w:t>
      </w:r>
      <w:r w:rsidRPr="006F7AA6">
        <w:rPr>
          <w:i/>
        </w:rPr>
        <w:t>Framework</w:t>
      </w:r>
      <w:bookmarkEnd w:id="56"/>
      <w:bookmarkEnd w:id="57"/>
      <w:bookmarkEnd w:id="58"/>
      <w:bookmarkEnd w:id="59"/>
    </w:p>
    <w:p w14:paraId="1029CDCC" w14:textId="5A5C3B65" w:rsidR="00AB08E4" w:rsidRDefault="00711CC7" w:rsidP="00DA1DFC">
      <w:pPr>
        <w:pStyle w:val="PargrafoTCC"/>
        <w:rPr>
          <w:rFonts w:eastAsia="SimSun"/>
          <w:lang w:eastAsia="zh-CN"/>
        </w:rPr>
      </w:pPr>
      <w:r>
        <w:rPr>
          <w:rFonts w:eastAsia="SimSun"/>
          <w:lang w:eastAsia="zh-CN"/>
        </w:rPr>
        <w:t xml:space="preserve">O </w:t>
      </w:r>
      <w:r w:rsidR="00D54142" w:rsidRPr="00711CC7">
        <w:rPr>
          <w:rFonts w:eastAsia="SimSun"/>
          <w:lang w:eastAsia="zh-CN"/>
        </w:rPr>
        <w:t>Entity</w:t>
      </w:r>
      <w:r w:rsidR="00D54142" w:rsidRPr="00D54142">
        <w:rPr>
          <w:rFonts w:eastAsia="SimSun"/>
          <w:i/>
          <w:lang w:eastAsia="zh-CN"/>
        </w:rPr>
        <w:t xml:space="preserve"> Framework</w:t>
      </w:r>
      <w:r w:rsidR="00D54142" w:rsidRPr="00D54142">
        <w:rPr>
          <w:rFonts w:eastAsia="SimSun"/>
          <w:lang w:eastAsia="zh-CN"/>
        </w:rPr>
        <w:t xml:space="preserve"> </w:t>
      </w:r>
      <w:r w:rsidR="00D54142">
        <w:rPr>
          <w:rFonts w:eastAsia="SimSun"/>
          <w:lang w:eastAsia="zh-CN"/>
        </w:rPr>
        <w:t>(</w:t>
      </w:r>
      <w:r w:rsidR="003F21DA">
        <w:rPr>
          <w:rFonts w:eastAsia="SimSun"/>
          <w:lang w:eastAsia="zh-CN"/>
        </w:rPr>
        <w:t>SANTOS</w:t>
      </w:r>
      <w:r w:rsidR="00D54142">
        <w:rPr>
          <w:rFonts w:eastAsia="SimSun"/>
          <w:lang w:eastAsia="zh-CN"/>
        </w:rPr>
        <w:t xml:space="preserve">, 2016) </w:t>
      </w:r>
      <w:r w:rsidR="00D54142" w:rsidRPr="00D54142">
        <w:rPr>
          <w:rFonts w:eastAsia="SimSun"/>
          <w:lang w:eastAsia="zh-CN"/>
        </w:rPr>
        <w:t xml:space="preserve">é uma ferramenta de mapeamento </w:t>
      </w:r>
      <w:r w:rsidR="00D54142">
        <w:rPr>
          <w:rFonts w:eastAsia="SimSun"/>
          <w:lang w:eastAsia="zh-CN"/>
        </w:rPr>
        <w:t xml:space="preserve">objeto relacional (ORM – </w:t>
      </w:r>
      <w:r w:rsidR="00D54142">
        <w:rPr>
          <w:rFonts w:eastAsia="SimSun"/>
          <w:i/>
          <w:lang w:eastAsia="zh-CN"/>
        </w:rPr>
        <w:t>Object Relational Management)</w:t>
      </w:r>
      <w:r w:rsidR="00D54142">
        <w:rPr>
          <w:rFonts w:eastAsia="SimSun"/>
          <w:lang w:eastAsia="zh-CN"/>
        </w:rPr>
        <w:t>, que mapeia as classes utilizadas na aplicação do usuário em tabelas relacionais em um banco de dados</w:t>
      </w:r>
      <w:r w:rsidR="00673308">
        <w:rPr>
          <w:rFonts w:eastAsia="SimSun"/>
          <w:lang w:eastAsia="zh-CN"/>
        </w:rPr>
        <w:t>.</w:t>
      </w:r>
    </w:p>
    <w:p w14:paraId="2EC8B4B2" w14:textId="77777777" w:rsidR="00326E10" w:rsidRDefault="006C2157" w:rsidP="00DA1DFC">
      <w:pPr>
        <w:pStyle w:val="PargrafoTCC"/>
        <w:rPr>
          <w:rFonts w:eastAsia="SimSun"/>
          <w:lang w:eastAsia="zh-CN"/>
        </w:rPr>
      </w:pPr>
      <w:r>
        <w:rPr>
          <w:rFonts w:eastAsia="SimSun"/>
          <w:lang w:eastAsia="zh-CN"/>
        </w:rPr>
        <w:lastRenderedPageBreak/>
        <w:t xml:space="preserve">O autor escolheu este </w:t>
      </w:r>
      <w:r>
        <w:rPr>
          <w:rFonts w:eastAsia="SimSun"/>
          <w:i/>
          <w:lang w:eastAsia="zh-CN"/>
        </w:rPr>
        <w:t>framework</w:t>
      </w:r>
      <w:r>
        <w:rPr>
          <w:rFonts w:eastAsia="SimSun"/>
          <w:lang w:eastAsia="zh-CN"/>
        </w:rPr>
        <w:t xml:space="preserve"> por ele ser fácil de ser configurado e utilizado, e também por ser o mais utilizado no desenvolvimento de aplicações ASP.NET MVC 5, o que faz com que ele tenha muitos exemplos e tutoriais disponíveis para consulta.</w:t>
      </w:r>
    </w:p>
    <w:p w14:paraId="64C8E33C" w14:textId="77777777" w:rsidR="006C2157" w:rsidRDefault="006C2157" w:rsidP="00DA1DFC">
      <w:pPr>
        <w:pStyle w:val="PargrafoTCC"/>
        <w:rPr>
          <w:rFonts w:eastAsia="SimSun"/>
          <w:lang w:eastAsia="zh-CN"/>
        </w:rPr>
      </w:pPr>
    </w:p>
    <w:p w14:paraId="09C25515" w14:textId="77777777" w:rsidR="00AB08E4" w:rsidRPr="008C461E" w:rsidRDefault="00AB08E4" w:rsidP="00672EB8">
      <w:pPr>
        <w:pStyle w:val="L3"/>
      </w:pPr>
      <w:bookmarkStart w:id="60" w:name="_Toc465277208"/>
      <w:bookmarkStart w:id="61" w:name="_Toc465803475"/>
      <w:bookmarkStart w:id="62" w:name="_Toc465888941"/>
      <w:bookmarkStart w:id="63" w:name="_Toc469084187"/>
      <w:r w:rsidRPr="00673308">
        <w:t>2.2.</w:t>
      </w:r>
      <w:r w:rsidR="00326E10">
        <w:t>4</w:t>
      </w:r>
      <w:r w:rsidR="008C461E">
        <w:t xml:space="preserve"> Microsoft Visual Studio IDE</w:t>
      </w:r>
      <w:bookmarkEnd w:id="60"/>
      <w:bookmarkEnd w:id="61"/>
      <w:bookmarkEnd w:id="62"/>
      <w:bookmarkEnd w:id="63"/>
    </w:p>
    <w:p w14:paraId="7F46C9C3" w14:textId="77777777" w:rsidR="00AB08E4" w:rsidRDefault="008C461E" w:rsidP="00AB08E4">
      <w:pPr>
        <w:pStyle w:val="PargrafoTCC"/>
        <w:rPr>
          <w:rFonts w:eastAsia="SimSun"/>
          <w:lang w:eastAsia="zh-CN"/>
        </w:rPr>
      </w:pPr>
      <w:r>
        <w:rPr>
          <w:rFonts w:eastAsia="SimSun"/>
          <w:lang w:eastAsia="zh-CN"/>
        </w:rPr>
        <w:t xml:space="preserve">Microsoft Visual Studio </w:t>
      </w:r>
      <w:r w:rsidR="00F61421">
        <w:rPr>
          <w:rFonts w:eastAsia="SimSun"/>
          <w:lang w:eastAsia="zh-CN"/>
        </w:rPr>
        <w:t>IDE</w:t>
      </w:r>
      <w:r w:rsidR="008038DA">
        <w:rPr>
          <w:rFonts w:eastAsia="SimSun"/>
          <w:lang w:eastAsia="zh-CN"/>
        </w:rPr>
        <w:t xml:space="preserve"> </w:t>
      </w:r>
      <w:r w:rsidR="008038DA">
        <w:rPr>
          <w:rFonts w:eastAsia="SimSun"/>
          <w:lang w:eastAsia="zh-CN"/>
        </w:rPr>
        <w:tab/>
        <w:t>(</w:t>
      </w:r>
      <w:r w:rsidR="008038DA" w:rsidRPr="008038DA">
        <w:rPr>
          <w:rFonts w:eastAsia="SimSun"/>
          <w:lang w:eastAsia="zh-CN"/>
        </w:rPr>
        <w:t>MICROSOFT DEVELOPER NETWORK</w:t>
      </w:r>
      <w:r w:rsidR="008038DA">
        <w:rPr>
          <w:rFonts w:eastAsia="SimSun"/>
          <w:lang w:eastAsia="zh-CN"/>
        </w:rPr>
        <w:t>, 2016</w:t>
      </w:r>
      <w:r w:rsidR="00191973">
        <w:rPr>
          <w:rFonts w:eastAsia="SimSun"/>
          <w:lang w:eastAsia="zh-CN"/>
        </w:rPr>
        <w:t>b</w:t>
      </w:r>
      <w:r w:rsidR="008038DA">
        <w:rPr>
          <w:rFonts w:eastAsia="SimSun"/>
          <w:lang w:eastAsia="zh-CN"/>
        </w:rPr>
        <w:t>)</w:t>
      </w:r>
      <w:r w:rsidR="00F61421">
        <w:rPr>
          <w:rFonts w:eastAsia="SimSun"/>
          <w:lang w:eastAsia="zh-CN"/>
        </w:rPr>
        <w:t xml:space="preserve"> </w:t>
      </w:r>
      <w:r>
        <w:rPr>
          <w:rFonts w:eastAsia="SimSun"/>
          <w:lang w:eastAsia="zh-CN"/>
        </w:rPr>
        <w:t xml:space="preserve">é </w:t>
      </w:r>
      <w:r w:rsidR="00F61421">
        <w:rPr>
          <w:rFonts w:eastAsia="SimSun"/>
          <w:lang w:eastAsia="zh-CN"/>
        </w:rPr>
        <w:t xml:space="preserve">um conjunto de ferramentas para a criação de </w:t>
      </w:r>
      <w:r w:rsidR="008F658C">
        <w:rPr>
          <w:rFonts w:eastAsia="SimSun"/>
          <w:i/>
          <w:lang w:eastAsia="zh-CN"/>
        </w:rPr>
        <w:t>software</w:t>
      </w:r>
      <w:r w:rsidR="00A86E3A">
        <w:rPr>
          <w:rFonts w:eastAsia="SimSun"/>
          <w:lang w:eastAsia="zh-CN"/>
        </w:rPr>
        <w:t xml:space="preserve">, especialmente para aqueles que utilizam o .NET </w:t>
      </w:r>
      <w:r w:rsidR="00A86E3A">
        <w:rPr>
          <w:rFonts w:eastAsia="SimSun"/>
          <w:i/>
          <w:lang w:eastAsia="zh-CN"/>
        </w:rPr>
        <w:t>Framework</w:t>
      </w:r>
      <w:r w:rsidR="00AB08E4" w:rsidRPr="008C461E">
        <w:rPr>
          <w:rFonts w:eastAsia="SimSun"/>
          <w:lang w:eastAsia="zh-CN"/>
        </w:rPr>
        <w:t>.</w:t>
      </w:r>
      <w:r w:rsidR="000225AB">
        <w:rPr>
          <w:rFonts w:eastAsia="SimSun"/>
          <w:lang w:eastAsia="zh-CN"/>
        </w:rPr>
        <w:t xml:space="preserve"> Esta IDE suporta, por padrão, a</w:t>
      </w:r>
      <w:r w:rsidR="00F61421">
        <w:rPr>
          <w:rFonts w:eastAsia="SimSun"/>
          <w:lang w:eastAsia="zh-CN"/>
        </w:rPr>
        <w:t>s linguagens de programação C</w:t>
      </w:r>
      <w:r w:rsidR="00F61421" w:rsidRPr="00F61421">
        <w:rPr>
          <w:rFonts w:eastAsia="SimSun"/>
          <w:lang w:eastAsia="zh-CN"/>
        </w:rPr>
        <w:t>#, C e C++, JavaScript, F # e Visual Basic</w:t>
      </w:r>
      <w:r w:rsidR="00F61421">
        <w:rPr>
          <w:rFonts w:eastAsia="SimSun"/>
          <w:lang w:eastAsia="zh-CN"/>
        </w:rPr>
        <w:t xml:space="preserve">, além de oferecer suporte à criação de </w:t>
      </w:r>
      <w:r w:rsidR="00F61421">
        <w:rPr>
          <w:rFonts w:eastAsia="SimSun"/>
          <w:i/>
          <w:lang w:eastAsia="zh-CN"/>
        </w:rPr>
        <w:t>websites</w:t>
      </w:r>
      <w:r w:rsidR="00F61421">
        <w:rPr>
          <w:rFonts w:eastAsia="SimSun"/>
          <w:lang w:eastAsia="zh-CN"/>
        </w:rPr>
        <w:t xml:space="preserve"> em ASP.NET MVC</w:t>
      </w:r>
      <w:r w:rsidR="000225AB">
        <w:rPr>
          <w:rFonts w:eastAsia="SimSun"/>
          <w:lang w:eastAsia="zh-CN"/>
        </w:rPr>
        <w:t xml:space="preserve"> 5</w:t>
      </w:r>
      <w:r w:rsidR="00F61421">
        <w:rPr>
          <w:rFonts w:eastAsia="SimSun"/>
          <w:lang w:eastAsia="zh-CN"/>
        </w:rPr>
        <w:t>.</w:t>
      </w:r>
    </w:p>
    <w:p w14:paraId="59B73473" w14:textId="77777777" w:rsidR="009D464A" w:rsidRDefault="00F61421" w:rsidP="009D464A">
      <w:pPr>
        <w:pStyle w:val="PargrafoTCC"/>
        <w:rPr>
          <w:rFonts w:eastAsia="SimSun"/>
          <w:lang w:eastAsia="zh-CN"/>
        </w:rPr>
      </w:pPr>
      <w:r>
        <w:rPr>
          <w:rFonts w:eastAsia="SimSun"/>
          <w:lang w:eastAsia="zh-CN"/>
        </w:rPr>
        <w:t>O autor escolheu esta IDE por ela apresentar uma vers</w:t>
      </w:r>
      <w:r w:rsidR="00A86E3A">
        <w:rPr>
          <w:rFonts w:eastAsia="SimSun"/>
          <w:lang w:eastAsia="zh-CN"/>
        </w:rPr>
        <w:t>ão gratuita</w:t>
      </w:r>
      <w:r>
        <w:rPr>
          <w:rFonts w:eastAsia="SimSun"/>
          <w:lang w:eastAsia="zh-CN"/>
        </w:rPr>
        <w:t xml:space="preserve"> e </w:t>
      </w:r>
      <w:r w:rsidR="00FA64B5">
        <w:rPr>
          <w:rFonts w:eastAsia="SimSun"/>
          <w:lang w:eastAsia="zh-CN"/>
        </w:rPr>
        <w:t xml:space="preserve">por </w:t>
      </w:r>
      <w:r>
        <w:rPr>
          <w:rFonts w:eastAsia="SimSun"/>
          <w:lang w:eastAsia="zh-CN"/>
        </w:rPr>
        <w:t xml:space="preserve">ser a </w:t>
      </w:r>
      <w:r w:rsidR="00FA64B5">
        <w:rPr>
          <w:rFonts w:eastAsia="SimSun"/>
          <w:lang w:eastAsia="zh-CN"/>
        </w:rPr>
        <w:t xml:space="preserve">ferramenta </w:t>
      </w:r>
      <w:r w:rsidR="008A575D">
        <w:rPr>
          <w:rFonts w:eastAsia="SimSun"/>
          <w:lang w:eastAsia="zh-CN"/>
        </w:rPr>
        <w:t xml:space="preserve">para desenvolvimento de </w:t>
      </w:r>
      <w:r w:rsidR="008A575D">
        <w:rPr>
          <w:rFonts w:eastAsia="SimSun"/>
          <w:i/>
          <w:lang w:eastAsia="zh-CN"/>
        </w:rPr>
        <w:t>software</w:t>
      </w:r>
      <w:r w:rsidR="008A575D">
        <w:rPr>
          <w:rFonts w:eastAsia="SimSun"/>
          <w:lang w:eastAsia="zh-CN"/>
        </w:rPr>
        <w:t xml:space="preserve"> </w:t>
      </w:r>
      <w:r w:rsidR="00FA64B5">
        <w:rPr>
          <w:rFonts w:eastAsia="SimSun"/>
          <w:lang w:eastAsia="zh-CN"/>
        </w:rPr>
        <w:t xml:space="preserve">que o autor tem </w:t>
      </w:r>
      <w:r w:rsidR="008A575D">
        <w:rPr>
          <w:rFonts w:eastAsia="SimSun"/>
          <w:lang w:eastAsia="zh-CN"/>
        </w:rPr>
        <w:t xml:space="preserve">mais </w:t>
      </w:r>
      <w:r w:rsidR="00FA64B5">
        <w:rPr>
          <w:rFonts w:eastAsia="SimSun"/>
          <w:lang w:eastAsia="zh-CN"/>
        </w:rPr>
        <w:t>conhecimento</w:t>
      </w:r>
      <w:r>
        <w:rPr>
          <w:rFonts w:eastAsia="SimSun"/>
          <w:lang w:eastAsia="zh-CN"/>
        </w:rPr>
        <w:t>.</w:t>
      </w:r>
    </w:p>
    <w:p w14:paraId="64640E4B" w14:textId="77777777" w:rsidR="00FE16EA" w:rsidRDefault="00FE16EA" w:rsidP="009D464A">
      <w:pPr>
        <w:pStyle w:val="PargrafoTCC"/>
        <w:rPr>
          <w:rFonts w:eastAsia="SimSun"/>
          <w:lang w:eastAsia="zh-CN"/>
        </w:rPr>
      </w:pPr>
    </w:p>
    <w:p w14:paraId="6D855060" w14:textId="77777777" w:rsidR="00FE16EA" w:rsidRPr="008460F3" w:rsidRDefault="00FE16EA" w:rsidP="00672EB8">
      <w:pPr>
        <w:pStyle w:val="L3"/>
      </w:pPr>
      <w:bookmarkStart w:id="64" w:name="_Toc465277216"/>
      <w:bookmarkStart w:id="65" w:name="_Toc465803476"/>
      <w:bookmarkStart w:id="66" w:name="_Toc465888942"/>
      <w:bookmarkStart w:id="67" w:name="_Toc469084188"/>
      <w:r w:rsidRPr="008460F3">
        <w:t>2.2.</w:t>
      </w:r>
      <w:r>
        <w:t>5</w:t>
      </w:r>
      <w:r w:rsidRPr="008460F3">
        <w:t xml:space="preserve"> WebRTC</w:t>
      </w:r>
      <w:bookmarkEnd w:id="64"/>
      <w:bookmarkEnd w:id="65"/>
      <w:bookmarkEnd w:id="66"/>
      <w:bookmarkEnd w:id="67"/>
    </w:p>
    <w:p w14:paraId="2E6959C1" w14:textId="43ADA033" w:rsidR="00FE16EA" w:rsidRPr="008460F3" w:rsidRDefault="00FE16EA" w:rsidP="00FE16EA">
      <w:pPr>
        <w:pStyle w:val="PargrafoTCC"/>
        <w:rPr>
          <w:rFonts w:cs="Arial"/>
        </w:rPr>
      </w:pPr>
      <w:r w:rsidRPr="008460F3">
        <w:rPr>
          <w:rFonts w:cs="Arial"/>
        </w:rPr>
        <w:t>WebRTC (W</w:t>
      </w:r>
      <w:r w:rsidR="00227CD9">
        <w:rPr>
          <w:rFonts w:cs="Arial"/>
        </w:rPr>
        <w:t>EB</w:t>
      </w:r>
      <w:r w:rsidRPr="008460F3">
        <w:rPr>
          <w:rFonts w:cs="Arial"/>
        </w:rPr>
        <w:t xml:space="preserve">RTC, 2016) é um projeto aberto que fornece comunicação em tempo real para aplicações </w:t>
      </w:r>
      <w:r>
        <w:rPr>
          <w:rFonts w:cs="Arial"/>
          <w:i/>
        </w:rPr>
        <w:t>W</w:t>
      </w:r>
      <w:r w:rsidRPr="008460F3">
        <w:rPr>
          <w:rFonts w:cs="Arial"/>
          <w:i/>
        </w:rPr>
        <w:t>eb</w:t>
      </w:r>
      <w:r w:rsidRPr="008460F3">
        <w:rPr>
          <w:rFonts w:cs="Arial"/>
        </w:rPr>
        <w:t xml:space="preserve"> e móveis através de APIs simples, que permitem implementar soluções de comunicação em tempo real, como videoconferências, através de um conjunto de protocolos comuns.</w:t>
      </w:r>
    </w:p>
    <w:p w14:paraId="1AA503BA" w14:textId="2353D4FF" w:rsidR="00FE16EA" w:rsidRPr="00FE16EA" w:rsidRDefault="00FE16EA" w:rsidP="00FE16EA">
      <w:pPr>
        <w:pStyle w:val="PargrafoTCC"/>
        <w:rPr>
          <w:rFonts w:cs="Arial"/>
        </w:rPr>
      </w:pPr>
      <w:r w:rsidRPr="008460F3">
        <w:rPr>
          <w:rFonts w:cs="Arial"/>
        </w:rPr>
        <w:t xml:space="preserve">Essa tecnologia foi </w:t>
      </w:r>
      <w:r>
        <w:rPr>
          <w:rFonts w:cs="Arial"/>
        </w:rPr>
        <w:t>a escolhida</w:t>
      </w:r>
      <w:r w:rsidRPr="008460F3">
        <w:rPr>
          <w:rFonts w:cs="Arial"/>
        </w:rPr>
        <w:t xml:space="preserve"> para a implementação da funcionalidade de videoconferência entre dois estudantes</w:t>
      </w:r>
      <w:r>
        <w:rPr>
          <w:rFonts w:cs="Arial"/>
        </w:rPr>
        <w:t>, por ser a</w:t>
      </w:r>
      <w:r w:rsidR="00DD296F">
        <w:rPr>
          <w:rFonts w:cs="Arial"/>
        </w:rPr>
        <w:t xml:space="preserve"> tecnologia</w:t>
      </w:r>
      <w:r w:rsidR="00AC6E1F">
        <w:rPr>
          <w:rFonts w:cs="Arial"/>
        </w:rPr>
        <w:t xml:space="preserve"> que</w:t>
      </w:r>
      <w:r>
        <w:rPr>
          <w:rFonts w:cs="Arial"/>
        </w:rPr>
        <w:t xml:space="preserve"> </w:t>
      </w:r>
      <w:r w:rsidR="00AC6E1F">
        <w:rPr>
          <w:rFonts w:cs="Arial"/>
        </w:rPr>
        <w:t>os</w:t>
      </w:r>
      <w:r>
        <w:rPr>
          <w:rFonts w:cs="Arial"/>
        </w:rPr>
        <w:t xml:space="preserve"> principais navegadores </w:t>
      </w:r>
      <w:r>
        <w:rPr>
          <w:rFonts w:cs="Arial"/>
          <w:i/>
        </w:rPr>
        <w:t>Web</w:t>
      </w:r>
      <w:r>
        <w:rPr>
          <w:rFonts w:cs="Arial"/>
        </w:rPr>
        <w:t xml:space="preserve"> modernos</w:t>
      </w:r>
      <w:r w:rsidR="00AC6E1F">
        <w:rPr>
          <w:rFonts w:cs="Arial"/>
        </w:rPr>
        <w:t xml:space="preserve"> mais oferecem suporte</w:t>
      </w:r>
      <w:r w:rsidRPr="008460F3">
        <w:rPr>
          <w:rFonts w:cs="Arial"/>
        </w:rPr>
        <w:t>.</w:t>
      </w:r>
    </w:p>
    <w:p w14:paraId="478CBC67" w14:textId="77777777" w:rsidR="009D464A" w:rsidRDefault="009D464A" w:rsidP="009D464A">
      <w:pPr>
        <w:pStyle w:val="PargrafoTCC"/>
        <w:rPr>
          <w:rFonts w:ascii="ArialMT" w:hAnsi="ArialMT" w:cs="ArialMT"/>
        </w:rPr>
      </w:pPr>
    </w:p>
    <w:p w14:paraId="7D24A058" w14:textId="77777777" w:rsidR="009D464A" w:rsidRPr="005556D9" w:rsidRDefault="009D464A" w:rsidP="00672EB8">
      <w:pPr>
        <w:pStyle w:val="L3"/>
      </w:pPr>
      <w:bookmarkStart w:id="68" w:name="_Toc465277209"/>
      <w:bookmarkStart w:id="69" w:name="_Toc465803477"/>
      <w:bookmarkStart w:id="70" w:name="_Toc465888943"/>
      <w:bookmarkStart w:id="71" w:name="_Toc469084189"/>
      <w:r w:rsidRPr="005556D9">
        <w:t>2.2.</w:t>
      </w:r>
      <w:r w:rsidR="00FE16EA">
        <w:t>6</w:t>
      </w:r>
      <w:r w:rsidRPr="005556D9">
        <w:t xml:space="preserve"> JavaScript</w:t>
      </w:r>
      <w:bookmarkEnd w:id="68"/>
      <w:bookmarkEnd w:id="69"/>
      <w:bookmarkEnd w:id="70"/>
      <w:bookmarkEnd w:id="71"/>
    </w:p>
    <w:p w14:paraId="01284383" w14:textId="77777777" w:rsidR="009D464A" w:rsidRPr="005556D9" w:rsidRDefault="009D464A" w:rsidP="009D464A">
      <w:pPr>
        <w:pStyle w:val="PargrafoTCC"/>
        <w:rPr>
          <w:rFonts w:eastAsia="SimSun"/>
          <w:lang w:eastAsia="zh-CN"/>
        </w:rPr>
      </w:pPr>
      <w:r>
        <w:rPr>
          <w:rFonts w:eastAsia="SimSun"/>
          <w:lang w:eastAsia="zh-CN"/>
        </w:rPr>
        <w:t>JavaScript</w:t>
      </w:r>
      <w:r w:rsidR="00DD0F17">
        <w:rPr>
          <w:rFonts w:eastAsia="SimSun"/>
          <w:lang w:eastAsia="zh-CN"/>
        </w:rPr>
        <w:t xml:space="preserve"> (MOZILLA DEVELOPER NETWORK, 2016</w:t>
      </w:r>
      <w:r w:rsidR="00C42DED">
        <w:rPr>
          <w:rFonts w:eastAsia="SimSun"/>
          <w:lang w:eastAsia="zh-CN"/>
        </w:rPr>
        <w:t>a</w:t>
      </w:r>
      <w:r w:rsidR="00DD0F17">
        <w:rPr>
          <w:rFonts w:eastAsia="SimSun"/>
          <w:lang w:eastAsia="zh-CN"/>
        </w:rPr>
        <w:t>)</w:t>
      </w:r>
      <w:r>
        <w:rPr>
          <w:rFonts w:eastAsia="SimSun"/>
          <w:lang w:eastAsia="zh-CN"/>
        </w:rPr>
        <w:t xml:space="preserve"> é uma linguagem de programação leve e interpretada, conhecida por ser a linguagem de </w:t>
      </w:r>
      <w:r>
        <w:rPr>
          <w:rFonts w:eastAsia="SimSun"/>
          <w:i/>
          <w:lang w:eastAsia="zh-CN"/>
        </w:rPr>
        <w:t>scripts</w:t>
      </w:r>
      <w:r>
        <w:rPr>
          <w:rFonts w:eastAsia="SimSun"/>
          <w:lang w:eastAsia="zh-CN"/>
        </w:rPr>
        <w:t xml:space="preserve"> para páginas </w:t>
      </w:r>
      <w:r w:rsidR="00325EE0">
        <w:rPr>
          <w:rFonts w:eastAsia="SimSun"/>
          <w:lang w:eastAsia="zh-CN"/>
        </w:rPr>
        <w:t>W</w:t>
      </w:r>
      <w:r>
        <w:rPr>
          <w:rFonts w:eastAsia="SimSun"/>
          <w:i/>
          <w:lang w:eastAsia="zh-CN"/>
        </w:rPr>
        <w:t>eb</w:t>
      </w:r>
      <w:r>
        <w:rPr>
          <w:rFonts w:eastAsia="SimSun"/>
          <w:lang w:eastAsia="zh-CN"/>
        </w:rPr>
        <w:t>.</w:t>
      </w:r>
    </w:p>
    <w:p w14:paraId="00B2AFAB" w14:textId="5EC384C8" w:rsidR="009D464A" w:rsidRDefault="009D464A" w:rsidP="009D464A">
      <w:pPr>
        <w:pStyle w:val="PargrafoTCC"/>
        <w:rPr>
          <w:rFonts w:eastAsia="SimSun"/>
          <w:lang w:eastAsia="zh-CN"/>
        </w:rPr>
      </w:pPr>
      <w:r>
        <w:rPr>
          <w:rFonts w:eastAsia="SimSun"/>
          <w:lang w:eastAsia="zh-CN"/>
        </w:rPr>
        <w:lastRenderedPageBreak/>
        <w:t xml:space="preserve">Essa linguagem foi utilizada para realizar a comunicação entre as páginas </w:t>
      </w:r>
      <w:r w:rsidR="00325EE0">
        <w:rPr>
          <w:rFonts w:eastAsia="SimSun"/>
          <w:i/>
          <w:lang w:eastAsia="zh-CN"/>
        </w:rPr>
        <w:t>W</w:t>
      </w:r>
      <w:r>
        <w:rPr>
          <w:rFonts w:eastAsia="SimSun"/>
          <w:i/>
          <w:lang w:eastAsia="zh-CN"/>
        </w:rPr>
        <w:t>eb</w:t>
      </w:r>
      <w:r>
        <w:rPr>
          <w:rFonts w:eastAsia="SimSun"/>
          <w:lang w:eastAsia="zh-CN"/>
        </w:rPr>
        <w:t xml:space="preserve"> e o servidor. Com ela foi possível se comunicar com o servidor de forma assíncrona, realizar validações e implementar a videoconferência</w:t>
      </w:r>
      <w:r w:rsidR="002A034B">
        <w:rPr>
          <w:rFonts w:eastAsia="SimSun"/>
          <w:lang w:eastAsia="zh-CN"/>
        </w:rPr>
        <w:t>,</w:t>
      </w:r>
      <w:r>
        <w:rPr>
          <w:rFonts w:eastAsia="SimSun"/>
          <w:lang w:eastAsia="zh-CN"/>
        </w:rPr>
        <w:t xml:space="preserve"> </w:t>
      </w:r>
      <w:r w:rsidR="002A034B">
        <w:rPr>
          <w:rFonts w:eastAsia="SimSun"/>
          <w:lang w:eastAsia="zh-CN"/>
        </w:rPr>
        <w:t>utilizando</w:t>
      </w:r>
      <w:r>
        <w:rPr>
          <w:rFonts w:eastAsia="SimSun"/>
          <w:lang w:eastAsia="zh-CN"/>
        </w:rPr>
        <w:t xml:space="preserve"> a API </w:t>
      </w:r>
      <w:r>
        <w:rPr>
          <w:rFonts w:eastAsia="SimSun"/>
          <w:i/>
          <w:lang w:eastAsia="zh-CN"/>
        </w:rPr>
        <w:t>WebRTC</w:t>
      </w:r>
      <w:r>
        <w:rPr>
          <w:rFonts w:eastAsia="SimSun"/>
          <w:lang w:eastAsia="zh-CN"/>
        </w:rPr>
        <w:t>.</w:t>
      </w:r>
    </w:p>
    <w:p w14:paraId="0DC9C90C" w14:textId="77777777" w:rsidR="007C3F33" w:rsidRDefault="007C3F33" w:rsidP="009D464A">
      <w:pPr>
        <w:pStyle w:val="PargrafoTCC"/>
        <w:rPr>
          <w:rFonts w:eastAsia="SimSun"/>
          <w:lang w:eastAsia="zh-CN"/>
        </w:rPr>
      </w:pPr>
    </w:p>
    <w:p w14:paraId="6209D3A4" w14:textId="3FF15DC2" w:rsidR="001A0D50" w:rsidRPr="005556D9" w:rsidRDefault="001A0D50" w:rsidP="00672EB8">
      <w:pPr>
        <w:pStyle w:val="L3"/>
      </w:pPr>
      <w:bookmarkStart w:id="72" w:name="_Toc465277210"/>
      <w:bookmarkStart w:id="73" w:name="_Toc465803478"/>
      <w:bookmarkStart w:id="74" w:name="_Toc465888944"/>
      <w:bookmarkStart w:id="75" w:name="_Toc469084190"/>
      <w:r w:rsidRPr="005556D9">
        <w:t>2.2.</w:t>
      </w:r>
      <w:r w:rsidR="00FE16EA">
        <w:t>7</w:t>
      </w:r>
      <w:r w:rsidRPr="005556D9">
        <w:t xml:space="preserve"> </w:t>
      </w:r>
      <w:r>
        <w:t>RecordRTC</w:t>
      </w:r>
      <w:bookmarkEnd w:id="72"/>
      <w:bookmarkEnd w:id="73"/>
      <w:bookmarkEnd w:id="74"/>
      <w:bookmarkEnd w:id="75"/>
    </w:p>
    <w:p w14:paraId="2E091979" w14:textId="11964301" w:rsidR="001A0D50" w:rsidRDefault="001A0D50" w:rsidP="009D464A">
      <w:pPr>
        <w:pStyle w:val="PargrafoTCC"/>
        <w:rPr>
          <w:rFonts w:eastAsia="SimSun"/>
          <w:lang w:eastAsia="zh-CN"/>
        </w:rPr>
      </w:pPr>
      <w:r>
        <w:rPr>
          <w:rFonts w:eastAsia="SimSun"/>
          <w:lang w:eastAsia="zh-CN"/>
        </w:rPr>
        <w:t>RecordRTC (</w:t>
      </w:r>
      <w:r w:rsidR="00227CD9">
        <w:rPr>
          <w:rFonts w:eastAsia="SimSun"/>
          <w:lang w:eastAsia="zh-CN"/>
        </w:rPr>
        <w:t>RECORDRTC</w:t>
      </w:r>
      <w:r>
        <w:rPr>
          <w:rFonts w:eastAsia="SimSun"/>
          <w:lang w:eastAsia="zh-CN"/>
        </w:rPr>
        <w:t>, 2016) é uma biblioteca para gravação de mídias</w:t>
      </w:r>
      <w:r w:rsidR="00EB765B">
        <w:rPr>
          <w:rFonts w:eastAsia="SimSun"/>
          <w:lang w:eastAsia="zh-CN"/>
        </w:rPr>
        <w:t>,</w:t>
      </w:r>
      <w:r>
        <w:rPr>
          <w:rFonts w:eastAsia="SimSun"/>
          <w:lang w:eastAsia="zh-CN"/>
        </w:rPr>
        <w:t xml:space="preserve"> escrita em JavaScript.</w:t>
      </w:r>
      <w:r w:rsidR="00604D2B">
        <w:rPr>
          <w:rFonts w:eastAsia="SimSun"/>
          <w:lang w:eastAsia="zh-CN"/>
        </w:rPr>
        <w:t xml:space="preserve"> Com ela é possível gravar os diferentes tipos de mídias que são suportadas pela tecnologia WebRTC.</w:t>
      </w:r>
    </w:p>
    <w:p w14:paraId="2E230ED9" w14:textId="77777777" w:rsidR="00A856EA" w:rsidRDefault="00A856EA" w:rsidP="009D464A">
      <w:pPr>
        <w:pStyle w:val="PargrafoTCC"/>
        <w:rPr>
          <w:rFonts w:eastAsia="SimSun"/>
          <w:lang w:eastAsia="zh-CN"/>
        </w:rPr>
      </w:pPr>
      <w:r>
        <w:rPr>
          <w:rFonts w:eastAsia="SimSun"/>
          <w:lang w:eastAsia="zh-CN"/>
        </w:rPr>
        <w:t xml:space="preserve">Tal biblioteca foi utilizada para </w:t>
      </w:r>
      <w:r w:rsidR="00CF5B61">
        <w:rPr>
          <w:rFonts w:eastAsia="SimSun"/>
          <w:lang w:eastAsia="zh-CN"/>
        </w:rPr>
        <w:t xml:space="preserve">que </w:t>
      </w:r>
      <w:r>
        <w:rPr>
          <w:rFonts w:eastAsia="SimSun"/>
          <w:lang w:eastAsia="zh-CN"/>
        </w:rPr>
        <w:t>fosse possível a captura dos áudios de ambos os participantes, assim como da tela do instrutor, incluindo os vídeos</w:t>
      </w:r>
      <w:r w:rsidR="002A034B">
        <w:rPr>
          <w:rFonts w:eastAsia="SimSun"/>
          <w:lang w:eastAsia="zh-CN"/>
        </w:rPr>
        <w:t xml:space="preserve"> de suas câmeras</w:t>
      </w:r>
      <w:r>
        <w:rPr>
          <w:rFonts w:eastAsia="SimSun"/>
          <w:lang w:eastAsia="zh-CN"/>
        </w:rPr>
        <w:t>, em tempo real.</w:t>
      </w:r>
      <w:r w:rsidR="00CF5B61">
        <w:rPr>
          <w:rFonts w:eastAsia="SimSun"/>
          <w:lang w:eastAsia="zh-CN"/>
        </w:rPr>
        <w:t xml:space="preserve"> A escolha dessa biblioteca se justifica devido ao fato dela ser a única que o autor encontrou para gravação de uma videoconferência WebRTC.</w:t>
      </w:r>
    </w:p>
    <w:p w14:paraId="11FD7726" w14:textId="77777777" w:rsidR="00A57E9A" w:rsidRDefault="00A57E9A" w:rsidP="009D464A">
      <w:pPr>
        <w:pStyle w:val="PargrafoTCC"/>
        <w:rPr>
          <w:rFonts w:eastAsia="SimSun"/>
          <w:lang w:eastAsia="zh-CN"/>
        </w:rPr>
      </w:pPr>
    </w:p>
    <w:p w14:paraId="43D097E3" w14:textId="77777777" w:rsidR="00A57E9A" w:rsidRPr="005556D9" w:rsidRDefault="00A57E9A" w:rsidP="00672EB8">
      <w:pPr>
        <w:pStyle w:val="L3"/>
      </w:pPr>
      <w:bookmarkStart w:id="76" w:name="_Toc465888945"/>
      <w:bookmarkStart w:id="77" w:name="_Toc469084191"/>
      <w:r w:rsidRPr="005556D9">
        <w:t>2.2.</w:t>
      </w:r>
      <w:r w:rsidR="005A204C">
        <w:t>8</w:t>
      </w:r>
      <w:r w:rsidRPr="005556D9">
        <w:t xml:space="preserve"> </w:t>
      </w:r>
      <w:r>
        <w:t>FFmpeg</w:t>
      </w:r>
      <w:bookmarkEnd w:id="76"/>
      <w:bookmarkEnd w:id="77"/>
    </w:p>
    <w:p w14:paraId="345FCA50" w14:textId="77777777" w:rsidR="00A57E9A" w:rsidRDefault="00A57E9A" w:rsidP="009D464A">
      <w:pPr>
        <w:pStyle w:val="PargrafoTCC"/>
        <w:rPr>
          <w:rFonts w:eastAsia="SimSun"/>
          <w:lang w:eastAsia="zh-CN"/>
        </w:rPr>
      </w:pPr>
      <w:r>
        <w:rPr>
          <w:rFonts w:eastAsia="SimSun"/>
          <w:lang w:eastAsia="zh-CN"/>
        </w:rPr>
        <w:t xml:space="preserve">FFmpeg (FFMPEG, 2016) é um </w:t>
      </w:r>
      <w:r>
        <w:rPr>
          <w:rFonts w:eastAsia="SimSun"/>
          <w:i/>
          <w:lang w:eastAsia="zh-CN"/>
        </w:rPr>
        <w:t>framework</w:t>
      </w:r>
      <w:r>
        <w:rPr>
          <w:rFonts w:eastAsia="SimSun"/>
          <w:lang w:eastAsia="zh-CN"/>
        </w:rPr>
        <w:t xml:space="preserve"> multimídia capaz de trabalhar com diversos formatos de áudio e vídeo, sendo altamente portável, podendo ser compilado e executado em uma grande variedade de ambientes e configurações.</w:t>
      </w:r>
    </w:p>
    <w:p w14:paraId="59E139A6" w14:textId="77777777" w:rsidR="00A57E9A" w:rsidRDefault="00A57E9A" w:rsidP="009D464A">
      <w:pPr>
        <w:pStyle w:val="PargrafoTCC"/>
        <w:rPr>
          <w:rFonts w:eastAsia="SimSun"/>
          <w:lang w:eastAsia="zh-CN"/>
        </w:rPr>
      </w:pPr>
      <w:r>
        <w:rPr>
          <w:rFonts w:eastAsia="SimSun"/>
          <w:lang w:eastAsia="zh-CN"/>
        </w:rPr>
        <w:t>Esta ferramenta foi utilizada para manipular os dados de áudio e vídeo enviados ao servidor durante uma videoconferência, pois estes são recebidos de forma separada e precisam ser unidos para se ter um único arquivo com toda a gravação da videoconferência.</w:t>
      </w:r>
    </w:p>
    <w:p w14:paraId="306D864C" w14:textId="77777777" w:rsidR="001D5636" w:rsidRDefault="00A57E9A" w:rsidP="001D5636">
      <w:pPr>
        <w:pStyle w:val="PargrafoTCC"/>
        <w:rPr>
          <w:rFonts w:eastAsia="SimSun"/>
          <w:lang w:eastAsia="zh-CN"/>
        </w:rPr>
      </w:pPr>
      <w:r>
        <w:rPr>
          <w:rFonts w:eastAsia="SimSun"/>
          <w:lang w:eastAsia="zh-CN"/>
        </w:rPr>
        <w:t xml:space="preserve">O autor escolheu este </w:t>
      </w:r>
      <w:r w:rsidRPr="006F7AA6">
        <w:rPr>
          <w:rFonts w:eastAsia="SimSun"/>
          <w:i/>
          <w:lang w:eastAsia="zh-CN"/>
        </w:rPr>
        <w:t>framework</w:t>
      </w:r>
      <w:r>
        <w:rPr>
          <w:rFonts w:eastAsia="SimSun"/>
          <w:lang w:eastAsia="zh-CN"/>
        </w:rPr>
        <w:t xml:space="preserve"> d</w:t>
      </w:r>
      <w:r w:rsidRPr="00A57E9A">
        <w:rPr>
          <w:rFonts w:eastAsia="SimSun"/>
          <w:lang w:eastAsia="zh-CN"/>
        </w:rPr>
        <w:t>evido</w:t>
      </w:r>
      <w:r w:rsidR="00AC6E1F">
        <w:rPr>
          <w:rFonts w:eastAsia="SimSun"/>
          <w:lang w:eastAsia="zh-CN"/>
        </w:rPr>
        <w:t xml:space="preserve"> à</w:t>
      </w:r>
      <w:r>
        <w:rPr>
          <w:rFonts w:eastAsia="SimSun"/>
          <w:lang w:eastAsia="zh-CN"/>
        </w:rPr>
        <w:t xml:space="preserve"> facilidade de uso e </w:t>
      </w:r>
      <w:r w:rsidR="008F658C">
        <w:rPr>
          <w:rFonts w:eastAsia="SimSun"/>
          <w:lang w:eastAsia="zh-CN"/>
        </w:rPr>
        <w:t>a</w:t>
      </w:r>
      <w:r>
        <w:rPr>
          <w:rFonts w:eastAsia="SimSun"/>
          <w:lang w:eastAsia="zh-CN"/>
        </w:rPr>
        <w:t xml:space="preserve">o grande número de exemplos na </w:t>
      </w:r>
      <w:r>
        <w:rPr>
          <w:rFonts w:eastAsia="SimSun"/>
          <w:i/>
          <w:lang w:eastAsia="zh-CN"/>
        </w:rPr>
        <w:t>Web</w:t>
      </w:r>
      <w:r>
        <w:rPr>
          <w:rFonts w:eastAsia="SimSun"/>
          <w:lang w:eastAsia="zh-CN"/>
        </w:rPr>
        <w:t xml:space="preserve"> sobre como juntar </w:t>
      </w:r>
      <w:r>
        <w:rPr>
          <w:rFonts w:eastAsia="SimSun"/>
          <w:i/>
          <w:lang w:eastAsia="zh-CN"/>
        </w:rPr>
        <w:t>frames</w:t>
      </w:r>
      <w:r>
        <w:rPr>
          <w:rFonts w:eastAsia="SimSun"/>
          <w:lang w:eastAsia="zh-CN"/>
        </w:rPr>
        <w:t xml:space="preserve"> de áudio e vídeo em um único arquivo.</w:t>
      </w:r>
      <w:bookmarkStart w:id="78" w:name="_Toc465277211"/>
      <w:bookmarkStart w:id="79" w:name="_Toc465803479"/>
      <w:bookmarkStart w:id="80" w:name="_Toc465888946"/>
    </w:p>
    <w:p w14:paraId="3DC50EEA" w14:textId="77777777" w:rsidR="00FD00F2" w:rsidRDefault="00FD00F2" w:rsidP="00672EB8">
      <w:pPr>
        <w:pStyle w:val="L3"/>
      </w:pPr>
    </w:p>
    <w:p w14:paraId="6767F223" w14:textId="7B31BA4D" w:rsidR="00A47D69" w:rsidRPr="001D5636" w:rsidRDefault="00A47D69" w:rsidP="00672EB8">
      <w:pPr>
        <w:pStyle w:val="L3"/>
        <w:rPr>
          <w:rFonts w:eastAsia="SimSun"/>
          <w:lang w:eastAsia="zh-CN"/>
        </w:rPr>
      </w:pPr>
      <w:bookmarkStart w:id="81" w:name="_Toc469084192"/>
      <w:r w:rsidRPr="005556D9">
        <w:t>2.2.</w:t>
      </w:r>
      <w:r w:rsidR="005A204C">
        <w:t>9</w:t>
      </w:r>
      <w:r w:rsidRPr="005556D9">
        <w:t xml:space="preserve"> </w:t>
      </w:r>
      <w:r>
        <w:t>Apache Lucene.NET</w:t>
      </w:r>
      <w:bookmarkEnd w:id="78"/>
      <w:bookmarkEnd w:id="79"/>
      <w:bookmarkEnd w:id="80"/>
      <w:bookmarkEnd w:id="81"/>
    </w:p>
    <w:p w14:paraId="19C11E21" w14:textId="77777777" w:rsidR="00D86790" w:rsidRDefault="00A47D69" w:rsidP="007147BA">
      <w:pPr>
        <w:pStyle w:val="PargrafoTCC"/>
        <w:rPr>
          <w:rFonts w:eastAsia="SimSun"/>
          <w:lang w:eastAsia="zh-CN"/>
        </w:rPr>
      </w:pPr>
      <w:r>
        <w:rPr>
          <w:rFonts w:eastAsia="SimSun"/>
          <w:lang w:eastAsia="zh-CN"/>
        </w:rPr>
        <w:t xml:space="preserve">Apache Lucene.NET </w:t>
      </w:r>
      <w:r w:rsidRPr="00B453B3">
        <w:rPr>
          <w:rFonts w:eastAsia="SimSun"/>
          <w:lang w:eastAsia="zh-CN"/>
        </w:rPr>
        <w:t>(APACHE, 2016)</w:t>
      </w:r>
      <w:r>
        <w:rPr>
          <w:rFonts w:eastAsia="SimSun"/>
          <w:lang w:eastAsia="zh-CN"/>
        </w:rPr>
        <w:t xml:space="preserve"> é uma biblioteca de busca</w:t>
      </w:r>
      <w:r w:rsidR="002A034B">
        <w:rPr>
          <w:rFonts w:eastAsia="SimSun"/>
          <w:lang w:eastAsia="zh-CN"/>
        </w:rPr>
        <w:t xml:space="preserve"> de texto</w:t>
      </w:r>
      <w:r>
        <w:rPr>
          <w:rFonts w:eastAsia="SimSun"/>
          <w:lang w:eastAsia="zh-CN"/>
        </w:rPr>
        <w:t xml:space="preserve"> escrita em C#. </w:t>
      </w:r>
      <w:r w:rsidR="00E74E2E">
        <w:rPr>
          <w:rFonts w:eastAsia="SimSun"/>
          <w:lang w:eastAsia="zh-CN"/>
        </w:rPr>
        <w:t xml:space="preserve">Com esta biblioteca foi possível realizar buscas por perguntas existentes na base de dados </w:t>
      </w:r>
      <w:r w:rsidR="002A034B">
        <w:rPr>
          <w:rFonts w:eastAsia="SimSun"/>
          <w:lang w:eastAsia="zh-CN"/>
        </w:rPr>
        <w:t>do sistema, através de palavras-</w:t>
      </w:r>
      <w:r w:rsidR="00E74E2E">
        <w:rPr>
          <w:rFonts w:eastAsia="SimSun"/>
          <w:lang w:eastAsia="zh-CN"/>
        </w:rPr>
        <w:t>chave.</w:t>
      </w:r>
    </w:p>
    <w:p w14:paraId="20ADA3AB" w14:textId="38A69794" w:rsidR="00A47D69" w:rsidRDefault="00E74E2E" w:rsidP="007147BA">
      <w:pPr>
        <w:pStyle w:val="PargrafoTCC"/>
        <w:rPr>
          <w:rFonts w:eastAsia="SimSun"/>
          <w:lang w:eastAsia="zh-CN"/>
        </w:rPr>
      </w:pPr>
      <w:r>
        <w:rPr>
          <w:rFonts w:eastAsia="SimSun"/>
          <w:lang w:eastAsia="zh-CN"/>
        </w:rPr>
        <w:t>Foi escolhida esta biblioteca para implementar a funcionalidade de mostrar perguntas existentes com título similar ao que um estudante está criando, além de ser fácil de utilizar e retornar resultados confiáveis e rápidos.</w:t>
      </w:r>
    </w:p>
    <w:p w14:paraId="6A11CE86" w14:textId="77777777" w:rsidR="007C3F33" w:rsidRDefault="007C3F33" w:rsidP="007147BA">
      <w:pPr>
        <w:pStyle w:val="PargrafoTCC"/>
        <w:rPr>
          <w:rFonts w:eastAsia="SimSun"/>
          <w:lang w:eastAsia="zh-CN"/>
        </w:rPr>
      </w:pPr>
    </w:p>
    <w:p w14:paraId="21AE82FE" w14:textId="77777777" w:rsidR="0059294C" w:rsidRPr="00E914B0" w:rsidRDefault="0059294C" w:rsidP="00672EB8">
      <w:pPr>
        <w:pStyle w:val="L3"/>
      </w:pPr>
      <w:bookmarkStart w:id="82" w:name="_Toc469084193"/>
      <w:r>
        <w:t>2.2.10</w:t>
      </w:r>
      <w:r w:rsidRPr="00E914B0">
        <w:t xml:space="preserve"> </w:t>
      </w:r>
      <w:r>
        <w:t>FullCalendar</w:t>
      </w:r>
      <w:bookmarkEnd w:id="82"/>
    </w:p>
    <w:p w14:paraId="3EE41E6B" w14:textId="77777777" w:rsidR="0059294C" w:rsidRDefault="0059294C" w:rsidP="0059294C">
      <w:pPr>
        <w:pStyle w:val="PargrafoTCC"/>
        <w:rPr>
          <w:rFonts w:eastAsia="SimSun"/>
          <w:lang w:eastAsia="zh-CN"/>
        </w:rPr>
      </w:pPr>
      <w:r>
        <w:rPr>
          <w:rFonts w:eastAsia="SimSun"/>
          <w:lang w:eastAsia="zh-CN"/>
        </w:rPr>
        <w:t xml:space="preserve">O FullCalendar </w:t>
      </w:r>
      <w:r w:rsidRPr="00B453B3">
        <w:rPr>
          <w:rFonts w:eastAsia="SimSun"/>
          <w:lang w:eastAsia="zh-CN"/>
        </w:rPr>
        <w:t>(FULLCALENDAR, 2016)</w:t>
      </w:r>
      <w:r>
        <w:rPr>
          <w:rFonts w:eastAsia="SimSun"/>
          <w:lang w:eastAsia="zh-CN"/>
        </w:rPr>
        <w:t xml:space="preserve"> é um </w:t>
      </w:r>
      <w:r>
        <w:rPr>
          <w:rFonts w:eastAsia="SimSun"/>
          <w:i/>
          <w:lang w:eastAsia="zh-CN"/>
        </w:rPr>
        <w:t>plugin</w:t>
      </w:r>
      <w:r>
        <w:rPr>
          <w:rFonts w:eastAsia="SimSun"/>
          <w:lang w:eastAsia="zh-CN"/>
        </w:rPr>
        <w:t xml:space="preserve"> </w:t>
      </w:r>
      <w:r w:rsidRPr="0059294C">
        <w:rPr>
          <w:rFonts w:eastAsia="SimSun"/>
          <w:lang w:eastAsia="zh-CN"/>
        </w:rPr>
        <w:t>JavaScript</w:t>
      </w:r>
      <w:r>
        <w:rPr>
          <w:rFonts w:eastAsia="SimSun"/>
          <w:i/>
          <w:lang w:eastAsia="zh-CN"/>
        </w:rPr>
        <w:t xml:space="preserve"> open </w:t>
      </w:r>
      <w:r w:rsidRPr="007C7EF5">
        <w:rPr>
          <w:rFonts w:eastAsia="SimSun"/>
          <w:i/>
          <w:lang w:eastAsia="zh-CN"/>
        </w:rPr>
        <w:t>source</w:t>
      </w:r>
      <w:r>
        <w:rPr>
          <w:rFonts w:eastAsia="SimSun"/>
          <w:lang w:eastAsia="zh-CN"/>
        </w:rPr>
        <w:t>, utilizado para gerenciamento de eventos, na forma de um calendário, que permi</w:t>
      </w:r>
      <w:r w:rsidR="008F658C">
        <w:rPr>
          <w:rFonts w:eastAsia="SimSun"/>
          <w:lang w:eastAsia="zh-CN"/>
        </w:rPr>
        <w:t>te altos níveis de customização</w:t>
      </w:r>
      <w:r>
        <w:rPr>
          <w:rFonts w:eastAsia="SimSun"/>
          <w:lang w:eastAsia="zh-CN"/>
        </w:rPr>
        <w:t>.</w:t>
      </w:r>
    </w:p>
    <w:p w14:paraId="506FC809" w14:textId="77777777" w:rsidR="0059294C" w:rsidRPr="0059294C" w:rsidRDefault="0059294C" w:rsidP="0059294C">
      <w:pPr>
        <w:pStyle w:val="PargrafoTCC"/>
        <w:rPr>
          <w:rFonts w:eastAsia="SimSun"/>
          <w:lang w:eastAsia="zh-CN"/>
        </w:rPr>
      </w:pPr>
      <w:r>
        <w:rPr>
          <w:rFonts w:eastAsia="SimSun"/>
          <w:lang w:eastAsia="zh-CN"/>
        </w:rPr>
        <w:t xml:space="preserve">Esta ferramenta foi utilizada para implementar a interface de gerenciamento de horários disponíveis dos usuários. Como o autor não conhecia </w:t>
      </w:r>
      <w:r>
        <w:rPr>
          <w:rFonts w:eastAsia="SimSun"/>
          <w:i/>
          <w:lang w:eastAsia="zh-CN"/>
        </w:rPr>
        <w:t>plugin</w:t>
      </w:r>
      <w:r w:rsidR="008F658C">
        <w:rPr>
          <w:rFonts w:eastAsia="SimSun"/>
          <w:i/>
          <w:lang w:eastAsia="zh-CN"/>
        </w:rPr>
        <w:t>s</w:t>
      </w:r>
      <w:r>
        <w:rPr>
          <w:rFonts w:eastAsia="SimSun"/>
          <w:lang w:eastAsia="zh-CN"/>
        </w:rPr>
        <w:t xml:space="preserve"> deste tipo, várias outras ferramentas foram pesquisadas, mas esta foi a que apesentou a melhor documentação</w:t>
      </w:r>
      <w:r w:rsidR="007C7EF5">
        <w:rPr>
          <w:rFonts w:eastAsia="SimSun"/>
          <w:lang w:eastAsia="zh-CN"/>
        </w:rPr>
        <w:t xml:space="preserve"> e a maior facilidade de uso</w:t>
      </w:r>
      <w:r>
        <w:rPr>
          <w:rFonts w:eastAsia="SimSun"/>
          <w:lang w:eastAsia="zh-CN"/>
        </w:rPr>
        <w:t>.</w:t>
      </w:r>
    </w:p>
    <w:p w14:paraId="6B59E0F3" w14:textId="77777777" w:rsidR="00720CBA" w:rsidRPr="00B7366A" w:rsidRDefault="00720CBA" w:rsidP="00B7366A">
      <w:pPr>
        <w:pStyle w:val="PargrafoTCC"/>
        <w:rPr>
          <w:rFonts w:eastAsia="SimSun"/>
          <w:lang w:eastAsia="zh-CN"/>
        </w:rPr>
      </w:pPr>
    </w:p>
    <w:p w14:paraId="7217C8C1" w14:textId="77777777" w:rsidR="00720CBA" w:rsidRPr="00E914B0" w:rsidRDefault="00FE16EA" w:rsidP="00672EB8">
      <w:pPr>
        <w:pStyle w:val="L3"/>
      </w:pPr>
      <w:bookmarkStart w:id="83" w:name="_Toc465277212"/>
      <w:bookmarkStart w:id="84" w:name="_Toc465803480"/>
      <w:bookmarkStart w:id="85" w:name="_Toc465888947"/>
      <w:bookmarkStart w:id="86" w:name="_Toc469084194"/>
      <w:r>
        <w:t>2.2.</w:t>
      </w:r>
      <w:r w:rsidR="007C7EF5">
        <w:t>11</w:t>
      </w:r>
      <w:r w:rsidR="00720CBA" w:rsidRPr="00E914B0">
        <w:t xml:space="preserve"> WebSockets</w:t>
      </w:r>
      <w:bookmarkEnd w:id="83"/>
      <w:bookmarkEnd w:id="84"/>
      <w:bookmarkEnd w:id="85"/>
      <w:bookmarkEnd w:id="86"/>
    </w:p>
    <w:p w14:paraId="157D8555" w14:textId="77777777" w:rsidR="00720CBA" w:rsidRDefault="00720CBA" w:rsidP="00A86583">
      <w:pPr>
        <w:pStyle w:val="PargrafoTCC"/>
        <w:rPr>
          <w:rFonts w:eastAsia="SimSun"/>
          <w:lang w:eastAsia="zh-CN"/>
        </w:rPr>
      </w:pPr>
      <w:r w:rsidRPr="00720CBA">
        <w:rPr>
          <w:rFonts w:eastAsia="SimSun"/>
          <w:lang w:eastAsia="zh-CN"/>
        </w:rPr>
        <w:t>WebSockets (MOZILLA DEVELOPER NETWORK, 2016</w:t>
      </w:r>
      <w:r w:rsidR="00C42DED">
        <w:rPr>
          <w:rFonts w:eastAsia="SimSun"/>
          <w:lang w:eastAsia="zh-CN"/>
        </w:rPr>
        <w:t>b</w:t>
      </w:r>
      <w:r w:rsidRPr="00720CBA">
        <w:rPr>
          <w:rFonts w:eastAsia="SimSun"/>
          <w:lang w:eastAsia="zh-CN"/>
        </w:rPr>
        <w:t>) permite</w:t>
      </w:r>
      <w:r>
        <w:rPr>
          <w:rFonts w:eastAsia="SimSun"/>
          <w:lang w:eastAsia="zh-CN"/>
        </w:rPr>
        <w:t xml:space="preserve"> a criação de um canal de comunicação</w:t>
      </w:r>
      <w:r w:rsidR="00A23046">
        <w:rPr>
          <w:rFonts w:eastAsia="SimSun"/>
          <w:lang w:eastAsia="zh-CN"/>
        </w:rPr>
        <w:t xml:space="preserve"> TCP</w:t>
      </w:r>
      <w:r>
        <w:rPr>
          <w:rFonts w:eastAsia="SimSun"/>
          <w:lang w:eastAsia="zh-CN"/>
        </w:rPr>
        <w:t xml:space="preserve"> entre um servidor e o navegador </w:t>
      </w:r>
      <w:r w:rsidR="00325EE0">
        <w:rPr>
          <w:rFonts w:eastAsia="SimSun"/>
          <w:i/>
          <w:lang w:eastAsia="zh-CN"/>
        </w:rPr>
        <w:t>W</w:t>
      </w:r>
      <w:r>
        <w:rPr>
          <w:rFonts w:eastAsia="SimSun"/>
          <w:i/>
          <w:lang w:eastAsia="zh-CN"/>
        </w:rPr>
        <w:t>eb</w:t>
      </w:r>
      <w:r>
        <w:rPr>
          <w:rFonts w:eastAsia="SimSun"/>
          <w:lang w:eastAsia="zh-CN"/>
        </w:rPr>
        <w:t xml:space="preserve"> do </w:t>
      </w:r>
      <w:r w:rsidR="002A034B">
        <w:rPr>
          <w:rFonts w:eastAsia="SimSun"/>
          <w:lang w:eastAsia="zh-CN"/>
        </w:rPr>
        <w:t>usuário</w:t>
      </w:r>
      <w:r w:rsidRPr="00720CBA">
        <w:rPr>
          <w:rFonts w:eastAsia="SimSun"/>
          <w:lang w:eastAsia="zh-CN"/>
        </w:rPr>
        <w:t>.</w:t>
      </w:r>
      <w:r>
        <w:rPr>
          <w:rFonts w:eastAsia="SimSun"/>
          <w:lang w:eastAsia="zh-CN"/>
        </w:rPr>
        <w:t xml:space="preserve"> Com </w:t>
      </w:r>
      <w:r w:rsidR="00537A7F">
        <w:rPr>
          <w:rFonts w:eastAsia="SimSun"/>
          <w:lang w:eastAsia="zh-CN"/>
        </w:rPr>
        <w:t>WebSockets</w:t>
      </w:r>
      <w:r>
        <w:rPr>
          <w:rFonts w:eastAsia="SimSun"/>
          <w:lang w:eastAsia="zh-CN"/>
        </w:rPr>
        <w:t xml:space="preserve"> é possível que um se</w:t>
      </w:r>
      <w:r w:rsidR="00A86583">
        <w:rPr>
          <w:rFonts w:eastAsia="SimSun"/>
          <w:lang w:eastAsia="zh-CN"/>
        </w:rPr>
        <w:t>rvidor envie notificações para um</w:t>
      </w:r>
      <w:r>
        <w:rPr>
          <w:rFonts w:eastAsia="SimSun"/>
          <w:lang w:eastAsia="zh-CN"/>
        </w:rPr>
        <w:t xml:space="preserve"> cliente sem a necessidade de realizar </w:t>
      </w:r>
      <w:r>
        <w:rPr>
          <w:rFonts w:eastAsia="SimSun"/>
          <w:i/>
          <w:lang w:eastAsia="zh-CN"/>
        </w:rPr>
        <w:t>pool</w:t>
      </w:r>
      <w:r>
        <w:rPr>
          <w:rFonts w:eastAsia="SimSun"/>
          <w:lang w:eastAsia="zh-CN"/>
        </w:rPr>
        <w:t xml:space="preserve"> no servidor para obter uma resposta.</w:t>
      </w:r>
    </w:p>
    <w:p w14:paraId="0B70D30B" w14:textId="77777777" w:rsidR="00720CBA" w:rsidRPr="00720CBA" w:rsidRDefault="00720CBA" w:rsidP="00720CBA">
      <w:pPr>
        <w:pStyle w:val="PargrafoTCC"/>
        <w:rPr>
          <w:rFonts w:eastAsia="SimSun"/>
          <w:lang w:eastAsia="zh-CN"/>
        </w:rPr>
      </w:pPr>
      <w:r>
        <w:rPr>
          <w:rFonts w:eastAsia="SimSun"/>
          <w:lang w:eastAsia="zh-CN"/>
        </w:rPr>
        <w:t xml:space="preserve">Esta tecnologia foi utilizada para enviar notificações aos clientes. Estas notificações enviadas são: nova pergunta, nova resposta, nova </w:t>
      </w:r>
      <w:r>
        <w:rPr>
          <w:rFonts w:eastAsia="SimSun"/>
          <w:i/>
          <w:lang w:eastAsia="zh-CN"/>
        </w:rPr>
        <w:t>tag</w:t>
      </w:r>
      <w:r>
        <w:rPr>
          <w:rFonts w:eastAsia="SimSun"/>
          <w:lang w:eastAsia="zh-CN"/>
        </w:rPr>
        <w:t xml:space="preserve"> para moderação e nova instituição para moderação. Além disto, esta tecnologia foi utilizada para o controle da videoconferência, uma vez que era necessário </w:t>
      </w:r>
      <w:r w:rsidR="00B7366A">
        <w:rPr>
          <w:rFonts w:eastAsia="SimSun"/>
          <w:lang w:eastAsia="zh-CN"/>
        </w:rPr>
        <w:t>que o servidor se comunicasse com os clientes quando uma nova videoconferência está se iniciando ou terminando</w:t>
      </w:r>
      <w:r w:rsidR="00F47BA7">
        <w:rPr>
          <w:rFonts w:eastAsia="SimSun"/>
          <w:lang w:eastAsia="zh-CN"/>
        </w:rPr>
        <w:t>, a fim de sincronizá-los</w:t>
      </w:r>
      <w:r w:rsidR="00B7366A">
        <w:rPr>
          <w:rFonts w:eastAsia="SimSun"/>
          <w:lang w:eastAsia="zh-CN"/>
        </w:rPr>
        <w:t>.</w:t>
      </w:r>
    </w:p>
    <w:p w14:paraId="025CF337" w14:textId="77777777" w:rsidR="00720CBA" w:rsidRPr="00720CBA" w:rsidRDefault="00720CBA" w:rsidP="00720CBA">
      <w:pPr>
        <w:pStyle w:val="PargrafoTCC"/>
      </w:pPr>
    </w:p>
    <w:p w14:paraId="42EB2A85" w14:textId="77777777" w:rsidR="00A86E3A" w:rsidRPr="00E914B0" w:rsidRDefault="00A86E3A" w:rsidP="00672EB8">
      <w:pPr>
        <w:pStyle w:val="L3"/>
      </w:pPr>
      <w:bookmarkStart w:id="87" w:name="_Toc465277213"/>
      <w:bookmarkStart w:id="88" w:name="_Toc465803481"/>
      <w:bookmarkStart w:id="89" w:name="_Toc465888948"/>
      <w:bookmarkStart w:id="90" w:name="_Toc469084195"/>
      <w:r w:rsidRPr="00E914B0">
        <w:lastRenderedPageBreak/>
        <w:t>2.2.</w:t>
      </w:r>
      <w:r w:rsidR="00FE16EA">
        <w:t>1</w:t>
      </w:r>
      <w:r w:rsidR="007C7EF5">
        <w:t>2</w:t>
      </w:r>
      <w:r w:rsidRPr="00E914B0">
        <w:t xml:space="preserve"> HTML</w:t>
      </w:r>
      <w:bookmarkEnd w:id="87"/>
      <w:bookmarkEnd w:id="88"/>
      <w:bookmarkEnd w:id="89"/>
      <w:bookmarkEnd w:id="90"/>
    </w:p>
    <w:p w14:paraId="52CB0A3B" w14:textId="77777777" w:rsidR="00080DF6" w:rsidRPr="008460F3" w:rsidRDefault="00A86E3A" w:rsidP="00A86E3A">
      <w:pPr>
        <w:pStyle w:val="PargrafoTCC"/>
        <w:rPr>
          <w:rFonts w:eastAsia="SimSun" w:cs="Arial"/>
          <w:i/>
          <w:lang w:eastAsia="zh-CN"/>
        </w:rPr>
      </w:pPr>
      <w:r w:rsidRPr="008460F3">
        <w:rPr>
          <w:rFonts w:eastAsia="SimSun" w:cs="Arial"/>
          <w:i/>
          <w:lang w:eastAsia="zh-CN"/>
        </w:rPr>
        <w:t>Hyper Text Markup Language</w:t>
      </w:r>
      <w:r w:rsidR="00D86790" w:rsidRPr="008460F3">
        <w:rPr>
          <w:rFonts w:eastAsia="SimSun" w:cs="Arial"/>
          <w:lang w:eastAsia="zh-CN"/>
        </w:rPr>
        <w:t xml:space="preserve"> (W3C, 2016), ou HTML como é mais conhecida,</w:t>
      </w:r>
      <w:r w:rsidRPr="008460F3">
        <w:rPr>
          <w:rFonts w:eastAsia="SimSun" w:cs="Arial"/>
          <w:lang w:eastAsia="zh-CN"/>
        </w:rPr>
        <w:t xml:space="preserve"> é </w:t>
      </w:r>
      <w:r w:rsidR="000632AB" w:rsidRPr="008460F3">
        <w:rPr>
          <w:rFonts w:eastAsia="SimSun" w:cs="Arial"/>
          <w:lang w:eastAsia="zh-CN"/>
        </w:rPr>
        <w:t xml:space="preserve">uma linguagem de marcação padrão usada para a criação de páginas </w:t>
      </w:r>
      <w:r w:rsidR="00325EE0" w:rsidRPr="00325EE0">
        <w:rPr>
          <w:rFonts w:eastAsia="SimSun" w:cs="Arial"/>
          <w:i/>
          <w:lang w:eastAsia="zh-CN"/>
        </w:rPr>
        <w:t>W</w:t>
      </w:r>
      <w:r w:rsidR="000632AB" w:rsidRPr="00325EE0">
        <w:rPr>
          <w:rFonts w:eastAsia="SimSun" w:cs="Arial"/>
          <w:i/>
          <w:lang w:eastAsia="zh-CN"/>
        </w:rPr>
        <w:t>eb</w:t>
      </w:r>
      <w:r w:rsidR="000632AB" w:rsidRPr="008460F3">
        <w:rPr>
          <w:rFonts w:eastAsia="SimSun" w:cs="Arial"/>
          <w:i/>
          <w:lang w:eastAsia="zh-CN"/>
        </w:rPr>
        <w:t>.</w:t>
      </w:r>
    </w:p>
    <w:p w14:paraId="52546913" w14:textId="77777777" w:rsidR="000632AB" w:rsidRPr="008460F3" w:rsidRDefault="000632AB" w:rsidP="00A86E3A">
      <w:pPr>
        <w:pStyle w:val="PargrafoTCC"/>
        <w:rPr>
          <w:rFonts w:eastAsia="SimSun" w:cs="Arial"/>
          <w:lang w:eastAsia="zh-CN"/>
        </w:rPr>
      </w:pPr>
      <w:r w:rsidRPr="008460F3">
        <w:rPr>
          <w:rFonts w:eastAsia="SimSun" w:cs="Arial"/>
          <w:lang w:eastAsia="zh-CN"/>
        </w:rPr>
        <w:t xml:space="preserve">Como o artefato é um </w:t>
      </w:r>
      <w:r w:rsidRPr="008460F3">
        <w:rPr>
          <w:rFonts w:eastAsia="SimSun" w:cs="Arial"/>
          <w:i/>
          <w:lang w:eastAsia="zh-CN"/>
        </w:rPr>
        <w:t>website</w:t>
      </w:r>
      <w:r w:rsidRPr="008460F3">
        <w:rPr>
          <w:rFonts w:eastAsia="SimSun" w:cs="Arial"/>
          <w:lang w:eastAsia="zh-CN"/>
        </w:rPr>
        <w:t xml:space="preserve"> que implementa o padrão de desenvolvimento MVC, a linguagem HTML foi utilizada na camada </w:t>
      </w:r>
      <w:r w:rsidRPr="008460F3">
        <w:rPr>
          <w:rFonts w:eastAsia="SimSun" w:cs="Arial"/>
          <w:i/>
          <w:lang w:eastAsia="zh-CN"/>
        </w:rPr>
        <w:t>view</w:t>
      </w:r>
      <w:r w:rsidRPr="008460F3">
        <w:rPr>
          <w:rFonts w:eastAsia="SimSun" w:cs="Arial"/>
          <w:lang w:eastAsia="zh-CN"/>
        </w:rPr>
        <w:t xml:space="preserve">, para a criação das páginas </w:t>
      </w:r>
      <w:r w:rsidR="00325EE0">
        <w:rPr>
          <w:rFonts w:eastAsia="SimSun" w:cs="Arial"/>
          <w:i/>
          <w:lang w:eastAsia="zh-CN"/>
        </w:rPr>
        <w:t>Web</w:t>
      </w:r>
      <w:r w:rsidRPr="008460F3">
        <w:rPr>
          <w:rFonts w:eastAsia="SimSun" w:cs="Arial"/>
          <w:lang w:eastAsia="zh-CN"/>
        </w:rPr>
        <w:t>.</w:t>
      </w:r>
    </w:p>
    <w:p w14:paraId="0B4FF079" w14:textId="77777777" w:rsidR="00D86790" w:rsidRPr="008460F3" w:rsidRDefault="00D86790" w:rsidP="00A86E3A">
      <w:pPr>
        <w:pStyle w:val="PargrafoTCC"/>
        <w:rPr>
          <w:rFonts w:eastAsia="SimSun" w:cs="Arial"/>
          <w:lang w:eastAsia="zh-CN"/>
        </w:rPr>
      </w:pPr>
    </w:p>
    <w:p w14:paraId="14C8FB05" w14:textId="77777777" w:rsidR="00D86790" w:rsidRPr="008460F3" w:rsidRDefault="00D86790" w:rsidP="00672EB8">
      <w:pPr>
        <w:pStyle w:val="L3"/>
      </w:pPr>
      <w:bookmarkStart w:id="91" w:name="_Toc465277214"/>
      <w:bookmarkStart w:id="92" w:name="_Toc465803482"/>
      <w:bookmarkStart w:id="93" w:name="_Toc465888949"/>
      <w:bookmarkStart w:id="94" w:name="_Toc469084196"/>
      <w:r w:rsidRPr="008460F3">
        <w:t>2.2.</w:t>
      </w:r>
      <w:r w:rsidR="005A204C">
        <w:t>1</w:t>
      </w:r>
      <w:r w:rsidR="007C7EF5">
        <w:t>3</w:t>
      </w:r>
      <w:r w:rsidRPr="008460F3">
        <w:t xml:space="preserve"> CSS</w:t>
      </w:r>
      <w:bookmarkEnd w:id="91"/>
      <w:bookmarkEnd w:id="92"/>
      <w:bookmarkEnd w:id="93"/>
      <w:bookmarkEnd w:id="94"/>
    </w:p>
    <w:p w14:paraId="7D52B6F8" w14:textId="64D0830C" w:rsidR="00D86790" w:rsidRPr="008460F3" w:rsidRDefault="007873ED" w:rsidP="00A86E3A">
      <w:pPr>
        <w:pStyle w:val="PargrafoTCC"/>
        <w:rPr>
          <w:rFonts w:cs="Arial"/>
        </w:rPr>
      </w:pPr>
      <w:r w:rsidRPr="008460F3">
        <w:rPr>
          <w:rFonts w:cs="Arial"/>
          <w:i/>
          <w:iCs/>
        </w:rPr>
        <w:t xml:space="preserve">Cascading Style Sheets </w:t>
      </w:r>
      <w:r w:rsidR="00D66863">
        <w:rPr>
          <w:rFonts w:cs="Arial"/>
        </w:rPr>
        <w:t>(W3SCHOOLS</w:t>
      </w:r>
      <w:r w:rsidR="00DD0F17" w:rsidRPr="008460F3">
        <w:rPr>
          <w:rFonts w:cs="Arial"/>
        </w:rPr>
        <w:t>, 2016</w:t>
      </w:r>
      <w:r w:rsidRPr="008460F3">
        <w:rPr>
          <w:rFonts w:cs="Arial"/>
        </w:rPr>
        <w:t>), ou CSS, é uma linguagem que descreve como os elementos HTML serão exibidos na tela.</w:t>
      </w:r>
    </w:p>
    <w:p w14:paraId="69424539" w14:textId="77777777" w:rsidR="00A77209" w:rsidRDefault="00F23C4E" w:rsidP="00E937B0">
      <w:pPr>
        <w:pStyle w:val="PargrafoTCC"/>
        <w:rPr>
          <w:rFonts w:cs="Arial"/>
        </w:rPr>
      </w:pPr>
      <w:r w:rsidRPr="008460F3">
        <w:rPr>
          <w:rFonts w:cs="Arial"/>
        </w:rPr>
        <w:t xml:space="preserve">Essa linguagem foi utilizada na personalização do </w:t>
      </w:r>
      <w:r w:rsidRPr="008460F3">
        <w:rPr>
          <w:rFonts w:cs="Arial"/>
          <w:i/>
        </w:rPr>
        <w:t>layout</w:t>
      </w:r>
      <w:r w:rsidRPr="008460F3">
        <w:rPr>
          <w:rFonts w:cs="Arial"/>
        </w:rPr>
        <w:t xml:space="preserve"> da tela, fazendo com que todo o </w:t>
      </w:r>
      <w:r w:rsidRPr="008460F3">
        <w:rPr>
          <w:rFonts w:cs="Arial"/>
          <w:i/>
        </w:rPr>
        <w:t>site</w:t>
      </w:r>
      <w:r w:rsidRPr="008460F3">
        <w:rPr>
          <w:rFonts w:cs="Arial"/>
        </w:rPr>
        <w:t xml:space="preserve"> tenha o mesmo padrão de estilo em todas as suas páginas.</w:t>
      </w:r>
    </w:p>
    <w:p w14:paraId="2E6682BC" w14:textId="77777777" w:rsidR="0080074D" w:rsidRPr="008460F3" w:rsidRDefault="0080074D" w:rsidP="00E937B0">
      <w:pPr>
        <w:pStyle w:val="PargrafoTCC"/>
        <w:rPr>
          <w:rFonts w:eastAsia="SimSun" w:cs="Arial"/>
          <w:lang w:eastAsia="zh-CN"/>
        </w:rPr>
      </w:pPr>
    </w:p>
    <w:p w14:paraId="2DB236C5" w14:textId="77777777" w:rsidR="00C47223" w:rsidRPr="008460F3" w:rsidRDefault="00C47223" w:rsidP="00672EB8">
      <w:pPr>
        <w:pStyle w:val="L3"/>
      </w:pPr>
      <w:bookmarkStart w:id="95" w:name="_Toc465277215"/>
      <w:bookmarkStart w:id="96" w:name="_Toc465803483"/>
      <w:bookmarkStart w:id="97" w:name="_Toc465888950"/>
      <w:bookmarkStart w:id="98" w:name="_Toc469084197"/>
      <w:r w:rsidRPr="008460F3">
        <w:t>2.2.</w:t>
      </w:r>
      <w:r w:rsidR="00E74E2E" w:rsidRPr="008460F3">
        <w:t>1</w:t>
      </w:r>
      <w:r w:rsidR="007C7EF5">
        <w:t>4</w:t>
      </w:r>
      <w:r w:rsidRPr="008460F3">
        <w:t xml:space="preserve"> JSON</w:t>
      </w:r>
      <w:bookmarkEnd w:id="95"/>
      <w:bookmarkEnd w:id="96"/>
      <w:bookmarkEnd w:id="97"/>
      <w:bookmarkEnd w:id="98"/>
    </w:p>
    <w:p w14:paraId="28EC008E" w14:textId="77777777" w:rsidR="00C47223" w:rsidRPr="008460F3" w:rsidRDefault="00DD0F17" w:rsidP="00C47223">
      <w:pPr>
        <w:pStyle w:val="PargrafoTCC"/>
        <w:rPr>
          <w:rFonts w:cs="Arial"/>
        </w:rPr>
      </w:pPr>
      <w:r w:rsidRPr="00D66863">
        <w:rPr>
          <w:rFonts w:cs="Arial"/>
          <w:iCs/>
        </w:rPr>
        <w:t>JavaScript</w:t>
      </w:r>
      <w:r w:rsidRPr="008460F3">
        <w:rPr>
          <w:rFonts w:cs="Arial"/>
          <w:i/>
          <w:iCs/>
        </w:rPr>
        <w:t xml:space="preserve"> Object Notation </w:t>
      </w:r>
      <w:r w:rsidRPr="008460F3">
        <w:rPr>
          <w:rFonts w:cs="Arial"/>
        </w:rPr>
        <w:t>(JSON, 2016)</w:t>
      </w:r>
      <w:r w:rsidR="00C47223" w:rsidRPr="008460F3">
        <w:rPr>
          <w:rFonts w:cs="Arial"/>
        </w:rPr>
        <w:t xml:space="preserve">, ou </w:t>
      </w:r>
      <w:r w:rsidRPr="008460F3">
        <w:rPr>
          <w:rFonts w:cs="Arial"/>
        </w:rPr>
        <w:t>JSON</w:t>
      </w:r>
      <w:r w:rsidR="00C47223" w:rsidRPr="008460F3">
        <w:rPr>
          <w:rFonts w:cs="Arial"/>
        </w:rPr>
        <w:t xml:space="preserve">, </w:t>
      </w:r>
      <w:r w:rsidRPr="008460F3">
        <w:rPr>
          <w:rFonts w:cs="Arial"/>
        </w:rPr>
        <w:t>é um formato leve para troca de dados de fácil leitura e escrita para humanos e máquinas, além de ser totalmente independente de linguagem de programação</w:t>
      </w:r>
      <w:r w:rsidR="00C47223" w:rsidRPr="008460F3">
        <w:rPr>
          <w:rFonts w:cs="Arial"/>
        </w:rPr>
        <w:t>.</w:t>
      </w:r>
    </w:p>
    <w:p w14:paraId="00DE0B07" w14:textId="77777777" w:rsidR="004E0B18" w:rsidRPr="008460F3" w:rsidRDefault="00552C28" w:rsidP="00293340">
      <w:pPr>
        <w:pStyle w:val="PargrafoTCC"/>
        <w:rPr>
          <w:rFonts w:cs="Arial"/>
        </w:rPr>
      </w:pPr>
      <w:r w:rsidRPr="008460F3">
        <w:rPr>
          <w:rFonts w:cs="Arial"/>
        </w:rPr>
        <w:t>O JSON foi utilizado para a troca de informações entre o cliente e o servidor</w:t>
      </w:r>
      <w:r w:rsidR="00870F1A">
        <w:rPr>
          <w:rFonts w:cs="Arial"/>
        </w:rPr>
        <w:t>,</w:t>
      </w:r>
      <w:r w:rsidR="00254A81" w:rsidRPr="008460F3">
        <w:rPr>
          <w:rFonts w:cs="Arial"/>
        </w:rPr>
        <w:t xml:space="preserve"> e foi escolhido por o ser um formato de fácil manipulação tanto pelo JavaScript (cliente) como pelo ASP.NET MVC</w:t>
      </w:r>
      <w:r w:rsidR="00870F1A">
        <w:rPr>
          <w:rFonts w:cs="Arial"/>
        </w:rPr>
        <w:t xml:space="preserve"> 5</w:t>
      </w:r>
      <w:r w:rsidR="00254A81" w:rsidRPr="008460F3">
        <w:rPr>
          <w:rFonts w:cs="Arial"/>
        </w:rPr>
        <w:t xml:space="preserve"> (servidor)</w:t>
      </w:r>
      <w:r w:rsidRPr="008460F3">
        <w:rPr>
          <w:rFonts w:cs="Arial"/>
        </w:rPr>
        <w:t>.</w:t>
      </w:r>
    </w:p>
    <w:p w14:paraId="6159AAF0" w14:textId="77777777" w:rsidR="00293340" w:rsidRPr="008460F3" w:rsidRDefault="00293340" w:rsidP="00293340">
      <w:pPr>
        <w:pStyle w:val="PargrafoTCC"/>
        <w:rPr>
          <w:rFonts w:cs="Arial"/>
        </w:rPr>
      </w:pPr>
    </w:p>
    <w:p w14:paraId="47FF9726" w14:textId="77777777" w:rsidR="00293340" w:rsidRPr="008460F3" w:rsidRDefault="00293340" w:rsidP="00672EB8">
      <w:pPr>
        <w:pStyle w:val="L3"/>
      </w:pPr>
      <w:bookmarkStart w:id="99" w:name="_Toc465277217"/>
      <w:bookmarkStart w:id="100" w:name="_Toc465803484"/>
      <w:bookmarkStart w:id="101" w:name="_Toc465888951"/>
      <w:bookmarkStart w:id="102" w:name="_Toc329333679"/>
      <w:bookmarkStart w:id="103" w:name="_Toc469084198"/>
      <w:r w:rsidRPr="008460F3">
        <w:t>2.2.</w:t>
      </w:r>
      <w:r w:rsidR="00E74E2E" w:rsidRPr="008460F3">
        <w:t>1</w:t>
      </w:r>
      <w:r w:rsidR="007C7EF5">
        <w:t>5</w:t>
      </w:r>
      <w:r w:rsidRPr="008460F3">
        <w:t xml:space="preserve"> </w:t>
      </w:r>
      <w:r w:rsidRPr="008460F3">
        <w:rPr>
          <w:i/>
        </w:rPr>
        <w:t>Backup</w:t>
      </w:r>
      <w:bookmarkEnd w:id="99"/>
      <w:bookmarkEnd w:id="100"/>
      <w:bookmarkEnd w:id="101"/>
      <w:bookmarkEnd w:id="103"/>
    </w:p>
    <w:p w14:paraId="33566991" w14:textId="79E6EA0D" w:rsidR="00293340" w:rsidRPr="008460F3" w:rsidRDefault="00293340" w:rsidP="00293340">
      <w:pPr>
        <w:pStyle w:val="PargrafoTCC"/>
        <w:rPr>
          <w:rFonts w:cs="Arial"/>
        </w:rPr>
      </w:pPr>
      <w:r w:rsidRPr="008460F3">
        <w:rPr>
          <w:rFonts w:cs="Arial"/>
        </w:rPr>
        <w:t xml:space="preserve">Para a realização periódica de </w:t>
      </w:r>
      <w:r w:rsidRPr="008460F3">
        <w:rPr>
          <w:rFonts w:cs="Arial"/>
          <w:i/>
        </w:rPr>
        <w:t>backups</w:t>
      </w:r>
      <w:r w:rsidRPr="008460F3">
        <w:rPr>
          <w:rFonts w:cs="Arial"/>
        </w:rPr>
        <w:t xml:space="preserve"> completos e parciais, foi utilizada a ferramenta EaseUS </w:t>
      </w:r>
      <w:r w:rsidRPr="00D66863">
        <w:rPr>
          <w:rFonts w:cs="Arial"/>
          <w:i/>
        </w:rPr>
        <w:t>Todo Backup Free</w:t>
      </w:r>
      <w:r w:rsidRPr="008460F3">
        <w:rPr>
          <w:rFonts w:cs="Arial"/>
        </w:rPr>
        <w:t xml:space="preserve"> 9.1. As configurações da ferramenta são apresentadas no Ap</w:t>
      </w:r>
      <w:r w:rsidR="00E40C06" w:rsidRPr="008460F3">
        <w:rPr>
          <w:rFonts w:cs="Arial"/>
        </w:rPr>
        <w:t xml:space="preserve">êndice </w:t>
      </w:r>
      <w:r w:rsidR="00412E87">
        <w:rPr>
          <w:rFonts w:cs="Arial"/>
        </w:rPr>
        <w:t>C</w:t>
      </w:r>
      <w:r w:rsidR="008F658C">
        <w:rPr>
          <w:rFonts w:cs="Arial"/>
        </w:rPr>
        <w:t xml:space="preserve"> (Figuras 14 e 15)</w:t>
      </w:r>
      <w:r w:rsidRPr="008460F3">
        <w:rPr>
          <w:rFonts w:cs="Arial"/>
        </w:rPr>
        <w:t>.</w:t>
      </w:r>
    </w:p>
    <w:p w14:paraId="151CB493" w14:textId="77777777" w:rsidR="00395293" w:rsidRPr="008460F3" w:rsidRDefault="00395293" w:rsidP="00293340">
      <w:pPr>
        <w:pStyle w:val="PargrafoTCC"/>
        <w:rPr>
          <w:rFonts w:cs="Arial"/>
        </w:rPr>
      </w:pPr>
    </w:p>
    <w:p w14:paraId="0948172A" w14:textId="77777777" w:rsidR="00395293" w:rsidRPr="008460F3" w:rsidRDefault="00395293" w:rsidP="00672EB8">
      <w:pPr>
        <w:pStyle w:val="L3"/>
      </w:pPr>
      <w:bookmarkStart w:id="104" w:name="_Toc465277218"/>
      <w:bookmarkStart w:id="105" w:name="_Toc465803485"/>
      <w:bookmarkStart w:id="106" w:name="_Toc465888952"/>
      <w:bookmarkStart w:id="107" w:name="_Toc469084199"/>
      <w:r w:rsidRPr="008460F3">
        <w:lastRenderedPageBreak/>
        <w:t>2.2.1</w:t>
      </w:r>
      <w:r w:rsidR="007C7EF5">
        <w:t>6</w:t>
      </w:r>
      <w:r w:rsidRPr="008460F3">
        <w:t xml:space="preserve"> Controle de Versões</w:t>
      </w:r>
      <w:bookmarkEnd w:id="104"/>
      <w:bookmarkEnd w:id="105"/>
      <w:bookmarkEnd w:id="106"/>
      <w:bookmarkEnd w:id="107"/>
    </w:p>
    <w:p w14:paraId="2DAD5CBB" w14:textId="77777777" w:rsidR="00DF5800" w:rsidRDefault="00395293" w:rsidP="00395293">
      <w:pPr>
        <w:pStyle w:val="PargrafoTCC"/>
        <w:rPr>
          <w:rFonts w:cs="Arial"/>
        </w:rPr>
      </w:pPr>
      <w:r w:rsidRPr="008460F3">
        <w:rPr>
          <w:rFonts w:cs="Arial"/>
        </w:rPr>
        <w:t>Para o controle de versões do código fonte e dos documentos do TCC foi utilizad</w:t>
      </w:r>
      <w:r w:rsidR="00AC6E1F">
        <w:rPr>
          <w:rFonts w:cs="Arial"/>
        </w:rPr>
        <w:t>a</w:t>
      </w:r>
      <w:r w:rsidRPr="008460F3">
        <w:rPr>
          <w:rFonts w:cs="Arial"/>
        </w:rPr>
        <w:t xml:space="preserve"> a ferramenta Microsoft </w:t>
      </w:r>
      <w:r w:rsidRPr="00D66863">
        <w:rPr>
          <w:rFonts w:cs="Arial"/>
          <w:i/>
        </w:rPr>
        <w:t xml:space="preserve">Team Foundation </w:t>
      </w:r>
      <w:r w:rsidR="005A0C75" w:rsidRPr="00D66863">
        <w:rPr>
          <w:rFonts w:cs="Arial"/>
          <w:i/>
        </w:rPr>
        <w:t>Version Control</w:t>
      </w:r>
      <w:r w:rsidR="005A0C75">
        <w:rPr>
          <w:rFonts w:cs="Arial"/>
        </w:rPr>
        <w:t xml:space="preserve"> (TFVC)</w:t>
      </w:r>
      <w:r w:rsidR="006B17E9">
        <w:rPr>
          <w:rFonts w:cs="Arial"/>
        </w:rPr>
        <w:t xml:space="preserve"> (MICROSOFT DEVELOPER NETWORK, 2016c)</w:t>
      </w:r>
      <w:r w:rsidR="005A0C75">
        <w:rPr>
          <w:rFonts w:cs="Arial"/>
        </w:rPr>
        <w:t xml:space="preserve">, </w:t>
      </w:r>
      <w:r w:rsidR="005A0C75" w:rsidRPr="005A0C75">
        <w:rPr>
          <w:rFonts w:cs="Arial"/>
        </w:rPr>
        <w:t xml:space="preserve">que é um controlador de versões integrado ao </w:t>
      </w:r>
      <w:r w:rsidR="005A0C75" w:rsidRPr="00D66863">
        <w:rPr>
          <w:rFonts w:cs="Arial"/>
          <w:i/>
        </w:rPr>
        <w:t>Team Foundation Services</w:t>
      </w:r>
      <w:r w:rsidR="005A0C75" w:rsidRPr="005A0C75">
        <w:rPr>
          <w:rFonts w:cs="Arial"/>
        </w:rPr>
        <w:t xml:space="preserve"> (TFS)</w:t>
      </w:r>
      <w:r w:rsidRPr="008460F3">
        <w:rPr>
          <w:rFonts w:cs="Arial"/>
        </w:rPr>
        <w:t>.</w:t>
      </w:r>
      <w:r w:rsidR="005A0C75">
        <w:rPr>
          <w:rFonts w:cs="Arial"/>
        </w:rPr>
        <w:t xml:space="preserve"> </w:t>
      </w:r>
      <w:r w:rsidR="005A0C75" w:rsidRPr="005A0C75">
        <w:rPr>
          <w:rFonts w:cs="Arial"/>
        </w:rPr>
        <w:t xml:space="preserve">Uma nova versão de um arquivo é criada através de um </w:t>
      </w:r>
      <w:r w:rsidR="005A0C75" w:rsidRPr="005A0C75">
        <w:rPr>
          <w:rFonts w:cs="Arial"/>
          <w:i/>
        </w:rPr>
        <w:t>check-in</w:t>
      </w:r>
      <w:r w:rsidR="005A0C75" w:rsidRPr="005A0C75">
        <w:rPr>
          <w:rFonts w:cs="Arial"/>
        </w:rPr>
        <w:t xml:space="preserve">, realizado através do Visual Studio ou do </w:t>
      </w:r>
      <w:r w:rsidR="005A0C75" w:rsidRPr="006F7AA6">
        <w:rPr>
          <w:rFonts w:cs="Arial"/>
          <w:i/>
        </w:rPr>
        <w:t>site</w:t>
      </w:r>
      <w:r w:rsidR="005A0C75" w:rsidRPr="005A0C75">
        <w:rPr>
          <w:rFonts w:cs="Arial"/>
        </w:rPr>
        <w:t xml:space="preserve"> do TFS. </w:t>
      </w:r>
    </w:p>
    <w:p w14:paraId="6ECB4DCB" w14:textId="777B2179" w:rsidR="00395293" w:rsidRDefault="005A0C75" w:rsidP="00395293">
      <w:pPr>
        <w:pStyle w:val="PargrafoTCC"/>
        <w:rPr>
          <w:rFonts w:cs="Arial"/>
        </w:rPr>
      </w:pPr>
      <w:r w:rsidRPr="005A0C75">
        <w:rPr>
          <w:rFonts w:cs="Arial"/>
        </w:rPr>
        <w:t xml:space="preserve">Cada </w:t>
      </w:r>
      <w:r w:rsidRPr="005A0C75">
        <w:rPr>
          <w:rFonts w:cs="Arial"/>
          <w:i/>
        </w:rPr>
        <w:t>check-in</w:t>
      </w:r>
      <w:r w:rsidRPr="005A0C75">
        <w:rPr>
          <w:rFonts w:cs="Arial"/>
        </w:rPr>
        <w:t xml:space="preserve"> resulta em um </w:t>
      </w:r>
      <w:r w:rsidRPr="005A0C75">
        <w:rPr>
          <w:rFonts w:cs="Arial"/>
          <w:i/>
        </w:rPr>
        <w:t>changeset</w:t>
      </w:r>
      <w:r w:rsidRPr="005A0C75">
        <w:rPr>
          <w:rFonts w:cs="Arial"/>
        </w:rPr>
        <w:t xml:space="preserve">, que é um conjunto de mudanças no código fonte. Cada </w:t>
      </w:r>
      <w:r w:rsidRPr="005A0C75">
        <w:rPr>
          <w:rFonts w:cs="Arial"/>
          <w:i/>
        </w:rPr>
        <w:t>changeset</w:t>
      </w:r>
      <w:r w:rsidRPr="005A0C75">
        <w:rPr>
          <w:rFonts w:cs="Arial"/>
        </w:rPr>
        <w:t xml:space="preserve"> contém uma nova versão de um ou mais arquivos. Cada uma dessas novas versões é salva no servidor do TFVC</w:t>
      </w:r>
      <w:r>
        <w:rPr>
          <w:rFonts w:cs="Arial"/>
        </w:rPr>
        <w:t xml:space="preserve">, e </w:t>
      </w:r>
      <w:r w:rsidR="00D66863">
        <w:rPr>
          <w:rFonts w:cs="Arial"/>
        </w:rPr>
        <w:t>as mesmas</w:t>
      </w:r>
      <w:r>
        <w:rPr>
          <w:rFonts w:cs="Arial"/>
        </w:rPr>
        <w:t xml:space="preserve"> podem ser recuperadas a qualquer momento</w:t>
      </w:r>
      <w:r w:rsidRPr="005A0C75">
        <w:rPr>
          <w:rFonts w:cs="Arial"/>
        </w:rPr>
        <w:t>.</w:t>
      </w:r>
    </w:p>
    <w:p w14:paraId="0874591D" w14:textId="4BB3302F" w:rsidR="00B453B3" w:rsidRDefault="00D66863" w:rsidP="00395293">
      <w:pPr>
        <w:pStyle w:val="PargrafoTCC"/>
        <w:rPr>
          <w:rFonts w:cs="Arial"/>
        </w:rPr>
      </w:pPr>
      <w:r>
        <w:rPr>
          <w:rFonts w:cs="Arial"/>
        </w:rPr>
        <w:t>Os passos necessários para configurar o</w:t>
      </w:r>
      <w:r w:rsidR="00B453B3">
        <w:rPr>
          <w:rFonts w:cs="Arial"/>
        </w:rPr>
        <w:t xml:space="preserve"> controlador de versões</w:t>
      </w:r>
      <w:r>
        <w:rPr>
          <w:rFonts w:cs="Arial"/>
        </w:rPr>
        <w:t xml:space="preserve"> TFS</w:t>
      </w:r>
      <w:r w:rsidR="00B453B3">
        <w:rPr>
          <w:rFonts w:cs="Arial"/>
        </w:rPr>
        <w:t xml:space="preserve"> são mostradas no Apêndice </w:t>
      </w:r>
      <w:r w:rsidR="00412E87">
        <w:rPr>
          <w:rFonts w:cs="Arial"/>
        </w:rPr>
        <w:t>D</w:t>
      </w:r>
      <w:r w:rsidR="00B453B3">
        <w:rPr>
          <w:rFonts w:cs="Arial"/>
        </w:rPr>
        <w:t xml:space="preserve"> (Figuras </w:t>
      </w:r>
      <w:r w:rsidR="00175B7B">
        <w:rPr>
          <w:rFonts w:cs="Arial"/>
        </w:rPr>
        <w:t>16 a 23</w:t>
      </w:r>
      <w:r w:rsidR="00B453B3">
        <w:rPr>
          <w:rFonts w:cs="Arial"/>
        </w:rPr>
        <w:t>).</w:t>
      </w:r>
    </w:p>
    <w:p w14:paraId="728B6474" w14:textId="77777777" w:rsidR="00F67D23" w:rsidRPr="008460F3" w:rsidRDefault="00F67D23" w:rsidP="00395293">
      <w:pPr>
        <w:pStyle w:val="PargrafoTCC"/>
        <w:rPr>
          <w:rFonts w:cs="Arial"/>
        </w:rPr>
      </w:pPr>
    </w:p>
    <w:p w14:paraId="6899BBCF" w14:textId="77777777" w:rsidR="00F67D23" w:rsidRPr="008460F3" w:rsidRDefault="00F67D23" w:rsidP="00672EB8">
      <w:pPr>
        <w:pStyle w:val="L2"/>
      </w:pPr>
      <w:bookmarkStart w:id="108" w:name="_Toc465277219"/>
      <w:bookmarkStart w:id="109" w:name="_Toc465803486"/>
      <w:bookmarkStart w:id="110" w:name="_Toc465888953"/>
      <w:bookmarkStart w:id="111" w:name="_Toc469084200"/>
      <w:r w:rsidRPr="008460F3">
        <w:t xml:space="preserve">2.3 </w:t>
      </w:r>
      <w:r>
        <w:t>Arquitetura do CoLearn</w:t>
      </w:r>
      <w:bookmarkEnd w:id="108"/>
      <w:bookmarkEnd w:id="109"/>
      <w:bookmarkEnd w:id="110"/>
      <w:bookmarkEnd w:id="111"/>
    </w:p>
    <w:p w14:paraId="6CC6F633" w14:textId="77777777" w:rsidR="00395293" w:rsidRPr="003904F1" w:rsidRDefault="00F67D23" w:rsidP="008F658C">
      <w:pPr>
        <w:pStyle w:val="ItemizaoTCC"/>
        <w:ind w:firstLine="1134"/>
      </w:pPr>
      <w:r w:rsidRPr="005E428C">
        <w:rPr>
          <w:rFonts w:cs="Arial"/>
        </w:rPr>
        <w:t>A arquitetura do sistema CoLearn, em relação à versão</w:t>
      </w:r>
      <w:r w:rsidR="00483F0A" w:rsidRPr="005E428C">
        <w:rPr>
          <w:rFonts w:cs="Arial"/>
        </w:rPr>
        <w:t xml:space="preserve"> do</w:t>
      </w:r>
      <w:r w:rsidRPr="005E428C">
        <w:rPr>
          <w:rFonts w:cs="Arial"/>
        </w:rPr>
        <w:t xml:space="preserve"> pri</w:t>
      </w:r>
      <w:r w:rsidR="001E6682" w:rsidRPr="005E428C">
        <w:rPr>
          <w:rFonts w:cs="Arial"/>
        </w:rPr>
        <w:t>meiro semestre (apresentada na S</w:t>
      </w:r>
      <w:r w:rsidRPr="005E428C">
        <w:rPr>
          <w:rFonts w:cs="Arial"/>
        </w:rPr>
        <w:t>eção 1.2),</w:t>
      </w:r>
      <w:r>
        <w:rPr>
          <w:rFonts w:cs="Arial"/>
        </w:rPr>
        <w:t xml:space="preserve"> sofreu algu</w:t>
      </w:r>
      <w:r w:rsidRPr="003904F1">
        <w:t>mas mudanças no decorrer do segundo semestre. Essas mudanças foram:</w:t>
      </w:r>
    </w:p>
    <w:p w14:paraId="27DFE1FD" w14:textId="77777777" w:rsidR="00F67D23" w:rsidRPr="003904F1" w:rsidRDefault="000E2984" w:rsidP="003904F1">
      <w:pPr>
        <w:pStyle w:val="ItemizaoTCC"/>
        <w:numPr>
          <w:ilvl w:val="0"/>
          <w:numId w:val="18"/>
        </w:numPr>
        <w:tabs>
          <w:tab w:val="num" w:pos="1494"/>
        </w:tabs>
        <w:ind w:left="1491" w:hanging="357"/>
      </w:pPr>
      <w:r w:rsidRPr="003904F1">
        <w:t>Inclusão</w:t>
      </w:r>
      <w:r w:rsidR="00F67D23" w:rsidRPr="003904F1">
        <w:t xml:space="preserve"> </w:t>
      </w:r>
      <w:r w:rsidRPr="003904F1">
        <w:t>d</w:t>
      </w:r>
      <w:r w:rsidR="00F67D23" w:rsidRPr="003904F1">
        <w:t>o módulo “Gerenciar Níveis Acadêmicos”</w:t>
      </w:r>
      <w:r w:rsidRPr="003904F1">
        <w:t>,</w:t>
      </w:r>
      <w:r w:rsidR="00A33475" w:rsidRPr="003904F1">
        <w:t xml:space="preserve"> para que os estudantes possam visualizar os níveis acadêmicos dos instrutores recomendados para eles, além de poder </w:t>
      </w:r>
      <w:r w:rsidR="005734EB" w:rsidRPr="003904F1">
        <w:t>usar a informação de nível como</w:t>
      </w:r>
      <w:r w:rsidR="00A33475" w:rsidRPr="003904F1">
        <w:t xml:space="preserve"> uma preferência</w:t>
      </w:r>
      <w:r w:rsidR="005734EB" w:rsidRPr="003904F1">
        <w:t xml:space="preserve"> </w:t>
      </w:r>
      <w:r w:rsidR="00A33475" w:rsidRPr="003904F1">
        <w:t>para a recomendação.</w:t>
      </w:r>
    </w:p>
    <w:p w14:paraId="52ED6A45" w14:textId="77777777" w:rsidR="00EA779B" w:rsidRPr="003904F1" w:rsidRDefault="00EA779B" w:rsidP="003904F1">
      <w:pPr>
        <w:pStyle w:val="ItemizaoTCC"/>
        <w:numPr>
          <w:ilvl w:val="0"/>
          <w:numId w:val="18"/>
        </w:numPr>
        <w:tabs>
          <w:tab w:val="num" w:pos="1494"/>
        </w:tabs>
        <w:ind w:left="1491" w:hanging="357"/>
      </w:pPr>
      <w:r w:rsidRPr="003904F1">
        <w:t>Modificação no módulo “Gerenciar Perguntas”</w:t>
      </w:r>
      <w:r w:rsidR="000E2984" w:rsidRPr="003904F1">
        <w:t>, para melhorar</w:t>
      </w:r>
      <w:r w:rsidR="00640F81" w:rsidRPr="003904F1">
        <w:t xml:space="preserve"> o modo como as perguntas são listadas para um estudante</w:t>
      </w:r>
      <w:r w:rsidR="000E2984" w:rsidRPr="003904F1">
        <w:t>,</w:t>
      </w:r>
      <w:r w:rsidR="00640F81" w:rsidRPr="003904F1">
        <w:t xml:space="preserve"> na página inicial.</w:t>
      </w:r>
    </w:p>
    <w:p w14:paraId="7912BE37" w14:textId="77777777" w:rsidR="00A33475" w:rsidRPr="003904F1" w:rsidRDefault="00994A31" w:rsidP="003904F1">
      <w:pPr>
        <w:pStyle w:val="ItemizaoTCC"/>
        <w:numPr>
          <w:ilvl w:val="0"/>
          <w:numId w:val="18"/>
        </w:numPr>
        <w:tabs>
          <w:tab w:val="num" w:pos="1494"/>
        </w:tabs>
        <w:ind w:left="1491" w:hanging="357"/>
      </w:pPr>
      <w:r w:rsidRPr="003904F1">
        <w:t>Inclusão da API RecordRTC no</w:t>
      </w:r>
      <w:r w:rsidR="00F67D23" w:rsidRPr="003904F1">
        <w:t xml:space="preserve"> módulo </w:t>
      </w:r>
      <w:r w:rsidR="008A5C1E" w:rsidRPr="003904F1">
        <w:t>responsável pelo controle da videoconferência</w:t>
      </w:r>
      <w:r w:rsidRPr="003904F1">
        <w:t xml:space="preserve">, </w:t>
      </w:r>
      <w:r w:rsidR="00D854D3" w:rsidRPr="003904F1">
        <w:t xml:space="preserve">para que fosse possível a gravação da </w:t>
      </w:r>
      <w:r w:rsidR="003524F4">
        <w:t>mesma</w:t>
      </w:r>
      <w:r w:rsidR="00D854D3" w:rsidRPr="003904F1">
        <w:t xml:space="preserve"> entre dois usuários do sistema</w:t>
      </w:r>
      <w:r w:rsidR="003524F4">
        <w:t>,</w:t>
      </w:r>
      <w:r w:rsidR="00D854D3" w:rsidRPr="003904F1">
        <w:t xml:space="preserve"> </w:t>
      </w:r>
      <w:r w:rsidR="00640F81" w:rsidRPr="003904F1">
        <w:t>com um desempenho satisfatório</w:t>
      </w:r>
      <w:r w:rsidR="00D854D3" w:rsidRPr="003904F1">
        <w:t>.</w:t>
      </w:r>
    </w:p>
    <w:p w14:paraId="5F184C6C" w14:textId="5D9ECF5E" w:rsidR="00FE16EA" w:rsidRPr="003904F1" w:rsidRDefault="00D854D3" w:rsidP="003904F1">
      <w:pPr>
        <w:pStyle w:val="ItemizaoTCC"/>
        <w:numPr>
          <w:ilvl w:val="0"/>
          <w:numId w:val="18"/>
        </w:numPr>
        <w:tabs>
          <w:tab w:val="num" w:pos="1494"/>
        </w:tabs>
        <w:ind w:left="1491" w:hanging="357"/>
      </w:pPr>
      <w:r w:rsidRPr="003904F1">
        <w:t>Modificaç</w:t>
      </w:r>
      <w:r w:rsidR="00994A31" w:rsidRPr="003904F1">
        <w:t>ão do módulo “Avaliar Resposta”,</w:t>
      </w:r>
      <w:r w:rsidR="00640F81" w:rsidRPr="003904F1">
        <w:t xml:space="preserve"> para melhorar a confiança da avaliação das respostas</w:t>
      </w:r>
      <w:r w:rsidR="003524F4">
        <w:t>, como é explicado na S</w:t>
      </w:r>
      <w:r w:rsidR="00EB50BC">
        <w:t>ubs</w:t>
      </w:r>
      <w:r w:rsidR="003524F4">
        <w:t>eção 3.6.2</w:t>
      </w:r>
      <w:r w:rsidRPr="003904F1">
        <w:t>.</w:t>
      </w:r>
    </w:p>
    <w:p w14:paraId="4238C298" w14:textId="77777777" w:rsidR="000D2D4A" w:rsidRDefault="00430F28" w:rsidP="00430F28">
      <w:pPr>
        <w:pStyle w:val="PargrafoTCC"/>
        <w:rPr>
          <w:rFonts w:cs="Arial"/>
        </w:rPr>
      </w:pPr>
      <w:r>
        <w:rPr>
          <w:rFonts w:cs="Arial"/>
        </w:rPr>
        <w:lastRenderedPageBreak/>
        <w:t>Na versão final</w:t>
      </w:r>
      <w:r w:rsidR="008A5C1E">
        <w:rPr>
          <w:rFonts w:cs="Arial"/>
        </w:rPr>
        <w:t xml:space="preserve"> </w:t>
      </w:r>
      <w:r>
        <w:rPr>
          <w:rFonts w:cs="Arial"/>
        </w:rPr>
        <w:t xml:space="preserve">do </w:t>
      </w:r>
      <w:r w:rsidR="008A5C1E">
        <w:rPr>
          <w:rFonts w:cs="Arial"/>
        </w:rPr>
        <w:t>diagrama</w:t>
      </w:r>
      <w:r>
        <w:rPr>
          <w:rFonts w:cs="Arial"/>
        </w:rPr>
        <w:t xml:space="preserve">, que pode </w:t>
      </w:r>
      <w:r w:rsidR="000F7D58">
        <w:rPr>
          <w:rFonts w:cs="Arial"/>
        </w:rPr>
        <w:t xml:space="preserve">visualizada na Figura </w:t>
      </w:r>
      <w:r w:rsidR="00277AD6">
        <w:rPr>
          <w:rFonts w:cs="Arial"/>
        </w:rPr>
        <w:t>1</w:t>
      </w:r>
      <w:r>
        <w:rPr>
          <w:rFonts w:cs="Arial"/>
        </w:rPr>
        <w:t>,</w:t>
      </w:r>
      <w:r w:rsidR="008A5C1E">
        <w:rPr>
          <w:rFonts w:cs="Arial"/>
        </w:rPr>
        <w:t xml:space="preserve"> é possível visualizar os módulos desenvolvidos pelo autor, as APIs utilizadas, a separação dos módulos segundo a arquit</w:t>
      </w:r>
      <w:r w:rsidR="00FE16EA">
        <w:rPr>
          <w:rFonts w:cs="Arial"/>
        </w:rPr>
        <w:t>etura MVC e a separação</w:t>
      </w:r>
      <w:r w:rsidR="008A5C1E">
        <w:rPr>
          <w:rFonts w:cs="Arial"/>
        </w:rPr>
        <w:t xml:space="preserve"> </w:t>
      </w:r>
      <w:r w:rsidR="00FE16EA">
        <w:rPr>
          <w:rFonts w:cs="Arial"/>
        </w:rPr>
        <w:t xml:space="preserve">da aplicação cliente e da aplicação </w:t>
      </w:r>
      <w:r w:rsidR="008A5C1E">
        <w:rPr>
          <w:rFonts w:cs="Arial"/>
        </w:rPr>
        <w:t>servidor.</w:t>
      </w:r>
      <w:r w:rsidR="005734EB">
        <w:rPr>
          <w:rFonts w:cs="Arial"/>
        </w:rPr>
        <w:t xml:space="preserve"> </w:t>
      </w:r>
      <w:r w:rsidR="000D2D4A">
        <w:rPr>
          <w:rFonts w:cs="Arial"/>
        </w:rPr>
        <w:t>Est</w:t>
      </w:r>
      <w:r w:rsidR="00FE16EA">
        <w:rPr>
          <w:rFonts w:cs="Arial"/>
        </w:rPr>
        <w:t>a</w:t>
      </w:r>
      <w:r w:rsidR="000D2D4A">
        <w:rPr>
          <w:rFonts w:cs="Arial"/>
        </w:rPr>
        <w:t>s se comunicam através do protocolo HTTP/1.1</w:t>
      </w:r>
      <w:r>
        <w:rPr>
          <w:rFonts w:cs="Arial"/>
        </w:rPr>
        <w:t xml:space="preserve"> (RFC 2616)</w:t>
      </w:r>
      <w:r w:rsidR="000D2D4A">
        <w:rPr>
          <w:rFonts w:cs="Arial"/>
        </w:rPr>
        <w:t xml:space="preserve">, na forma de requisição e resposta. </w:t>
      </w:r>
      <w:r w:rsidR="005734EB">
        <w:rPr>
          <w:rFonts w:cs="Arial"/>
        </w:rPr>
        <w:t>Também é mostra</w:t>
      </w:r>
      <w:r w:rsidR="003524F4">
        <w:rPr>
          <w:rFonts w:cs="Arial"/>
        </w:rPr>
        <w:t>da</w:t>
      </w:r>
      <w:r w:rsidR="000D2D4A">
        <w:rPr>
          <w:rFonts w:cs="Arial"/>
        </w:rPr>
        <w:t xml:space="preserve"> no diagrama</w:t>
      </w:r>
      <w:r w:rsidR="005734EB">
        <w:rPr>
          <w:rFonts w:cs="Arial"/>
        </w:rPr>
        <w:t xml:space="preserve"> a base de dados utilizada e o servidor de </w:t>
      </w:r>
      <w:r w:rsidR="005734EB" w:rsidRPr="003524F4">
        <w:rPr>
          <w:rFonts w:cs="Arial"/>
          <w:i/>
        </w:rPr>
        <w:t>emails</w:t>
      </w:r>
      <w:r w:rsidR="000D2D4A">
        <w:rPr>
          <w:rFonts w:cs="Arial"/>
        </w:rPr>
        <w:t xml:space="preserve"> que o artefato </w:t>
      </w:r>
      <w:r w:rsidR="005734EB">
        <w:rPr>
          <w:rFonts w:cs="Arial"/>
        </w:rPr>
        <w:t>se comunica</w:t>
      </w:r>
      <w:r w:rsidR="00D16569">
        <w:rPr>
          <w:rFonts w:cs="Arial"/>
        </w:rPr>
        <w:t>, através do protocolo SMTP,</w:t>
      </w:r>
      <w:r w:rsidR="005734EB">
        <w:rPr>
          <w:rFonts w:cs="Arial"/>
        </w:rPr>
        <w:t xml:space="preserve"> para enviar </w:t>
      </w:r>
      <w:r w:rsidR="003524F4">
        <w:rPr>
          <w:rFonts w:cs="Arial"/>
        </w:rPr>
        <w:t>mensagens</w:t>
      </w:r>
      <w:r w:rsidR="005734EB">
        <w:rPr>
          <w:rFonts w:cs="Arial"/>
        </w:rPr>
        <w:t>.</w:t>
      </w:r>
    </w:p>
    <w:p w14:paraId="168E289F" w14:textId="77777777" w:rsidR="008461CF" w:rsidRDefault="008461CF" w:rsidP="00672EB8">
      <w:pPr>
        <w:pStyle w:val="L2"/>
      </w:pPr>
      <w:bookmarkStart w:id="112" w:name="_Toc465277220"/>
    </w:p>
    <w:p w14:paraId="66B928B6" w14:textId="27AD6A54" w:rsidR="000F7D58" w:rsidRDefault="00C700E8" w:rsidP="00333939">
      <w:pPr>
        <w:jc w:val="center"/>
        <w:rPr>
          <w:noProof/>
          <w:lang w:eastAsia="en-US"/>
        </w:rPr>
      </w:pPr>
      <w:r>
        <w:rPr>
          <w:noProof/>
        </w:rPr>
        <w:drawing>
          <wp:inline distT="0" distB="0" distL="0" distR="0" wp14:anchorId="495861E5" wp14:editId="3613445B">
            <wp:extent cx="5570220" cy="6682740"/>
            <wp:effectExtent l="0" t="0" r="0" b="3810"/>
            <wp:docPr id="1" name="Imagem 1" descr="Diagrama de Arquitetura - Segundo Semes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a de Arquitetura - Segundo Semestr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70220" cy="6682740"/>
                    </a:xfrm>
                    <a:prstGeom prst="rect">
                      <a:avLst/>
                    </a:prstGeom>
                    <a:noFill/>
                    <a:ln>
                      <a:noFill/>
                    </a:ln>
                  </pic:spPr>
                </pic:pic>
              </a:graphicData>
            </a:graphic>
          </wp:inline>
        </w:drawing>
      </w:r>
    </w:p>
    <w:p w14:paraId="685BBCDC" w14:textId="77777777" w:rsidR="000F7D58" w:rsidRDefault="000F7D58" w:rsidP="000F7D58">
      <w:pPr>
        <w:pStyle w:val="Figura"/>
      </w:pPr>
      <w:bookmarkStart w:id="113" w:name="_Toc469085295"/>
      <w:r>
        <w:rPr>
          <w:noProof/>
          <w:lang w:eastAsia="en-US"/>
        </w:rPr>
        <w:t>Versão final do diagrama de arquitetura do sistem CoLearn.</w:t>
      </w:r>
      <w:bookmarkEnd w:id="113"/>
    </w:p>
    <w:bookmarkEnd w:id="112"/>
    <w:p w14:paraId="22692F99" w14:textId="77777777" w:rsidR="003815CC" w:rsidRDefault="00AD7D6C" w:rsidP="0046164F">
      <w:pPr>
        <w:pStyle w:val="L1"/>
      </w:pPr>
      <w:r w:rsidRPr="00E54B38">
        <w:rPr>
          <w:rFonts w:ascii="ArialMT" w:hAnsi="ArialMT" w:cs="ArialMT"/>
        </w:rPr>
        <w:br w:type="page"/>
      </w:r>
      <w:bookmarkStart w:id="114" w:name="_Toc465277225"/>
      <w:bookmarkStart w:id="115" w:name="_Toc465803487"/>
      <w:bookmarkStart w:id="116" w:name="_Toc465888954"/>
      <w:bookmarkStart w:id="117" w:name="_Toc469084201"/>
      <w:r w:rsidR="003815CC">
        <w:lastRenderedPageBreak/>
        <w:t xml:space="preserve">3 </w:t>
      </w:r>
      <w:bookmarkEnd w:id="102"/>
      <w:r w:rsidR="00091B80">
        <w:t>COLEARN</w:t>
      </w:r>
      <w:bookmarkEnd w:id="114"/>
      <w:bookmarkEnd w:id="115"/>
      <w:bookmarkEnd w:id="116"/>
      <w:bookmarkEnd w:id="117"/>
    </w:p>
    <w:p w14:paraId="3853B4BC" w14:textId="77777777" w:rsidR="00E11D0F" w:rsidRPr="009470AF" w:rsidRDefault="00C37987" w:rsidP="00757B42">
      <w:pPr>
        <w:pStyle w:val="PargrafoTCC"/>
        <w:rPr>
          <w:rFonts w:eastAsia="SimSun"/>
          <w:lang w:eastAsia="zh-CN"/>
        </w:rPr>
      </w:pPr>
      <w:r>
        <w:t xml:space="preserve">Neste capítulo </w:t>
      </w:r>
      <w:r w:rsidR="00091B80">
        <w:t>é apresentado o artefato desenvolvido durante o TCC</w:t>
      </w:r>
      <w:r w:rsidR="00137778">
        <w:t xml:space="preserve">. Ele possui </w:t>
      </w:r>
      <w:r w:rsidR="00101F70">
        <w:t>funcionalidades</w:t>
      </w:r>
      <w:r w:rsidR="00137778">
        <w:t xml:space="preserve"> que são acessíveis via interação do usuário</w:t>
      </w:r>
      <w:r w:rsidR="00F278AB">
        <w:t>, através de páginas/telas desenvolvidas em HTML, CSS e JavaScript</w:t>
      </w:r>
      <w:r w:rsidR="003524F4">
        <w:t>, enquanto outras foram implementada</w:t>
      </w:r>
      <w:r w:rsidR="00137778">
        <w:t>s do lado do servidor, sendo acessíveis apenas através de requisições HTTP</w:t>
      </w:r>
      <w:r w:rsidR="00F278AB">
        <w:t xml:space="preserve">, que são feitas pelos navegadores </w:t>
      </w:r>
      <w:r w:rsidR="00F278AB">
        <w:rPr>
          <w:i/>
        </w:rPr>
        <w:t>Web</w:t>
      </w:r>
      <w:r w:rsidR="00F278AB">
        <w:t xml:space="preserve"> dos usuários</w:t>
      </w:r>
      <w:r w:rsidR="00137778">
        <w:t>.</w:t>
      </w:r>
    </w:p>
    <w:p w14:paraId="7E4953F4" w14:textId="5FA98E41" w:rsidR="009470AF" w:rsidRDefault="009470AF" w:rsidP="009470AF">
      <w:pPr>
        <w:pStyle w:val="PargrafoTCC"/>
        <w:rPr>
          <w:rFonts w:eastAsia="SimSun"/>
          <w:lang w:eastAsia="zh-CN"/>
        </w:rPr>
      </w:pPr>
      <w:r>
        <w:rPr>
          <w:rFonts w:eastAsia="SimSun"/>
          <w:lang w:eastAsia="zh-CN"/>
        </w:rPr>
        <w:t>O sistem</w:t>
      </w:r>
      <w:r w:rsidR="00054E29">
        <w:rPr>
          <w:rFonts w:eastAsia="SimSun"/>
          <w:lang w:eastAsia="zh-CN"/>
        </w:rPr>
        <w:t>a oferece funcionalidades especí</w:t>
      </w:r>
      <w:r>
        <w:rPr>
          <w:rFonts w:eastAsia="SimSun"/>
          <w:lang w:eastAsia="zh-CN"/>
        </w:rPr>
        <w:t xml:space="preserve">ficas para três tipos de usuários: o administrador do </w:t>
      </w:r>
      <w:r>
        <w:rPr>
          <w:rFonts w:eastAsia="SimSun"/>
          <w:i/>
          <w:lang w:eastAsia="zh-CN"/>
        </w:rPr>
        <w:t>site</w:t>
      </w:r>
      <w:r>
        <w:rPr>
          <w:rFonts w:eastAsia="SimSun"/>
          <w:lang w:eastAsia="zh-CN"/>
        </w:rPr>
        <w:t>, moderadores</w:t>
      </w:r>
      <w:r w:rsidR="00631B26">
        <w:rPr>
          <w:rFonts w:eastAsia="SimSun"/>
          <w:lang w:eastAsia="zh-CN"/>
        </w:rPr>
        <w:t xml:space="preserve"> de </w:t>
      </w:r>
      <w:r w:rsidR="00631B26">
        <w:rPr>
          <w:rFonts w:eastAsia="SimSun"/>
          <w:i/>
          <w:lang w:eastAsia="zh-CN"/>
        </w:rPr>
        <w:t>tags</w:t>
      </w:r>
      <w:r>
        <w:rPr>
          <w:rFonts w:eastAsia="SimSun"/>
          <w:lang w:eastAsia="zh-CN"/>
        </w:rPr>
        <w:t xml:space="preserve"> e estudantes.</w:t>
      </w:r>
      <w:r w:rsidR="00F871F0">
        <w:rPr>
          <w:rFonts w:eastAsia="SimSun"/>
          <w:lang w:eastAsia="zh-CN"/>
        </w:rPr>
        <w:t xml:space="preserve"> No Ap</w:t>
      </w:r>
      <w:r w:rsidR="00FF2DF0">
        <w:rPr>
          <w:rFonts w:eastAsia="SimSun"/>
          <w:lang w:eastAsia="zh-CN"/>
        </w:rPr>
        <w:t>êndice E</w:t>
      </w:r>
      <w:r w:rsidR="00F871F0">
        <w:rPr>
          <w:rFonts w:eastAsia="SimSun"/>
          <w:lang w:eastAsia="zh-CN"/>
        </w:rPr>
        <w:t xml:space="preserve"> é apresentado um diagrama de casos de uso que mostra as funcionalidades para cada tipo de usuário.</w:t>
      </w:r>
    </w:p>
    <w:p w14:paraId="5E26B8AA" w14:textId="77777777" w:rsidR="004C26A7" w:rsidRDefault="004C26A7" w:rsidP="009470AF">
      <w:pPr>
        <w:pStyle w:val="PargrafoTCC"/>
        <w:rPr>
          <w:rFonts w:eastAsia="SimSun"/>
          <w:lang w:eastAsia="zh-CN"/>
        </w:rPr>
      </w:pPr>
    </w:p>
    <w:p w14:paraId="0E8749DF" w14:textId="77777777" w:rsidR="004C26A7" w:rsidRDefault="004C26A7" w:rsidP="00672EB8">
      <w:pPr>
        <w:pStyle w:val="L2"/>
        <w:rPr>
          <w:rFonts w:eastAsia="SimSun"/>
          <w:noProof/>
        </w:rPr>
      </w:pPr>
      <w:bookmarkStart w:id="118" w:name="_Toc465277226"/>
      <w:bookmarkStart w:id="119" w:name="_Toc465803488"/>
      <w:bookmarkStart w:id="120" w:name="_Toc465888955"/>
      <w:bookmarkStart w:id="121" w:name="_Toc469084202"/>
      <w:r>
        <w:rPr>
          <w:rFonts w:eastAsia="SimSun"/>
          <w:noProof/>
        </w:rPr>
        <w:t xml:space="preserve">3.1 Gerenciamento de </w:t>
      </w:r>
      <w:bookmarkEnd w:id="118"/>
      <w:bookmarkEnd w:id="119"/>
      <w:r w:rsidR="00A461FC">
        <w:rPr>
          <w:rFonts w:eastAsia="SimSun"/>
          <w:noProof/>
        </w:rPr>
        <w:t>Usuários</w:t>
      </w:r>
      <w:bookmarkEnd w:id="120"/>
      <w:bookmarkEnd w:id="121"/>
    </w:p>
    <w:p w14:paraId="7729AA01" w14:textId="77777777" w:rsidR="004C26A7" w:rsidRDefault="004C26A7" w:rsidP="004C26A7">
      <w:pPr>
        <w:pStyle w:val="PargrafoTCC"/>
        <w:rPr>
          <w:rFonts w:eastAsia="SimSun"/>
          <w:lang w:eastAsia="zh-CN"/>
        </w:rPr>
      </w:pPr>
      <w:r>
        <w:rPr>
          <w:rFonts w:eastAsia="SimSun"/>
          <w:lang w:eastAsia="zh-CN"/>
        </w:rPr>
        <w:t xml:space="preserve">O sistema CoLearn conta com um módulo para o gerenciamento de </w:t>
      </w:r>
      <w:r w:rsidR="00A461FC">
        <w:rPr>
          <w:rFonts w:eastAsia="SimSun"/>
          <w:lang w:eastAsia="zh-CN"/>
        </w:rPr>
        <w:t>usuários</w:t>
      </w:r>
      <w:r>
        <w:rPr>
          <w:rFonts w:eastAsia="SimSun"/>
          <w:lang w:eastAsia="zh-CN"/>
        </w:rPr>
        <w:t xml:space="preserve">, </w:t>
      </w:r>
      <w:r w:rsidR="00793743">
        <w:rPr>
          <w:rFonts w:eastAsia="SimSun"/>
          <w:lang w:eastAsia="zh-CN"/>
        </w:rPr>
        <w:t xml:space="preserve">que é responsável por manter os perfis destes </w:t>
      </w:r>
      <w:r>
        <w:rPr>
          <w:rFonts w:eastAsia="SimSun"/>
          <w:lang w:eastAsia="zh-CN"/>
        </w:rPr>
        <w:t>e autenticar suas permissões nos</w:t>
      </w:r>
      <w:r w:rsidR="00A461FC">
        <w:rPr>
          <w:rFonts w:eastAsia="SimSun"/>
          <w:lang w:eastAsia="zh-CN"/>
        </w:rPr>
        <w:t xml:space="preserve"> outros</w:t>
      </w:r>
      <w:r>
        <w:rPr>
          <w:rFonts w:eastAsia="SimSun"/>
          <w:lang w:eastAsia="zh-CN"/>
        </w:rPr>
        <w:t xml:space="preserve"> módulos do sistema</w:t>
      </w:r>
      <w:r w:rsidRPr="009470AF">
        <w:rPr>
          <w:rFonts w:eastAsia="SimSun"/>
          <w:lang w:eastAsia="zh-CN"/>
        </w:rPr>
        <w:t>.</w:t>
      </w:r>
      <w:r w:rsidR="000E0454">
        <w:rPr>
          <w:rFonts w:eastAsia="SimSun"/>
          <w:lang w:eastAsia="zh-CN"/>
        </w:rPr>
        <w:t xml:space="preserve"> O cadastramento de usuários é apresentado com detalhes na </w:t>
      </w:r>
      <w:r w:rsidR="008B728D">
        <w:rPr>
          <w:rFonts w:eastAsia="SimSun"/>
          <w:lang w:eastAsia="zh-CN"/>
        </w:rPr>
        <w:t>Sub</w:t>
      </w:r>
      <w:r w:rsidR="000E0454">
        <w:rPr>
          <w:rFonts w:eastAsia="SimSun"/>
          <w:lang w:eastAsia="zh-CN"/>
        </w:rPr>
        <w:t>seção 3.1.1 e 3.1.2, sendo que a primeira também descreve a funcionalidade de edição de estudantes</w:t>
      </w:r>
      <w:r w:rsidR="00B67B6C">
        <w:rPr>
          <w:rFonts w:eastAsia="SimSun"/>
          <w:lang w:eastAsia="zh-CN"/>
        </w:rPr>
        <w:t>.</w:t>
      </w:r>
      <w:r w:rsidR="000E0454">
        <w:rPr>
          <w:rFonts w:eastAsia="SimSun"/>
          <w:lang w:eastAsia="zh-CN"/>
        </w:rPr>
        <w:t xml:space="preserve"> O modo como o sistema autoriza e autentica os usuários é mostrado na </w:t>
      </w:r>
      <w:r w:rsidR="008B728D">
        <w:rPr>
          <w:rFonts w:eastAsia="SimSun"/>
          <w:lang w:eastAsia="zh-CN"/>
        </w:rPr>
        <w:t>Sub</w:t>
      </w:r>
      <w:r w:rsidR="000E0454">
        <w:rPr>
          <w:rFonts w:eastAsia="SimSun"/>
          <w:lang w:eastAsia="zh-CN"/>
        </w:rPr>
        <w:t>seção 3.1.3.</w:t>
      </w:r>
    </w:p>
    <w:p w14:paraId="146BD8D5" w14:textId="77777777" w:rsidR="00B67B6C" w:rsidRPr="004C26A7" w:rsidRDefault="00B67B6C" w:rsidP="004C26A7">
      <w:pPr>
        <w:pStyle w:val="PargrafoTCC"/>
        <w:rPr>
          <w:rFonts w:eastAsia="SimSun"/>
          <w:lang w:eastAsia="zh-CN"/>
        </w:rPr>
      </w:pPr>
    </w:p>
    <w:p w14:paraId="086A2F96" w14:textId="77777777" w:rsidR="00C415B8" w:rsidRPr="009470AF" w:rsidRDefault="00C415B8" w:rsidP="00672EB8">
      <w:pPr>
        <w:pStyle w:val="L3"/>
        <w:rPr>
          <w:rFonts w:eastAsia="SimSun"/>
          <w:lang w:eastAsia="zh-CN"/>
        </w:rPr>
      </w:pPr>
      <w:bookmarkStart w:id="122" w:name="_Toc465277227"/>
      <w:bookmarkStart w:id="123" w:name="_Toc465803489"/>
      <w:bookmarkStart w:id="124" w:name="_Toc465888956"/>
      <w:bookmarkStart w:id="125" w:name="_Toc469084203"/>
      <w:r>
        <w:rPr>
          <w:rFonts w:eastAsia="SimSun"/>
          <w:noProof/>
        </w:rPr>
        <w:t>3.1</w:t>
      </w:r>
      <w:r w:rsidR="004C26A7">
        <w:rPr>
          <w:rFonts w:eastAsia="SimSun"/>
          <w:noProof/>
        </w:rPr>
        <w:t>.1</w:t>
      </w:r>
      <w:r w:rsidR="00BF2CAD">
        <w:rPr>
          <w:rFonts w:eastAsia="SimSun"/>
          <w:noProof/>
        </w:rPr>
        <w:t xml:space="preserve"> Cadastramento</w:t>
      </w:r>
      <w:r>
        <w:rPr>
          <w:rFonts w:eastAsia="SimSun"/>
          <w:noProof/>
        </w:rPr>
        <w:t xml:space="preserve"> e Edição de Estudantes</w:t>
      </w:r>
      <w:bookmarkEnd w:id="122"/>
      <w:bookmarkEnd w:id="123"/>
      <w:bookmarkEnd w:id="124"/>
      <w:bookmarkEnd w:id="125"/>
    </w:p>
    <w:p w14:paraId="6CB0368D" w14:textId="77777777" w:rsidR="00FE6E0C" w:rsidRDefault="00C415B8" w:rsidP="00FE6E0C">
      <w:pPr>
        <w:pStyle w:val="PargrafoTCC"/>
        <w:rPr>
          <w:rFonts w:eastAsia="SimSun"/>
          <w:lang w:eastAsia="zh-CN"/>
        </w:rPr>
      </w:pPr>
      <w:r w:rsidRPr="009470AF">
        <w:rPr>
          <w:rFonts w:eastAsia="SimSun"/>
          <w:lang w:eastAsia="zh-CN"/>
        </w:rPr>
        <w:t>Os est</w:t>
      </w:r>
      <w:r w:rsidR="00B34CD7">
        <w:rPr>
          <w:rFonts w:eastAsia="SimSun"/>
          <w:lang w:eastAsia="zh-CN"/>
        </w:rPr>
        <w:t>udantes se cadastram</w:t>
      </w:r>
      <w:r w:rsidRPr="009470AF">
        <w:rPr>
          <w:rFonts w:eastAsia="SimSun"/>
          <w:lang w:eastAsia="zh-CN"/>
        </w:rPr>
        <w:t xml:space="preserve"> no </w:t>
      </w:r>
      <w:r w:rsidRPr="00A461FC">
        <w:rPr>
          <w:rFonts w:eastAsia="SimSun"/>
          <w:i/>
          <w:lang w:eastAsia="zh-CN"/>
        </w:rPr>
        <w:t>site</w:t>
      </w:r>
      <w:r w:rsidRPr="009470AF">
        <w:rPr>
          <w:rFonts w:eastAsia="SimSun"/>
          <w:lang w:eastAsia="zh-CN"/>
        </w:rPr>
        <w:t xml:space="preserve"> informando seu nome, um endereço de </w:t>
      </w:r>
      <w:r w:rsidRPr="00795E5C">
        <w:rPr>
          <w:rFonts w:eastAsia="SimSun"/>
          <w:i/>
          <w:lang w:eastAsia="zh-CN"/>
        </w:rPr>
        <w:t>email</w:t>
      </w:r>
      <w:r w:rsidR="00671514">
        <w:rPr>
          <w:rFonts w:eastAsia="SimSun"/>
          <w:lang w:eastAsia="zh-CN"/>
        </w:rPr>
        <w:t>, seu grau acadêmico</w:t>
      </w:r>
      <w:r w:rsidR="00AC6E1F">
        <w:rPr>
          <w:rFonts w:eastAsia="SimSun"/>
          <w:lang w:eastAsia="zh-CN"/>
        </w:rPr>
        <w:t xml:space="preserve"> atual</w:t>
      </w:r>
      <w:r w:rsidRPr="009470AF">
        <w:rPr>
          <w:rFonts w:eastAsia="SimSun"/>
          <w:lang w:eastAsia="zh-CN"/>
        </w:rPr>
        <w:t xml:space="preserve"> e uma senha</w:t>
      </w:r>
      <w:r w:rsidR="00FE6E0C">
        <w:rPr>
          <w:rFonts w:eastAsia="SimSun"/>
          <w:lang w:eastAsia="zh-CN"/>
        </w:rPr>
        <w:t>,</w:t>
      </w:r>
      <w:r w:rsidR="00101F70">
        <w:rPr>
          <w:rFonts w:eastAsia="SimSun"/>
          <w:lang w:eastAsia="zh-CN"/>
        </w:rPr>
        <w:t xml:space="preserve"> como pode ser visto na Figura 2</w:t>
      </w:r>
      <w:r w:rsidR="00FE6E0C">
        <w:rPr>
          <w:rFonts w:eastAsia="SimSun"/>
          <w:lang w:eastAsia="zh-CN"/>
        </w:rPr>
        <w:t>.</w:t>
      </w:r>
    </w:p>
    <w:p w14:paraId="3F29ADBE" w14:textId="77777777" w:rsidR="00FE6E0C" w:rsidRDefault="00FE6E0C" w:rsidP="00FE6E0C">
      <w:pPr>
        <w:pStyle w:val="PargrafoTCC"/>
        <w:rPr>
          <w:rFonts w:eastAsia="SimSun"/>
          <w:lang w:eastAsia="zh-CN"/>
        </w:rPr>
      </w:pPr>
      <w:r w:rsidRPr="009470AF">
        <w:rPr>
          <w:rFonts w:eastAsia="SimSun"/>
          <w:lang w:eastAsia="zh-CN"/>
        </w:rPr>
        <w:t xml:space="preserve">Após </w:t>
      </w:r>
      <w:r w:rsidR="00B34CD7">
        <w:rPr>
          <w:rFonts w:eastAsia="SimSun"/>
          <w:lang w:eastAsia="zh-CN"/>
        </w:rPr>
        <w:t>completar o registro, o sistema informa ao estudante que ele deve definir a sua instituição e o redireciona para a página de seleção de uma instituição</w:t>
      </w:r>
      <w:r>
        <w:rPr>
          <w:rFonts w:eastAsia="SimSun"/>
          <w:lang w:eastAsia="zh-CN"/>
        </w:rPr>
        <w:t xml:space="preserve">. Caso a </w:t>
      </w:r>
      <w:r w:rsidR="00B34CD7">
        <w:rPr>
          <w:rFonts w:eastAsia="SimSun"/>
          <w:lang w:eastAsia="zh-CN"/>
        </w:rPr>
        <w:t>entidade que o estudante procura</w:t>
      </w:r>
      <w:r>
        <w:rPr>
          <w:rFonts w:eastAsia="SimSun"/>
          <w:lang w:eastAsia="zh-CN"/>
        </w:rPr>
        <w:t xml:space="preserve"> não esteja na lista, ele pode solicitar para que esta seja incluída</w:t>
      </w:r>
      <w:r w:rsidR="00B34CD7">
        <w:rPr>
          <w:rFonts w:eastAsia="SimSun"/>
          <w:lang w:eastAsia="zh-CN"/>
        </w:rPr>
        <w:t xml:space="preserve"> no </w:t>
      </w:r>
      <w:r w:rsidR="00B34CD7">
        <w:rPr>
          <w:rFonts w:eastAsia="SimSun"/>
          <w:i/>
          <w:lang w:eastAsia="zh-CN"/>
        </w:rPr>
        <w:t>site</w:t>
      </w:r>
      <w:r>
        <w:rPr>
          <w:rFonts w:eastAsia="SimSun"/>
          <w:lang w:eastAsia="zh-CN"/>
        </w:rPr>
        <w:t>. Neste caso, a solicitação poderá ser aceita ou não pelo administrador do sistema</w:t>
      </w:r>
      <w:r w:rsidR="006868DA">
        <w:rPr>
          <w:rFonts w:eastAsia="SimSun"/>
          <w:lang w:eastAsia="zh-CN"/>
        </w:rPr>
        <w:t xml:space="preserve">, e o autor da solicitação será notificado via </w:t>
      </w:r>
      <w:r w:rsidR="006868DA" w:rsidRPr="00795E5C">
        <w:rPr>
          <w:rFonts w:eastAsia="SimSun"/>
          <w:i/>
          <w:lang w:eastAsia="zh-CN"/>
        </w:rPr>
        <w:t>email</w:t>
      </w:r>
      <w:r>
        <w:rPr>
          <w:rFonts w:eastAsia="SimSun"/>
          <w:lang w:eastAsia="zh-CN"/>
        </w:rPr>
        <w:t>.</w:t>
      </w:r>
    </w:p>
    <w:p w14:paraId="3CFB28DE" w14:textId="451157FC" w:rsidR="00D26D52" w:rsidRPr="000E0454" w:rsidRDefault="00D26D52" w:rsidP="00D26D52">
      <w:pPr>
        <w:pStyle w:val="PargrafoTCC"/>
        <w:rPr>
          <w:rFonts w:eastAsia="SimSun"/>
          <w:lang w:eastAsia="zh-CN"/>
        </w:rPr>
      </w:pPr>
      <w:r>
        <w:rPr>
          <w:rFonts w:eastAsia="SimSun"/>
          <w:lang w:eastAsia="zh-CN"/>
        </w:rPr>
        <w:t>Todas as informações usadas no cadastro podem ser alteradas. Além disso, u</w:t>
      </w:r>
      <w:r w:rsidRPr="009470AF">
        <w:rPr>
          <w:rFonts w:eastAsia="SimSun"/>
          <w:lang w:eastAsia="zh-CN"/>
        </w:rPr>
        <w:t xml:space="preserve">m </w:t>
      </w:r>
      <w:r>
        <w:rPr>
          <w:rFonts w:eastAsia="SimSun"/>
          <w:lang w:eastAsia="zh-CN"/>
        </w:rPr>
        <w:t>estudante</w:t>
      </w:r>
      <w:r w:rsidRPr="009470AF">
        <w:rPr>
          <w:rFonts w:eastAsia="SimSun"/>
          <w:lang w:eastAsia="zh-CN"/>
        </w:rPr>
        <w:t xml:space="preserve"> também pode informar quais </w:t>
      </w:r>
      <w:r w:rsidR="00B34CD7">
        <w:rPr>
          <w:rFonts w:eastAsia="SimSun"/>
          <w:lang w:eastAsia="zh-CN"/>
        </w:rPr>
        <w:t>disciplinas</w:t>
      </w:r>
      <w:r w:rsidRPr="009470AF">
        <w:rPr>
          <w:rFonts w:eastAsia="SimSun"/>
          <w:lang w:eastAsia="zh-CN"/>
        </w:rPr>
        <w:t xml:space="preserve"> ele está apto a ensinar </w:t>
      </w:r>
      <w:r w:rsidRPr="009470AF">
        <w:rPr>
          <w:rFonts w:eastAsia="SimSun"/>
          <w:lang w:eastAsia="zh-CN"/>
        </w:rPr>
        <w:lastRenderedPageBreak/>
        <w:t>para outros estudantes</w:t>
      </w:r>
      <w:r w:rsidR="00B34CD7">
        <w:rPr>
          <w:rFonts w:eastAsia="SimSun"/>
          <w:lang w:eastAsia="zh-CN"/>
        </w:rPr>
        <w:t xml:space="preserve">, através de </w:t>
      </w:r>
      <w:r w:rsidR="00B34CD7">
        <w:rPr>
          <w:rFonts w:eastAsia="SimSun"/>
          <w:i/>
          <w:lang w:eastAsia="zh-CN"/>
        </w:rPr>
        <w:t>tags</w:t>
      </w:r>
      <w:r w:rsidRPr="009470AF">
        <w:rPr>
          <w:rFonts w:eastAsia="SimSun"/>
          <w:lang w:eastAsia="zh-CN"/>
        </w:rPr>
        <w:t xml:space="preserve">. Se </w:t>
      </w:r>
      <w:r w:rsidR="00B34CD7">
        <w:rPr>
          <w:rFonts w:eastAsia="SimSun"/>
          <w:lang w:eastAsia="zh-CN"/>
        </w:rPr>
        <w:t xml:space="preserve">alguma </w:t>
      </w:r>
      <w:r w:rsidR="00B34CD7">
        <w:rPr>
          <w:rFonts w:eastAsia="SimSun"/>
          <w:i/>
          <w:lang w:eastAsia="zh-CN"/>
        </w:rPr>
        <w:t>tag</w:t>
      </w:r>
      <w:r w:rsidR="00E12273">
        <w:rPr>
          <w:rFonts w:eastAsia="SimSun"/>
          <w:lang w:eastAsia="zh-CN"/>
        </w:rPr>
        <w:t xml:space="preserve"> for informada</w:t>
      </w:r>
      <w:r w:rsidRPr="009470AF">
        <w:rPr>
          <w:rFonts w:eastAsia="SimSun"/>
          <w:lang w:eastAsia="zh-CN"/>
        </w:rPr>
        <w:t xml:space="preserve">, o estudante </w:t>
      </w:r>
      <w:r w:rsidR="00E12273">
        <w:rPr>
          <w:rFonts w:eastAsia="SimSun"/>
          <w:lang w:eastAsia="zh-CN"/>
        </w:rPr>
        <w:t>passará a ser também um instrutor, o que permite a ele responder perguntas e avaliar respostas de outros instrutores</w:t>
      </w:r>
      <w:r>
        <w:rPr>
          <w:rFonts w:eastAsia="SimSun"/>
          <w:lang w:eastAsia="zh-CN"/>
        </w:rPr>
        <w:t>.</w:t>
      </w:r>
      <w:r w:rsidR="000E0454">
        <w:rPr>
          <w:rFonts w:eastAsia="SimSun"/>
          <w:lang w:eastAsia="zh-CN"/>
        </w:rPr>
        <w:t xml:space="preserve"> </w:t>
      </w:r>
      <w:r w:rsidR="000B09D8">
        <w:rPr>
          <w:rFonts w:eastAsia="SimSun"/>
          <w:lang w:eastAsia="zh-CN"/>
        </w:rPr>
        <w:t>Na</w:t>
      </w:r>
      <w:r w:rsidR="008B728D">
        <w:rPr>
          <w:rFonts w:eastAsia="SimSun"/>
          <w:lang w:eastAsia="zh-CN"/>
        </w:rPr>
        <w:t xml:space="preserve"> S</w:t>
      </w:r>
      <w:r w:rsidR="000E0454">
        <w:rPr>
          <w:rFonts w:eastAsia="SimSun"/>
          <w:lang w:eastAsia="zh-CN"/>
        </w:rPr>
        <w:t>eção 3.2</w:t>
      </w:r>
      <w:r w:rsidR="000B09D8">
        <w:rPr>
          <w:rFonts w:eastAsia="SimSun"/>
          <w:lang w:eastAsia="zh-CN"/>
        </w:rPr>
        <w:t xml:space="preserve"> é</w:t>
      </w:r>
      <w:r w:rsidR="000E0454">
        <w:rPr>
          <w:rFonts w:eastAsia="SimSun"/>
          <w:lang w:eastAsia="zh-CN"/>
        </w:rPr>
        <w:t xml:space="preserve"> apresenta</w:t>
      </w:r>
      <w:r w:rsidR="000B09D8">
        <w:rPr>
          <w:rFonts w:eastAsia="SimSun"/>
          <w:lang w:eastAsia="zh-CN"/>
        </w:rPr>
        <w:t>do</w:t>
      </w:r>
      <w:r w:rsidR="000E0454">
        <w:rPr>
          <w:rFonts w:eastAsia="SimSun"/>
          <w:lang w:eastAsia="zh-CN"/>
        </w:rPr>
        <w:t xml:space="preserve"> como as </w:t>
      </w:r>
      <w:r w:rsidR="000E0454">
        <w:rPr>
          <w:rFonts w:eastAsia="SimSun"/>
          <w:i/>
          <w:lang w:eastAsia="zh-CN"/>
        </w:rPr>
        <w:t>tags</w:t>
      </w:r>
      <w:r w:rsidR="000E0454">
        <w:rPr>
          <w:rFonts w:eastAsia="SimSun"/>
          <w:lang w:eastAsia="zh-CN"/>
        </w:rPr>
        <w:t xml:space="preserve"> podem ser </w:t>
      </w:r>
      <w:r w:rsidR="000B09D8">
        <w:rPr>
          <w:rFonts w:eastAsia="SimSun"/>
          <w:lang w:eastAsia="zh-CN"/>
        </w:rPr>
        <w:t>escolhidas por um estudante</w:t>
      </w:r>
      <w:r w:rsidR="000E0454">
        <w:rPr>
          <w:rFonts w:eastAsia="SimSun"/>
          <w:lang w:eastAsia="zh-CN"/>
        </w:rPr>
        <w:t>.</w:t>
      </w:r>
    </w:p>
    <w:p w14:paraId="0A5B9422" w14:textId="6507C5DE" w:rsidR="00FE6E0C" w:rsidRDefault="00C700E8" w:rsidP="00FE6E0C">
      <w:pPr>
        <w:pStyle w:val="PargrafoTCC"/>
        <w:ind w:firstLine="0"/>
        <w:jc w:val="center"/>
        <w:rPr>
          <w:rFonts w:eastAsia="SimSun"/>
          <w:lang w:eastAsia="zh-CN"/>
        </w:rPr>
      </w:pPr>
      <w:r>
        <w:rPr>
          <w:rFonts w:eastAsia="SimSun"/>
          <w:noProof/>
        </w:rPr>
        <w:drawing>
          <wp:inline distT="0" distB="0" distL="0" distR="0" wp14:anchorId="5EB065DB" wp14:editId="3A12F31A">
            <wp:extent cx="5570220" cy="3482340"/>
            <wp:effectExtent l="0" t="0" r="0" b="0"/>
            <wp:docPr id="2" name="Imagem 2" descr="Registrar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gistrar_1"/>
                    <pic:cNvPicPr>
                      <a:picLocks noChangeAspect="1" noChangeArrowheads="1"/>
                    </pic:cNvPicPr>
                  </pic:nvPicPr>
                  <pic:blipFill>
                    <a:blip r:embed="rId16">
                      <a:extLst>
                        <a:ext uri="{28A0092B-C50C-407E-A947-70E740481C1C}">
                          <a14:useLocalDpi xmlns:a14="http://schemas.microsoft.com/office/drawing/2010/main" val="0"/>
                        </a:ext>
                      </a:extLst>
                    </a:blip>
                    <a:srcRect b="4593"/>
                    <a:stretch>
                      <a:fillRect/>
                    </a:stretch>
                  </pic:blipFill>
                  <pic:spPr bwMode="auto">
                    <a:xfrm>
                      <a:off x="0" y="0"/>
                      <a:ext cx="5570220" cy="3482340"/>
                    </a:xfrm>
                    <a:prstGeom prst="rect">
                      <a:avLst/>
                    </a:prstGeom>
                    <a:noFill/>
                    <a:ln>
                      <a:noFill/>
                    </a:ln>
                  </pic:spPr>
                </pic:pic>
              </a:graphicData>
            </a:graphic>
          </wp:inline>
        </w:drawing>
      </w:r>
    </w:p>
    <w:p w14:paraId="764E9AC4" w14:textId="77777777" w:rsidR="009D720A" w:rsidRDefault="00FE6E0C" w:rsidP="00CD2220">
      <w:pPr>
        <w:pStyle w:val="Figura"/>
        <w:rPr>
          <w:rFonts w:eastAsia="SimSun"/>
          <w:i/>
          <w:lang w:eastAsia="zh-CN"/>
        </w:rPr>
      </w:pPr>
      <w:bookmarkStart w:id="126" w:name="_Toc469085296"/>
      <w:r w:rsidRPr="009D720A">
        <w:rPr>
          <w:rFonts w:eastAsia="SimSun"/>
          <w:lang w:eastAsia="zh-CN"/>
        </w:rPr>
        <w:t xml:space="preserve">Tela para um usuário se cadastrar no </w:t>
      </w:r>
      <w:r w:rsidRPr="009D720A">
        <w:rPr>
          <w:rFonts w:eastAsia="SimSun"/>
          <w:i/>
          <w:lang w:eastAsia="zh-CN"/>
        </w:rPr>
        <w:t>site</w:t>
      </w:r>
      <w:r w:rsidR="004B5F28" w:rsidRPr="009D720A">
        <w:rPr>
          <w:rFonts w:eastAsia="SimSun"/>
          <w:i/>
          <w:lang w:eastAsia="zh-CN"/>
        </w:rPr>
        <w:t>.</w:t>
      </w:r>
      <w:bookmarkStart w:id="127" w:name="_Toc465277228"/>
      <w:bookmarkStart w:id="128" w:name="_Toc465803490"/>
      <w:bookmarkStart w:id="129" w:name="_Toc465888957"/>
      <w:bookmarkEnd w:id="126"/>
    </w:p>
    <w:p w14:paraId="409436CE" w14:textId="77777777" w:rsidR="009D720A" w:rsidRPr="009D720A" w:rsidRDefault="009D720A" w:rsidP="009D720A">
      <w:pPr>
        <w:pStyle w:val="Espaoantesdetitulo"/>
        <w:rPr>
          <w:rFonts w:eastAsia="SimSun"/>
          <w:lang w:val="pt-BR" w:eastAsia="zh-CN"/>
        </w:rPr>
      </w:pPr>
    </w:p>
    <w:p w14:paraId="1107625E" w14:textId="77777777" w:rsidR="00793743" w:rsidRDefault="00793743" w:rsidP="00672EB8">
      <w:pPr>
        <w:pStyle w:val="L3"/>
        <w:rPr>
          <w:rFonts w:eastAsia="SimSun"/>
          <w:lang w:eastAsia="zh-CN"/>
        </w:rPr>
      </w:pPr>
      <w:bookmarkStart w:id="130" w:name="_Toc469084204"/>
      <w:r>
        <w:rPr>
          <w:rFonts w:eastAsia="SimSun"/>
          <w:noProof/>
        </w:rPr>
        <w:t>3.</w:t>
      </w:r>
      <w:r w:rsidR="00334DB4">
        <w:rPr>
          <w:rFonts w:eastAsia="SimSun"/>
          <w:noProof/>
        </w:rPr>
        <w:t>1.2</w:t>
      </w:r>
      <w:r w:rsidR="00BF2CAD">
        <w:rPr>
          <w:rFonts w:eastAsia="SimSun"/>
          <w:noProof/>
        </w:rPr>
        <w:t xml:space="preserve"> Cadastramento</w:t>
      </w:r>
      <w:r>
        <w:rPr>
          <w:rFonts w:eastAsia="SimSun"/>
          <w:noProof/>
        </w:rPr>
        <w:t xml:space="preserve"> de Moderadores</w:t>
      </w:r>
      <w:bookmarkEnd w:id="127"/>
      <w:bookmarkEnd w:id="128"/>
      <w:bookmarkEnd w:id="129"/>
      <w:bookmarkEnd w:id="130"/>
    </w:p>
    <w:p w14:paraId="63556858" w14:textId="77777777" w:rsidR="00793743" w:rsidRDefault="009F0B3B" w:rsidP="00793743">
      <w:pPr>
        <w:pStyle w:val="PargrafoTCC"/>
        <w:rPr>
          <w:rFonts w:eastAsia="SimSun"/>
          <w:lang w:eastAsia="zh-CN"/>
        </w:rPr>
      </w:pPr>
      <w:r>
        <w:rPr>
          <w:rFonts w:eastAsia="SimSun"/>
          <w:lang w:eastAsia="zh-CN"/>
        </w:rPr>
        <w:t>Os moderadores são cadastrados e associados a</w:t>
      </w:r>
      <w:r w:rsidR="00EF7656">
        <w:rPr>
          <w:rFonts w:eastAsia="SimSun"/>
          <w:lang w:eastAsia="zh-CN"/>
        </w:rPr>
        <w:t xml:space="preserve"> uma ou mais</w:t>
      </w:r>
      <w:r>
        <w:rPr>
          <w:rFonts w:eastAsia="SimSun"/>
          <w:lang w:eastAsia="zh-CN"/>
        </w:rPr>
        <w:t xml:space="preserve"> instituições pelo administrador do </w:t>
      </w:r>
      <w:r>
        <w:rPr>
          <w:rFonts w:eastAsia="SimSun"/>
          <w:i/>
          <w:lang w:eastAsia="zh-CN"/>
        </w:rPr>
        <w:t>site</w:t>
      </w:r>
      <w:r>
        <w:rPr>
          <w:rFonts w:eastAsia="SimSun"/>
          <w:lang w:eastAsia="zh-CN"/>
        </w:rPr>
        <w:t>. Os moderadores têm a responsabilidade de</w:t>
      </w:r>
      <w:r w:rsidR="00793743" w:rsidRPr="009470AF">
        <w:rPr>
          <w:rFonts w:eastAsia="SimSun"/>
          <w:lang w:eastAsia="zh-CN"/>
        </w:rPr>
        <w:t xml:space="preserve"> aceitar ou rejeitar novas</w:t>
      </w:r>
      <w:r w:rsidR="008B728D">
        <w:rPr>
          <w:rFonts w:eastAsia="SimSun"/>
          <w:lang w:eastAsia="zh-CN"/>
        </w:rPr>
        <w:t xml:space="preserve"> disciplinas, em formato de</w:t>
      </w:r>
      <w:r w:rsidR="00793743" w:rsidRPr="009470AF">
        <w:rPr>
          <w:rFonts w:eastAsia="SimSun"/>
          <w:lang w:eastAsia="zh-CN"/>
        </w:rPr>
        <w:t xml:space="preserve"> </w:t>
      </w:r>
      <w:r w:rsidR="00793743" w:rsidRPr="009470AF">
        <w:rPr>
          <w:rFonts w:eastAsia="SimSun"/>
          <w:i/>
          <w:lang w:eastAsia="zh-CN"/>
        </w:rPr>
        <w:t>tags</w:t>
      </w:r>
      <w:r w:rsidR="008B728D">
        <w:rPr>
          <w:rFonts w:eastAsia="SimSun"/>
          <w:lang w:eastAsia="zh-CN"/>
        </w:rPr>
        <w:t>,</w:t>
      </w:r>
      <w:r w:rsidR="00793743" w:rsidRPr="009470AF">
        <w:rPr>
          <w:rFonts w:eastAsia="SimSun"/>
          <w:lang w:eastAsia="zh-CN"/>
        </w:rPr>
        <w:t xml:space="preserve"> </w:t>
      </w:r>
      <w:r>
        <w:rPr>
          <w:rFonts w:eastAsia="SimSun"/>
          <w:lang w:eastAsia="zh-CN"/>
        </w:rPr>
        <w:t>criadas</w:t>
      </w:r>
      <w:r w:rsidR="00793743" w:rsidRPr="009470AF">
        <w:rPr>
          <w:rFonts w:eastAsia="SimSun"/>
          <w:lang w:eastAsia="zh-CN"/>
        </w:rPr>
        <w:t xml:space="preserve"> por outros </w:t>
      </w:r>
      <w:r w:rsidR="00054E29">
        <w:rPr>
          <w:rFonts w:eastAsia="SimSun"/>
          <w:lang w:eastAsia="zh-CN"/>
        </w:rPr>
        <w:t>usuários</w:t>
      </w:r>
      <w:r>
        <w:rPr>
          <w:rFonts w:eastAsia="SimSun"/>
          <w:lang w:eastAsia="zh-CN"/>
        </w:rPr>
        <w:t>, assim como</w:t>
      </w:r>
      <w:r w:rsidR="00793743" w:rsidRPr="009470AF">
        <w:rPr>
          <w:rFonts w:eastAsia="SimSun"/>
          <w:lang w:eastAsia="zh-CN"/>
        </w:rPr>
        <w:t xml:space="preserve"> cadastrar</w:t>
      </w:r>
      <w:r>
        <w:rPr>
          <w:rFonts w:eastAsia="SimSun"/>
          <w:lang w:eastAsia="zh-CN"/>
        </w:rPr>
        <w:t>, editar,</w:t>
      </w:r>
      <w:r w:rsidR="00793743">
        <w:rPr>
          <w:rFonts w:eastAsia="SimSun"/>
          <w:lang w:eastAsia="zh-CN"/>
        </w:rPr>
        <w:t xml:space="preserve"> excluir e juntar </w:t>
      </w:r>
      <w:r w:rsidR="00793743">
        <w:rPr>
          <w:rFonts w:eastAsia="SimSun"/>
          <w:i/>
          <w:lang w:eastAsia="zh-CN"/>
        </w:rPr>
        <w:t>tags</w:t>
      </w:r>
      <w:r>
        <w:rPr>
          <w:rFonts w:eastAsia="SimSun"/>
          <w:lang w:eastAsia="zh-CN"/>
        </w:rPr>
        <w:t>.</w:t>
      </w:r>
      <w:r w:rsidR="00EB37BE">
        <w:rPr>
          <w:rFonts w:eastAsia="SimSun"/>
          <w:lang w:eastAsia="zh-CN"/>
        </w:rPr>
        <w:t xml:space="preserve"> Estas funcionalidades são </w:t>
      </w:r>
      <w:r w:rsidR="00DC506D">
        <w:rPr>
          <w:rFonts w:eastAsia="SimSun"/>
          <w:lang w:eastAsia="zh-CN"/>
        </w:rPr>
        <w:t>descritas</w:t>
      </w:r>
      <w:r w:rsidR="00EB37BE">
        <w:rPr>
          <w:rFonts w:eastAsia="SimSun"/>
          <w:lang w:eastAsia="zh-CN"/>
        </w:rPr>
        <w:t xml:space="preserve"> com detalhes na Seção 3.2.</w:t>
      </w:r>
    </w:p>
    <w:p w14:paraId="5E90DAA6" w14:textId="77777777" w:rsidR="004C26A7" w:rsidRPr="004C26A7" w:rsidRDefault="009F0B3B" w:rsidP="00C300B0">
      <w:pPr>
        <w:pStyle w:val="PargrafoTCC"/>
        <w:rPr>
          <w:rFonts w:eastAsia="SimSun"/>
          <w:lang w:eastAsia="zh-CN"/>
        </w:rPr>
      </w:pPr>
      <w:r>
        <w:rPr>
          <w:rFonts w:eastAsia="SimSun"/>
          <w:lang w:eastAsia="zh-CN"/>
        </w:rPr>
        <w:t xml:space="preserve">Eles também podem ser estudantes que foram promovidos pelo administrador do sistema </w:t>
      </w:r>
      <w:r w:rsidR="008B728D">
        <w:rPr>
          <w:rFonts w:eastAsia="SimSun"/>
          <w:lang w:eastAsia="zh-CN"/>
        </w:rPr>
        <w:t>à</w:t>
      </w:r>
      <w:r>
        <w:rPr>
          <w:rFonts w:eastAsia="SimSun"/>
          <w:lang w:eastAsia="zh-CN"/>
        </w:rPr>
        <w:t xml:space="preserve"> função de moderador, não precisando ser cadastrado</w:t>
      </w:r>
      <w:r w:rsidR="008B728D">
        <w:rPr>
          <w:rFonts w:eastAsia="SimSun"/>
          <w:lang w:eastAsia="zh-CN"/>
        </w:rPr>
        <w:t>s</w:t>
      </w:r>
      <w:r>
        <w:rPr>
          <w:rFonts w:eastAsia="SimSun"/>
          <w:lang w:eastAsia="zh-CN"/>
        </w:rPr>
        <w:t xml:space="preserve"> por este. Quando isto acontece, um </w:t>
      </w:r>
      <w:r w:rsidRPr="00795E5C">
        <w:rPr>
          <w:rFonts w:eastAsia="SimSun"/>
          <w:i/>
          <w:lang w:eastAsia="zh-CN"/>
        </w:rPr>
        <w:t>email</w:t>
      </w:r>
      <w:r>
        <w:rPr>
          <w:rFonts w:eastAsia="SimSun"/>
          <w:lang w:eastAsia="zh-CN"/>
        </w:rPr>
        <w:t xml:space="preserve"> é enviado ao usuário informando que ele se tornou um moderador de uma instituição.</w:t>
      </w:r>
      <w:r w:rsidR="00EF7656">
        <w:rPr>
          <w:rFonts w:eastAsia="SimSun"/>
          <w:lang w:eastAsia="zh-CN"/>
        </w:rPr>
        <w:t xml:space="preserve"> Percebe-se então que estes usuários também podem criar perguntas e associar </w:t>
      </w:r>
      <w:r w:rsidR="00EF7656">
        <w:rPr>
          <w:rFonts w:eastAsia="SimSun"/>
          <w:i/>
          <w:lang w:eastAsia="zh-CN"/>
        </w:rPr>
        <w:t>tags</w:t>
      </w:r>
      <w:r w:rsidR="00EF7656">
        <w:rPr>
          <w:rFonts w:eastAsia="SimSun"/>
          <w:lang w:eastAsia="zh-CN"/>
        </w:rPr>
        <w:t xml:space="preserve"> aos seus perfis para se tornarem instrutores.</w:t>
      </w:r>
    </w:p>
    <w:p w14:paraId="7620F49C" w14:textId="77777777" w:rsidR="004C26A7" w:rsidRPr="009470AF" w:rsidRDefault="004C26A7" w:rsidP="00672EB8">
      <w:pPr>
        <w:pStyle w:val="L3"/>
        <w:rPr>
          <w:rFonts w:eastAsia="SimSun"/>
          <w:lang w:eastAsia="zh-CN"/>
        </w:rPr>
      </w:pPr>
      <w:bookmarkStart w:id="131" w:name="_Toc465277229"/>
      <w:bookmarkStart w:id="132" w:name="_Toc465803491"/>
      <w:bookmarkStart w:id="133" w:name="_Toc465888958"/>
      <w:bookmarkStart w:id="134" w:name="_Toc469084205"/>
      <w:r>
        <w:rPr>
          <w:rFonts w:eastAsia="SimSun"/>
          <w:noProof/>
        </w:rPr>
        <w:lastRenderedPageBreak/>
        <w:t>3.1.</w:t>
      </w:r>
      <w:r w:rsidR="00334DB4">
        <w:rPr>
          <w:rFonts w:eastAsia="SimSun"/>
          <w:noProof/>
        </w:rPr>
        <w:t>3</w:t>
      </w:r>
      <w:r>
        <w:rPr>
          <w:rFonts w:eastAsia="SimSun"/>
          <w:noProof/>
        </w:rPr>
        <w:t xml:space="preserve"> </w:t>
      </w:r>
      <w:r w:rsidR="00192791">
        <w:rPr>
          <w:rFonts w:eastAsia="SimSun"/>
          <w:noProof/>
        </w:rPr>
        <w:t>Autorização e Autenticação</w:t>
      </w:r>
      <w:r>
        <w:rPr>
          <w:rFonts w:eastAsia="SimSun"/>
          <w:noProof/>
        </w:rPr>
        <w:t xml:space="preserve"> de Estudantes</w:t>
      </w:r>
      <w:r w:rsidR="00793743">
        <w:rPr>
          <w:rFonts w:eastAsia="SimSun"/>
          <w:noProof/>
        </w:rPr>
        <w:t xml:space="preserve"> e  Moderadores</w:t>
      </w:r>
      <w:bookmarkEnd w:id="131"/>
      <w:bookmarkEnd w:id="132"/>
      <w:bookmarkEnd w:id="133"/>
      <w:bookmarkEnd w:id="134"/>
    </w:p>
    <w:p w14:paraId="6954EA7F" w14:textId="77777777" w:rsidR="00D6362B" w:rsidRDefault="00D6362B" w:rsidP="00D6362B">
      <w:pPr>
        <w:pStyle w:val="PargrafoTCC"/>
        <w:rPr>
          <w:rFonts w:eastAsia="SimSun"/>
          <w:lang w:eastAsia="zh-CN"/>
        </w:rPr>
      </w:pPr>
      <w:r>
        <w:rPr>
          <w:rFonts w:eastAsia="SimSun"/>
          <w:lang w:eastAsia="zh-CN"/>
        </w:rPr>
        <w:t>No sistema CoLearn, cada tipo de usuário tem permissões diferentes</w:t>
      </w:r>
      <w:r w:rsidR="001C5D61">
        <w:rPr>
          <w:rFonts w:eastAsia="SimSun"/>
          <w:lang w:eastAsia="zh-CN"/>
        </w:rPr>
        <w:t>, dependendo da sua função</w:t>
      </w:r>
      <w:r>
        <w:rPr>
          <w:rFonts w:eastAsia="SimSun"/>
          <w:lang w:eastAsia="zh-CN"/>
        </w:rPr>
        <w:t>. Um usuário</w:t>
      </w:r>
      <w:r w:rsidR="001C5D61">
        <w:rPr>
          <w:rFonts w:eastAsia="SimSun"/>
          <w:lang w:eastAsia="zh-CN"/>
        </w:rPr>
        <w:t xml:space="preserve"> com função</w:t>
      </w:r>
      <w:r>
        <w:rPr>
          <w:rFonts w:eastAsia="SimSun"/>
          <w:lang w:eastAsia="zh-CN"/>
        </w:rPr>
        <w:t xml:space="preserve"> de moderador tem as mesmas permissões que um usuário</w:t>
      </w:r>
      <w:r w:rsidR="001C5D61">
        <w:rPr>
          <w:rFonts w:eastAsia="SimSun"/>
          <w:lang w:eastAsia="zh-CN"/>
        </w:rPr>
        <w:t xml:space="preserve"> com função de</w:t>
      </w:r>
      <w:r>
        <w:rPr>
          <w:rFonts w:eastAsia="SimSun"/>
          <w:lang w:eastAsia="zh-CN"/>
        </w:rPr>
        <w:t xml:space="preserve"> estudante, com a diferença de que o primeiro pode acessar o módulo de moderação de </w:t>
      </w:r>
      <w:r>
        <w:rPr>
          <w:rFonts w:eastAsia="SimSun"/>
          <w:i/>
          <w:lang w:eastAsia="zh-CN"/>
        </w:rPr>
        <w:t>tags</w:t>
      </w:r>
      <w:r>
        <w:rPr>
          <w:rFonts w:eastAsia="SimSun"/>
          <w:lang w:eastAsia="zh-CN"/>
        </w:rPr>
        <w:t xml:space="preserve"> das instituições atribuídas a ele.</w:t>
      </w:r>
    </w:p>
    <w:p w14:paraId="79B504A4" w14:textId="77777777" w:rsidR="00D6362B" w:rsidRDefault="00B647B7" w:rsidP="004C26A7">
      <w:pPr>
        <w:pStyle w:val="PargrafoTCC"/>
        <w:rPr>
          <w:rFonts w:eastAsia="SimSun"/>
          <w:lang w:eastAsia="zh-CN"/>
        </w:rPr>
      </w:pPr>
      <w:r>
        <w:rPr>
          <w:rFonts w:eastAsia="SimSun"/>
          <w:lang w:eastAsia="zh-CN"/>
        </w:rPr>
        <w:t xml:space="preserve">Quando um usuário realiza seu cadastramento no </w:t>
      </w:r>
      <w:r>
        <w:rPr>
          <w:rFonts w:eastAsia="SimSun"/>
          <w:i/>
          <w:lang w:eastAsia="zh-CN"/>
        </w:rPr>
        <w:t>site</w:t>
      </w:r>
      <w:r>
        <w:rPr>
          <w:rFonts w:eastAsia="SimSun"/>
          <w:lang w:eastAsia="zh-CN"/>
        </w:rPr>
        <w:t>, seu perfil é criado com permissões de moderador ou de estudante</w:t>
      </w:r>
      <w:r w:rsidR="00192791">
        <w:rPr>
          <w:rFonts w:eastAsia="SimSun"/>
          <w:lang w:eastAsia="zh-CN"/>
        </w:rPr>
        <w:t>.</w:t>
      </w:r>
      <w:r>
        <w:rPr>
          <w:rFonts w:eastAsia="SimSun"/>
          <w:lang w:eastAsia="zh-CN"/>
        </w:rPr>
        <w:t xml:space="preserve"> Estas permissões são verificadas para cada página navegada pelo usuário. Caso o sistema verifique que o usuário não tem permissão para acessar uma página</w:t>
      </w:r>
      <w:r w:rsidR="00D6362B">
        <w:rPr>
          <w:rFonts w:eastAsia="SimSun"/>
          <w:lang w:eastAsia="zh-CN"/>
        </w:rPr>
        <w:t xml:space="preserve"> específica</w:t>
      </w:r>
      <w:r>
        <w:rPr>
          <w:rFonts w:eastAsia="SimSun"/>
          <w:lang w:eastAsia="zh-CN"/>
        </w:rPr>
        <w:t xml:space="preserve">, </w:t>
      </w:r>
      <w:r w:rsidR="00D6362B">
        <w:rPr>
          <w:rFonts w:eastAsia="SimSun"/>
          <w:lang w:eastAsia="zh-CN"/>
        </w:rPr>
        <w:t>todo o conteúdo desta é substituído por uma mensagem de erro.</w:t>
      </w:r>
    </w:p>
    <w:p w14:paraId="3080071B" w14:textId="77777777" w:rsidR="00D1236E" w:rsidRDefault="00192791" w:rsidP="00447CA6">
      <w:pPr>
        <w:pStyle w:val="PargrafoTCC"/>
        <w:rPr>
          <w:rFonts w:eastAsia="SimSun"/>
          <w:lang w:eastAsia="zh-CN"/>
        </w:rPr>
      </w:pPr>
      <w:r>
        <w:rPr>
          <w:rFonts w:eastAsia="SimSun"/>
          <w:lang w:eastAsia="zh-CN"/>
        </w:rPr>
        <w:t>O módulo de gerenciamento de estudantes também é responsável por validar as credencia</w:t>
      </w:r>
      <w:r w:rsidR="00426D5F">
        <w:rPr>
          <w:rFonts w:eastAsia="SimSun"/>
          <w:lang w:eastAsia="zh-CN"/>
        </w:rPr>
        <w:t>i</w:t>
      </w:r>
      <w:r>
        <w:rPr>
          <w:rFonts w:eastAsia="SimSun"/>
          <w:lang w:eastAsia="zh-CN"/>
        </w:rPr>
        <w:t xml:space="preserve">s inseridas por um usuário na tela de </w:t>
      </w:r>
      <w:r>
        <w:rPr>
          <w:rFonts w:eastAsia="SimSun"/>
          <w:i/>
          <w:lang w:eastAsia="zh-CN"/>
        </w:rPr>
        <w:t>login</w:t>
      </w:r>
      <w:r>
        <w:rPr>
          <w:rFonts w:eastAsia="SimSun"/>
          <w:lang w:eastAsia="zh-CN"/>
        </w:rPr>
        <w:t>.</w:t>
      </w:r>
      <w:r w:rsidRPr="00192791">
        <w:rPr>
          <w:rFonts w:eastAsia="SimSun"/>
          <w:lang w:eastAsia="zh-CN"/>
        </w:rPr>
        <w:t xml:space="preserve"> </w:t>
      </w:r>
      <w:r>
        <w:rPr>
          <w:rFonts w:eastAsia="SimSun"/>
          <w:lang w:eastAsia="zh-CN"/>
        </w:rPr>
        <w:t xml:space="preserve">Após </w:t>
      </w:r>
      <w:r w:rsidR="001674D4">
        <w:rPr>
          <w:rFonts w:eastAsia="SimSun"/>
          <w:lang w:eastAsia="zh-CN"/>
        </w:rPr>
        <w:t>um</w:t>
      </w:r>
      <w:r>
        <w:rPr>
          <w:rFonts w:eastAsia="SimSun"/>
          <w:lang w:eastAsia="zh-CN"/>
        </w:rPr>
        <w:t>a autenticação</w:t>
      </w:r>
      <w:r w:rsidR="001674D4">
        <w:rPr>
          <w:rFonts w:eastAsia="SimSun"/>
          <w:lang w:eastAsia="zh-CN"/>
        </w:rPr>
        <w:t xml:space="preserve"> </w:t>
      </w:r>
      <w:r w:rsidR="00437C9C">
        <w:rPr>
          <w:rFonts w:eastAsia="SimSun"/>
          <w:lang w:eastAsia="zh-CN"/>
        </w:rPr>
        <w:t>bem-sucedida</w:t>
      </w:r>
      <w:r>
        <w:rPr>
          <w:rFonts w:eastAsia="SimSun"/>
          <w:lang w:eastAsia="zh-CN"/>
        </w:rPr>
        <w:t xml:space="preserve">, o sistema verifica qual </w:t>
      </w:r>
      <w:r w:rsidR="001C5D61">
        <w:rPr>
          <w:rFonts w:eastAsia="SimSun"/>
          <w:lang w:eastAsia="zh-CN"/>
        </w:rPr>
        <w:t xml:space="preserve">é </w:t>
      </w:r>
      <w:r>
        <w:rPr>
          <w:rFonts w:eastAsia="SimSun"/>
          <w:lang w:eastAsia="zh-CN"/>
        </w:rPr>
        <w:t xml:space="preserve">a </w:t>
      </w:r>
      <w:r w:rsidR="00A21687">
        <w:rPr>
          <w:rFonts w:eastAsia="SimSun"/>
          <w:lang w:eastAsia="zh-CN"/>
        </w:rPr>
        <w:t>função do usuário, e redireciona</w:t>
      </w:r>
      <w:r>
        <w:rPr>
          <w:rFonts w:eastAsia="SimSun"/>
          <w:lang w:eastAsia="zh-CN"/>
        </w:rPr>
        <w:t>-o para páginas especifi</w:t>
      </w:r>
      <w:r w:rsidR="001C5D61">
        <w:rPr>
          <w:rFonts w:eastAsia="SimSun"/>
          <w:lang w:eastAsia="zh-CN"/>
        </w:rPr>
        <w:t>cas de usuários daquela função.</w:t>
      </w:r>
      <w:r w:rsidR="00C22A57">
        <w:rPr>
          <w:rFonts w:eastAsia="SimSun"/>
          <w:lang w:eastAsia="zh-CN"/>
        </w:rPr>
        <w:t xml:space="preserve"> A Figura 3 mostra a página de perguntas relacionadas ao perfil de um estudante/moderador.</w:t>
      </w:r>
    </w:p>
    <w:p w14:paraId="3A9D76A4" w14:textId="2AB75429" w:rsidR="00934631" w:rsidRDefault="00C700E8" w:rsidP="00934631">
      <w:pPr>
        <w:pStyle w:val="PargrafoTCC"/>
        <w:ind w:firstLine="0"/>
        <w:jc w:val="center"/>
        <w:rPr>
          <w:rFonts w:eastAsia="SimSun"/>
          <w:lang w:eastAsia="zh-CN"/>
        </w:rPr>
      </w:pPr>
      <w:r>
        <w:rPr>
          <w:rFonts w:eastAsia="SimSun"/>
          <w:noProof/>
        </w:rPr>
        <w:drawing>
          <wp:inline distT="0" distB="0" distL="0" distR="0" wp14:anchorId="30407054" wp14:editId="6AADDAFF">
            <wp:extent cx="5570220" cy="2705100"/>
            <wp:effectExtent l="0" t="0" r="0" b="0"/>
            <wp:docPr id="3" name="Imagem 3" descr="Tela_Inicial_Perguntas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ela_Inicial_Perguntas_1"/>
                    <pic:cNvPicPr>
                      <a:picLocks noChangeAspect="1" noChangeArrowheads="1"/>
                    </pic:cNvPicPr>
                  </pic:nvPicPr>
                  <pic:blipFill>
                    <a:blip r:embed="rId17" cstate="print">
                      <a:extLst>
                        <a:ext uri="{28A0092B-C50C-407E-A947-70E740481C1C}">
                          <a14:useLocalDpi xmlns:a14="http://schemas.microsoft.com/office/drawing/2010/main" val="0"/>
                        </a:ext>
                      </a:extLst>
                    </a:blip>
                    <a:srcRect b="20224"/>
                    <a:stretch>
                      <a:fillRect/>
                    </a:stretch>
                  </pic:blipFill>
                  <pic:spPr bwMode="auto">
                    <a:xfrm>
                      <a:off x="0" y="0"/>
                      <a:ext cx="5570220" cy="2705100"/>
                    </a:xfrm>
                    <a:prstGeom prst="rect">
                      <a:avLst/>
                    </a:prstGeom>
                    <a:noFill/>
                    <a:ln>
                      <a:noFill/>
                    </a:ln>
                  </pic:spPr>
                </pic:pic>
              </a:graphicData>
            </a:graphic>
          </wp:inline>
        </w:drawing>
      </w:r>
    </w:p>
    <w:p w14:paraId="45DD57A1" w14:textId="77777777" w:rsidR="00D845B1" w:rsidRDefault="003B69E5" w:rsidP="00A21687">
      <w:pPr>
        <w:pStyle w:val="Figura"/>
        <w:rPr>
          <w:rFonts w:eastAsia="SimSun"/>
          <w:lang w:eastAsia="zh-CN"/>
        </w:rPr>
      </w:pPr>
      <w:bookmarkStart w:id="135" w:name="_Toc469085297"/>
      <w:r w:rsidRPr="00A21687">
        <w:rPr>
          <w:rStyle w:val="TtulodeFigurasChar"/>
          <w:sz w:val="20"/>
        </w:rPr>
        <w:t>Tela inicial de um estudante</w:t>
      </w:r>
      <w:r w:rsidR="004B5F28">
        <w:rPr>
          <w:rFonts w:eastAsia="SimSun"/>
          <w:lang w:eastAsia="zh-CN"/>
        </w:rPr>
        <w:t>.</w:t>
      </w:r>
      <w:bookmarkEnd w:id="135"/>
    </w:p>
    <w:p w14:paraId="5777A476" w14:textId="77777777" w:rsidR="00C300B0" w:rsidRPr="00C300B0" w:rsidRDefault="00C300B0" w:rsidP="00C300B0">
      <w:pPr>
        <w:pStyle w:val="Espaoantesdetitulo"/>
        <w:rPr>
          <w:rFonts w:eastAsia="SimSun"/>
          <w:lang w:val="pt-BR" w:eastAsia="zh-CN"/>
        </w:rPr>
      </w:pPr>
    </w:p>
    <w:p w14:paraId="23ED2F11" w14:textId="77777777" w:rsidR="00D845B1" w:rsidRPr="00D845B1" w:rsidRDefault="00D845B1" w:rsidP="00672EB8">
      <w:pPr>
        <w:pStyle w:val="L2"/>
        <w:rPr>
          <w:rFonts w:eastAsia="SimSun"/>
          <w:noProof/>
        </w:rPr>
      </w:pPr>
      <w:bookmarkStart w:id="136" w:name="_Toc465277230"/>
      <w:bookmarkStart w:id="137" w:name="_Toc465803492"/>
      <w:bookmarkStart w:id="138" w:name="_Toc465888959"/>
      <w:bookmarkStart w:id="139" w:name="_Toc469084206"/>
      <w:r>
        <w:rPr>
          <w:rFonts w:eastAsia="SimSun"/>
          <w:noProof/>
        </w:rPr>
        <w:t xml:space="preserve">3.2 Gerenciamento de </w:t>
      </w:r>
      <w:r>
        <w:rPr>
          <w:rFonts w:eastAsia="SimSun"/>
          <w:i/>
          <w:noProof/>
        </w:rPr>
        <w:t>Tags</w:t>
      </w:r>
      <w:bookmarkEnd w:id="136"/>
      <w:bookmarkEnd w:id="137"/>
      <w:bookmarkEnd w:id="138"/>
      <w:bookmarkEnd w:id="139"/>
    </w:p>
    <w:p w14:paraId="5D335DBD" w14:textId="77777777" w:rsidR="00D845B1" w:rsidRDefault="00D845B1" w:rsidP="00192791">
      <w:pPr>
        <w:pStyle w:val="PargrafoTCC"/>
        <w:rPr>
          <w:rFonts w:eastAsia="SimSun"/>
          <w:lang w:eastAsia="zh-CN"/>
        </w:rPr>
      </w:pPr>
      <w:r>
        <w:rPr>
          <w:rFonts w:eastAsia="SimSun"/>
          <w:lang w:eastAsia="zh-CN"/>
        </w:rPr>
        <w:t>O artefato</w:t>
      </w:r>
      <w:r w:rsidR="00EF7656">
        <w:rPr>
          <w:rFonts w:eastAsia="SimSun"/>
          <w:lang w:eastAsia="zh-CN"/>
        </w:rPr>
        <w:t xml:space="preserve"> desenvolvido</w:t>
      </w:r>
      <w:r>
        <w:rPr>
          <w:rFonts w:eastAsia="SimSun"/>
          <w:lang w:eastAsia="zh-CN"/>
        </w:rPr>
        <w:t xml:space="preserve"> contém um módulo responsável pelo gerenciamento de </w:t>
      </w:r>
      <w:r>
        <w:rPr>
          <w:rFonts w:eastAsia="SimSun"/>
          <w:i/>
          <w:lang w:eastAsia="zh-CN"/>
        </w:rPr>
        <w:t>tags</w:t>
      </w:r>
      <w:r>
        <w:rPr>
          <w:rFonts w:eastAsia="SimSun"/>
          <w:lang w:eastAsia="zh-CN"/>
        </w:rPr>
        <w:t>. Esta parte do sistema é a</w:t>
      </w:r>
      <w:r w:rsidR="00C22A57">
        <w:rPr>
          <w:rFonts w:eastAsia="SimSun"/>
          <w:lang w:eastAsia="zh-CN"/>
        </w:rPr>
        <w:t>cessível apenas por moderadores</w:t>
      </w:r>
      <w:r>
        <w:rPr>
          <w:rFonts w:eastAsia="SimSun"/>
          <w:lang w:eastAsia="zh-CN"/>
        </w:rPr>
        <w:t xml:space="preserve"> </w:t>
      </w:r>
      <w:r>
        <w:rPr>
          <w:rFonts w:eastAsia="SimSun"/>
          <w:lang w:eastAsia="zh-CN"/>
        </w:rPr>
        <w:lastRenderedPageBreak/>
        <w:t xml:space="preserve">e tem como responsabilidade incluir, excluir, moderar, renomear e juntar novas </w:t>
      </w:r>
      <w:r>
        <w:rPr>
          <w:rFonts w:eastAsia="SimSun"/>
          <w:i/>
          <w:lang w:eastAsia="zh-CN"/>
        </w:rPr>
        <w:t>tags</w:t>
      </w:r>
      <w:r>
        <w:rPr>
          <w:rFonts w:eastAsia="SimSun"/>
          <w:lang w:eastAsia="zh-CN"/>
        </w:rPr>
        <w:t>.</w:t>
      </w:r>
    </w:p>
    <w:p w14:paraId="16A00F34" w14:textId="77777777" w:rsidR="00A21687" w:rsidRDefault="00D845B1" w:rsidP="001D5636">
      <w:pPr>
        <w:pStyle w:val="PargrafoTCC"/>
        <w:rPr>
          <w:rFonts w:eastAsia="SimSun"/>
          <w:lang w:eastAsia="zh-CN"/>
        </w:rPr>
      </w:pPr>
      <w:r>
        <w:rPr>
          <w:rFonts w:eastAsia="SimSun"/>
          <w:lang w:eastAsia="zh-CN"/>
        </w:rPr>
        <w:t xml:space="preserve">Um moderador pode acessar as funcionalidades descritas </w:t>
      </w:r>
      <w:r w:rsidR="002E121E">
        <w:rPr>
          <w:rFonts w:eastAsia="SimSun"/>
          <w:lang w:eastAsia="zh-CN"/>
        </w:rPr>
        <w:t>anteriormente</w:t>
      </w:r>
      <w:r>
        <w:rPr>
          <w:rFonts w:eastAsia="SimSun"/>
          <w:lang w:eastAsia="zh-CN"/>
        </w:rPr>
        <w:t xml:space="preserve"> através de uma única página, mostrada na Figura </w:t>
      </w:r>
      <w:r w:rsidR="00A21687">
        <w:rPr>
          <w:rFonts w:eastAsia="SimSun"/>
          <w:lang w:eastAsia="zh-CN"/>
        </w:rPr>
        <w:t>4</w:t>
      </w:r>
      <w:r>
        <w:rPr>
          <w:rFonts w:eastAsia="SimSun"/>
          <w:lang w:eastAsia="zh-CN"/>
        </w:rPr>
        <w:t xml:space="preserve">. As </w:t>
      </w:r>
      <w:r>
        <w:rPr>
          <w:rFonts w:eastAsia="SimSun"/>
          <w:i/>
          <w:lang w:eastAsia="zh-CN"/>
        </w:rPr>
        <w:t>tags</w:t>
      </w:r>
      <w:r>
        <w:rPr>
          <w:rFonts w:eastAsia="SimSun"/>
          <w:lang w:eastAsia="zh-CN"/>
        </w:rPr>
        <w:t xml:space="preserve"> são agrupadas por instituição</w:t>
      </w:r>
      <w:r w:rsidR="00EF7656">
        <w:rPr>
          <w:rFonts w:eastAsia="SimSun"/>
          <w:lang w:eastAsia="zh-CN"/>
        </w:rPr>
        <w:t xml:space="preserve"> e c</w:t>
      </w:r>
      <w:r>
        <w:rPr>
          <w:rFonts w:eastAsia="SimSun"/>
          <w:lang w:eastAsia="zh-CN"/>
        </w:rPr>
        <w:t xml:space="preserve">ada </w:t>
      </w:r>
      <w:r w:rsidR="001674D4">
        <w:rPr>
          <w:rFonts w:eastAsia="SimSun"/>
          <w:lang w:eastAsia="zh-CN"/>
        </w:rPr>
        <w:t xml:space="preserve">um destes </w:t>
      </w:r>
      <w:r>
        <w:rPr>
          <w:rFonts w:eastAsia="SimSun"/>
          <w:lang w:eastAsia="zh-CN"/>
        </w:rPr>
        <w:t>grupo</w:t>
      </w:r>
      <w:r w:rsidR="00EF7656">
        <w:rPr>
          <w:rFonts w:eastAsia="SimSun"/>
          <w:lang w:eastAsia="zh-CN"/>
        </w:rPr>
        <w:t>s</w:t>
      </w:r>
      <w:r>
        <w:rPr>
          <w:rFonts w:eastAsia="SimSun"/>
          <w:lang w:eastAsia="zh-CN"/>
        </w:rPr>
        <w:t xml:space="preserve"> divide as </w:t>
      </w:r>
      <w:r>
        <w:rPr>
          <w:rFonts w:eastAsia="SimSun"/>
          <w:i/>
          <w:lang w:eastAsia="zh-CN"/>
        </w:rPr>
        <w:t>tags</w:t>
      </w:r>
      <w:r>
        <w:rPr>
          <w:rFonts w:eastAsia="SimSun"/>
          <w:lang w:eastAsia="zh-CN"/>
        </w:rPr>
        <w:t xml:space="preserve"> em dois subgrupos:  </w:t>
      </w:r>
      <w:r w:rsidR="00EF7656" w:rsidRPr="00EF7656">
        <w:rPr>
          <w:rFonts w:eastAsia="SimSun"/>
          <w:i/>
          <w:lang w:eastAsia="zh-CN"/>
        </w:rPr>
        <w:t>tags</w:t>
      </w:r>
      <w:r w:rsidR="00EF7656">
        <w:rPr>
          <w:rFonts w:eastAsia="SimSun"/>
          <w:lang w:eastAsia="zh-CN"/>
        </w:rPr>
        <w:t xml:space="preserve"> </w:t>
      </w:r>
      <w:r w:rsidRPr="00EF7656">
        <w:rPr>
          <w:rFonts w:eastAsia="SimSun"/>
          <w:lang w:eastAsia="zh-CN"/>
        </w:rPr>
        <w:t>aprovadas</w:t>
      </w:r>
      <w:r>
        <w:rPr>
          <w:rFonts w:eastAsia="SimSun"/>
          <w:lang w:eastAsia="zh-CN"/>
        </w:rPr>
        <w:t xml:space="preserve"> e </w:t>
      </w:r>
      <w:r w:rsidR="00EF7656">
        <w:rPr>
          <w:rFonts w:eastAsia="SimSun"/>
          <w:i/>
          <w:lang w:eastAsia="zh-CN"/>
        </w:rPr>
        <w:t>tags</w:t>
      </w:r>
      <w:r w:rsidR="00EF7656">
        <w:rPr>
          <w:rFonts w:eastAsia="SimSun"/>
          <w:lang w:eastAsia="zh-CN"/>
        </w:rPr>
        <w:t xml:space="preserve"> </w:t>
      </w:r>
      <w:r>
        <w:rPr>
          <w:rFonts w:eastAsia="SimSun"/>
          <w:lang w:eastAsia="zh-CN"/>
        </w:rPr>
        <w:t>pendentes.</w:t>
      </w:r>
    </w:p>
    <w:p w14:paraId="1573F4D1" w14:textId="04409F27" w:rsidR="000B1779" w:rsidRDefault="00C700E8" w:rsidP="00DC5F9E">
      <w:pPr>
        <w:pStyle w:val="PargrafoTCC"/>
        <w:ind w:firstLine="0"/>
        <w:jc w:val="center"/>
        <w:rPr>
          <w:rFonts w:eastAsia="SimSun"/>
        </w:rPr>
      </w:pPr>
      <w:r>
        <w:rPr>
          <w:rFonts w:eastAsia="SimSun"/>
          <w:noProof/>
        </w:rPr>
        <w:drawing>
          <wp:inline distT="0" distB="0" distL="0" distR="0" wp14:anchorId="33222454" wp14:editId="23B224F5">
            <wp:extent cx="5676900" cy="3497580"/>
            <wp:effectExtent l="0" t="0" r="0" b="0"/>
            <wp:docPr id="4" name="Imagem 4" descr="Gerenciar_Tags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erenciar_Tags_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76900" cy="3497580"/>
                    </a:xfrm>
                    <a:prstGeom prst="rect">
                      <a:avLst/>
                    </a:prstGeom>
                    <a:noFill/>
                    <a:ln>
                      <a:noFill/>
                    </a:ln>
                  </pic:spPr>
                </pic:pic>
              </a:graphicData>
            </a:graphic>
          </wp:inline>
        </w:drawing>
      </w:r>
    </w:p>
    <w:p w14:paraId="1C83AEE0" w14:textId="77777777" w:rsidR="005D7EA9" w:rsidRDefault="00290BA9" w:rsidP="00290BA9">
      <w:pPr>
        <w:pStyle w:val="Figura"/>
        <w:rPr>
          <w:rFonts w:eastAsia="SimSun"/>
          <w:i/>
        </w:rPr>
      </w:pPr>
      <w:bookmarkStart w:id="140" w:name="_Toc469085298"/>
      <w:r w:rsidRPr="00290BA9">
        <w:rPr>
          <w:rFonts w:eastAsia="SimSun"/>
        </w:rPr>
        <w:t xml:space="preserve">Tela </w:t>
      </w:r>
      <w:r w:rsidR="00DC5F9E" w:rsidRPr="005B36AB">
        <w:rPr>
          <w:rFonts w:eastAsia="SimSun"/>
        </w:rPr>
        <w:t xml:space="preserve">de gerenciamento de </w:t>
      </w:r>
      <w:r w:rsidR="00DC5F9E" w:rsidRPr="005B36AB">
        <w:rPr>
          <w:rFonts w:eastAsia="SimSun"/>
          <w:i/>
        </w:rPr>
        <w:t>tags</w:t>
      </w:r>
      <w:r w:rsidR="004B5F28">
        <w:rPr>
          <w:rFonts w:eastAsia="SimSun"/>
          <w:i/>
        </w:rPr>
        <w:t>.</w:t>
      </w:r>
      <w:bookmarkEnd w:id="140"/>
    </w:p>
    <w:p w14:paraId="02D87CA7" w14:textId="77777777" w:rsidR="00447CA6" w:rsidRDefault="00447CA6" w:rsidP="00447CA6">
      <w:pPr>
        <w:pStyle w:val="PargrafoTCC"/>
        <w:rPr>
          <w:rFonts w:eastAsia="SimSun"/>
        </w:rPr>
      </w:pPr>
      <w:r>
        <w:rPr>
          <w:rFonts w:eastAsia="SimSun"/>
          <w:lang w:eastAsia="zh-CN"/>
        </w:rPr>
        <w:t xml:space="preserve">As </w:t>
      </w:r>
      <w:r>
        <w:rPr>
          <w:rFonts w:eastAsia="SimSun"/>
          <w:i/>
          <w:lang w:eastAsia="zh-CN"/>
        </w:rPr>
        <w:t>tags</w:t>
      </w:r>
      <w:r>
        <w:rPr>
          <w:rFonts w:eastAsia="SimSun"/>
          <w:lang w:eastAsia="zh-CN"/>
        </w:rPr>
        <w:t xml:space="preserve"> pendentes são aquelas que foram pedidas por estudantes ou instrutores e precisam ser moderadas pelo moderador da instituição. As </w:t>
      </w:r>
      <w:r>
        <w:rPr>
          <w:rFonts w:eastAsia="SimSun"/>
          <w:i/>
          <w:lang w:eastAsia="zh-CN"/>
        </w:rPr>
        <w:t>tags</w:t>
      </w:r>
      <w:r>
        <w:rPr>
          <w:rFonts w:eastAsia="SimSun"/>
          <w:lang w:eastAsia="zh-CN"/>
        </w:rPr>
        <w:t xml:space="preserve"> aprovadas são aquelas que já foram confirmadas e podem ser excluídas, renomeadas e juntadas com as </w:t>
      </w:r>
      <w:r>
        <w:rPr>
          <w:rFonts w:eastAsia="SimSun"/>
          <w:i/>
          <w:lang w:eastAsia="zh-CN"/>
        </w:rPr>
        <w:t>tags</w:t>
      </w:r>
      <w:r>
        <w:rPr>
          <w:rFonts w:eastAsia="SimSun"/>
        </w:rPr>
        <w:t xml:space="preserve"> que ainda não foram moderadas.</w:t>
      </w:r>
    </w:p>
    <w:p w14:paraId="4632CBC3" w14:textId="77777777" w:rsidR="00447CA6" w:rsidRPr="00D1236E" w:rsidRDefault="00447CA6" w:rsidP="00447CA6">
      <w:pPr>
        <w:pStyle w:val="PargrafoTCC"/>
        <w:rPr>
          <w:rFonts w:eastAsia="SimSun"/>
        </w:rPr>
      </w:pPr>
      <w:r>
        <w:rPr>
          <w:rFonts w:eastAsia="SimSun"/>
        </w:rPr>
        <w:t xml:space="preserve">Novas </w:t>
      </w:r>
      <w:r>
        <w:rPr>
          <w:rFonts w:eastAsia="SimSun"/>
          <w:i/>
        </w:rPr>
        <w:t>tags</w:t>
      </w:r>
      <w:r>
        <w:rPr>
          <w:rFonts w:eastAsia="SimSun"/>
        </w:rPr>
        <w:t xml:space="preserve"> podem requisitadas através da criação de perguntas, funcionalidade que é detalhada na Subseção 3.4.1, ou através da edição do perfil de um estudante, no caso de instrutores informando ao sistema quais disciplinas eles podem ajudar os estudantes. Em ambos os casos, as </w:t>
      </w:r>
      <w:r>
        <w:rPr>
          <w:rFonts w:eastAsia="SimSun"/>
          <w:i/>
        </w:rPr>
        <w:t>tags</w:t>
      </w:r>
      <w:r>
        <w:rPr>
          <w:rFonts w:eastAsia="SimSun"/>
        </w:rPr>
        <w:t xml:space="preserve"> não moderadas são listadas na tela de moderação de </w:t>
      </w:r>
      <w:r>
        <w:rPr>
          <w:rFonts w:eastAsia="SimSun"/>
          <w:i/>
        </w:rPr>
        <w:t>tags</w:t>
      </w:r>
      <w:r>
        <w:rPr>
          <w:rFonts w:eastAsia="SimSun"/>
        </w:rPr>
        <w:t xml:space="preserve"> e ficam disponíveis para moderação.  As </w:t>
      </w:r>
      <w:r>
        <w:rPr>
          <w:rFonts w:eastAsia="SimSun"/>
          <w:i/>
        </w:rPr>
        <w:t>tags</w:t>
      </w:r>
      <w:r>
        <w:rPr>
          <w:rFonts w:eastAsia="SimSun"/>
        </w:rPr>
        <w:t xml:space="preserve"> só aparecem nas perguntas ou perfis quando são aprovadas por algum moderador.</w:t>
      </w:r>
    </w:p>
    <w:p w14:paraId="25BFE16B" w14:textId="0B1B6DED" w:rsidR="00447CA6" w:rsidRDefault="00447CA6" w:rsidP="00447CA6">
      <w:pPr>
        <w:pStyle w:val="PargrafoTCC"/>
        <w:rPr>
          <w:rFonts w:eastAsia="SimSun"/>
          <w:lang w:eastAsia="zh-CN"/>
        </w:rPr>
      </w:pPr>
      <w:r>
        <w:rPr>
          <w:rFonts w:eastAsia="SimSun"/>
          <w:lang w:eastAsia="zh-CN"/>
        </w:rPr>
        <w:lastRenderedPageBreak/>
        <w:t xml:space="preserve">Para controlar </w:t>
      </w:r>
      <w:r w:rsidRPr="00DD296F">
        <w:rPr>
          <w:rFonts w:eastAsia="SimSun"/>
          <w:i/>
          <w:lang w:eastAsia="zh-CN"/>
        </w:rPr>
        <w:t>tags</w:t>
      </w:r>
      <w:r>
        <w:rPr>
          <w:rFonts w:eastAsia="SimSun"/>
          <w:lang w:eastAsia="zh-CN"/>
        </w:rPr>
        <w:t xml:space="preserve"> criadas com erros </w:t>
      </w:r>
      <w:r w:rsidR="00DD296F">
        <w:rPr>
          <w:rFonts w:eastAsia="SimSun"/>
          <w:lang w:eastAsia="zh-CN"/>
        </w:rPr>
        <w:t>de digitação</w:t>
      </w:r>
      <w:r>
        <w:rPr>
          <w:rFonts w:eastAsia="SimSun"/>
          <w:lang w:eastAsia="zh-CN"/>
        </w:rPr>
        <w:t xml:space="preserve"> no momento de incluir uma </w:t>
      </w:r>
      <w:r w:rsidRPr="00DD296F">
        <w:rPr>
          <w:rFonts w:eastAsia="SimSun"/>
          <w:i/>
          <w:lang w:eastAsia="zh-CN"/>
        </w:rPr>
        <w:t>tag</w:t>
      </w:r>
      <w:r>
        <w:rPr>
          <w:rFonts w:eastAsia="SimSun"/>
          <w:lang w:eastAsia="zh-CN"/>
        </w:rPr>
        <w:t xml:space="preserve"> em uma pergunta ou em um perfil, os moderadores podem juntar estas </w:t>
      </w:r>
      <w:r w:rsidRPr="00DD296F">
        <w:rPr>
          <w:rFonts w:eastAsia="SimSun"/>
          <w:i/>
          <w:lang w:eastAsia="zh-CN"/>
        </w:rPr>
        <w:t>tags</w:t>
      </w:r>
      <w:r>
        <w:rPr>
          <w:rFonts w:eastAsia="SimSun"/>
          <w:lang w:eastAsia="zh-CN"/>
        </w:rPr>
        <w:t xml:space="preserve"> erradas com </w:t>
      </w:r>
      <w:r w:rsidRPr="00EF7656">
        <w:rPr>
          <w:rFonts w:eastAsia="SimSun"/>
          <w:lang w:eastAsia="zh-CN"/>
        </w:rPr>
        <w:t>outras</w:t>
      </w:r>
      <w:r>
        <w:rPr>
          <w:rFonts w:eastAsia="SimSun"/>
          <w:lang w:eastAsia="zh-CN"/>
        </w:rPr>
        <w:t xml:space="preserve"> já aprovadas, fazendo com que as perguntas ou perfis de instrutores associados a estas sejam atualizados com uma considerada correta.</w:t>
      </w:r>
    </w:p>
    <w:p w14:paraId="4D378DBA" w14:textId="77777777" w:rsidR="00447CA6" w:rsidRPr="00447CA6" w:rsidRDefault="00447CA6" w:rsidP="00672EB8">
      <w:pPr>
        <w:pStyle w:val="SeoSecundriaTCC"/>
        <w:rPr>
          <w:rFonts w:eastAsia="SimSun"/>
        </w:rPr>
      </w:pPr>
    </w:p>
    <w:p w14:paraId="6744F9D3" w14:textId="77777777" w:rsidR="00447CA6" w:rsidRPr="00447CA6" w:rsidRDefault="00447CA6" w:rsidP="00672EB8">
      <w:pPr>
        <w:pStyle w:val="SeoSecundriaTCC"/>
        <w:rPr>
          <w:rFonts w:eastAsia="SimSun"/>
        </w:rPr>
      </w:pPr>
    </w:p>
    <w:p w14:paraId="5C310B03" w14:textId="77777777" w:rsidR="00CD6E18" w:rsidRPr="008C55FB" w:rsidRDefault="00671514" w:rsidP="00672EB8">
      <w:pPr>
        <w:pStyle w:val="L2"/>
        <w:rPr>
          <w:rFonts w:eastAsia="SimSun"/>
          <w:noProof/>
        </w:rPr>
      </w:pPr>
      <w:bookmarkStart w:id="141" w:name="_Toc465277231"/>
      <w:bookmarkStart w:id="142" w:name="_Toc465803493"/>
      <w:bookmarkStart w:id="143" w:name="_Toc465888960"/>
      <w:bookmarkStart w:id="144" w:name="_Toc469084207"/>
      <w:r>
        <w:rPr>
          <w:rFonts w:eastAsia="SimSun"/>
          <w:noProof/>
        </w:rPr>
        <w:t>3.</w:t>
      </w:r>
      <w:r w:rsidR="00E42226">
        <w:rPr>
          <w:rFonts w:eastAsia="SimSun"/>
          <w:noProof/>
        </w:rPr>
        <w:t>3</w:t>
      </w:r>
      <w:r w:rsidR="00C415B8">
        <w:rPr>
          <w:rFonts w:eastAsia="SimSun"/>
          <w:noProof/>
        </w:rPr>
        <w:t xml:space="preserve"> </w:t>
      </w:r>
      <w:r w:rsidR="00CD6E18">
        <w:rPr>
          <w:rFonts w:eastAsia="SimSun"/>
          <w:noProof/>
        </w:rPr>
        <w:t>Gerenciamento</w:t>
      </w:r>
      <w:r w:rsidR="00C415B8">
        <w:rPr>
          <w:rFonts w:eastAsia="SimSun"/>
          <w:noProof/>
        </w:rPr>
        <w:t xml:space="preserve"> de Instituições</w:t>
      </w:r>
      <w:bookmarkEnd w:id="141"/>
      <w:bookmarkEnd w:id="142"/>
      <w:bookmarkEnd w:id="143"/>
      <w:bookmarkEnd w:id="144"/>
    </w:p>
    <w:p w14:paraId="6080597D" w14:textId="77777777" w:rsidR="00A5157D" w:rsidRPr="002E121E" w:rsidRDefault="00CD6E18" w:rsidP="00A5157D">
      <w:pPr>
        <w:pStyle w:val="PargrafoTCC"/>
        <w:rPr>
          <w:rFonts w:eastAsia="SimSun"/>
          <w:lang w:eastAsia="zh-CN"/>
        </w:rPr>
      </w:pPr>
      <w:r>
        <w:rPr>
          <w:rFonts w:eastAsia="SimSun"/>
          <w:lang w:eastAsia="zh-CN"/>
        </w:rPr>
        <w:t>No sistema CoLearn, cada inst</w:t>
      </w:r>
      <w:r w:rsidR="00A21687">
        <w:rPr>
          <w:rFonts w:eastAsia="SimSun"/>
          <w:lang w:eastAsia="zh-CN"/>
        </w:rPr>
        <w:t xml:space="preserve">ituição cadastrada </w:t>
      </w:r>
      <w:r>
        <w:rPr>
          <w:rFonts w:eastAsia="SimSun"/>
          <w:lang w:eastAsia="zh-CN"/>
        </w:rPr>
        <w:t xml:space="preserve">contém perguntas e repostas </w:t>
      </w:r>
      <w:r w:rsidR="00EF7656">
        <w:rPr>
          <w:rFonts w:eastAsia="SimSun"/>
          <w:lang w:eastAsia="zh-CN"/>
        </w:rPr>
        <w:t xml:space="preserve">associadas </w:t>
      </w:r>
      <w:r w:rsidR="002E121E">
        <w:rPr>
          <w:rFonts w:eastAsia="SimSun"/>
          <w:lang w:eastAsia="zh-CN"/>
        </w:rPr>
        <w:t>a</w:t>
      </w:r>
      <w:r w:rsidR="00EF7656">
        <w:rPr>
          <w:rFonts w:eastAsia="SimSun"/>
          <w:lang w:eastAsia="zh-CN"/>
        </w:rPr>
        <w:t xml:space="preserve"> ela</w:t>
      </w:r>
      <w:r>
        <w:rPr>
          <w:rFonts w:eastAsia="SimSun"/>
          <w:lang w:eastAsia="zh-CN"/>
        </w:rPr>
        <w:t>.</w:t>
      </w:r>
      <w:r w:rsidR="003E1907">
        <w:rPr>
          <w:rFonts w:eastAsia="SimSun"/>
          <w:lang w:eastAsia="zh-CN"/>
        </w:rPr>
        <w:t xml:space="preserve"> </w:t>
      </w:r>
      <w:r w:rsidR="002E121E">
        <w:rPr>
          <w:rFonts w:eastAsia="SimSun"/>
          <w:lang w:eastAsia="zh-CN"/>
        </w:rPr>
        <w:t>Elas</w:t>
      </w:r>
      <w:r w:rsidR="001322CD">
        <w:rPr>
          <w:rFonts w:eastAsia="SimSun"/>
          <w:lang w:eastAsia="zh-CN"/>
        </w:rPr>
        <w:t xml:space="preserve"> são </w:t>
      </w:r>
      <w:r w:rsidR="002E121E">
        <w:rPr>
          <w:rFonts w:eastAsia="SimSun"/>
          <w:lang w:eastAsia="zh-CN"/>
        </w:rPr>
        <w:t xml:space="preserve">gerenciadas </w:t>
      </w:r>
      <w:r w:rsidR="001322CD">
        <w:rPr>
          <w:rFonts w:eastAsia="SimSun"/>
          <w:lang w:eastAsia="zh-CN"/>
        </w:rPr>
        <w:t>exclusivamente pelo</w:t>
      </w:r>
      <w:r w:rsidR="002E121E">
        <w:rPr>
          <w:rFonts w:eastAsia="SimSun"/>
          <w:lang w:eastAsia="zh-CN"/>
        </w:rPr>
        <w:t>s</w:t>
      </w:r>
      <w:r w:rsidR="001322CD">
        <w:rPr>
          <w:rFonts w:eastAsia="SimSun"/>
          <w:lang w:eastAsia="zh-CN"/>
        </w:rPr>
        <w:t xml:space="preserve"> administrador</w:t>
      </w:r>
      <w:r w:rsidR="002E121E">
        <w:rPr>
          <w:rFonts w:eastAsia="SimSun"/>
          <w:lang w:eastAsia="zh-CN"/>
        </w:rPr>
        <w:t>es</w:t>
      </w:r>
      <w:r w:rsidR="001322CD">
        <w:rPr>
          <w:rFonts w:eastAsia="SimSun"/>
          <w:lang w:eastAsia="zh-CN"/>
        </w:rPr>
        <w:t xml:space="preserve"> do sistema, que pode</w:t>
      </w:r>
      <w:r w:rsidR="002E121E">
        <w:rPr>
          <w:rFonts w:eastAsia="SimSun"/>
          <w:lang w:eastAsia="zh-CN"/>
        </w:rPr>
        <w:t>m</w:t>
      </w:r>
      <w:r w:rsidR="001322CD">
        <w:rPr>
          <w:rFonts w:eastAsia="SimSun"/>
          <w:lang w:eastAsia="zh-CN"/>
        </w:rPr>
        <w:t xml:space="preserve"> incluir, aceitar ou rejeitar novas instituições</w:t>
      </w:r>
      <w:r w:rsidR="002E121E">
        <w:rPr>
          <w:rFonts w:eastAsia="SimSun"/>
          <w:lang w:eastAsia="zh-CN"/>
        </w:rPr>
        <w:t xml:space="preserve"> pedidas pelos estudantes</w:t>
      </w:r>
      <w:r w:rsidR="003E1907">
        <w:rPr>
          <w:rFonts w:eastAsia="SimSun"/>
          <w:lang w:eastAsia="zh-CN"/>
        </w:rPr>
        <w:t>.</w:t>
      </w:r>
    </w:p>
    <w:p w14:paraId="36F603BA" w14:textId="77777777" w:rsidR="009D720A" w:rsidRDefault="009D720A" w:rsidP="00A5157D">
      <w:pPr>
        <w:pStyle w:val="PargrafoTCC"/>
        <w:rPr>
          <w:rFonts w:eastAsia="SimSun"/>
          <w:lang w:eastAsia="zh-CN"/>
        </w:rPr>
      </w:pPr>
    </w:p>
    <w:p w14:paraId="16F9BEF4" w14:textId="77777777" w:rsidR="00CD6E18" w:rsidRPr="00CD6E18" w:rsidRDefault="003E1907" w:rsidP="00672EB8">
      <w:pPr>
        <w:pStyle w:val="L3"/>
        <w:rPr>
          <w:rFonts w:eastAsia="SimSun"/>
        </w:rPr>
      </w:pPr>
      <w:bookmarkStart w:id="145" w:name="_Toc465277232"/>
      <w:bookmarkStart w:id="146" w:name="_Toc465803494"/>
      <w:bookmarkStart w:id="147" w:name="_Toc465888961"/>
      <w:bookmarkStart w:id="148" w:name="_Toc469084208"/>
      <w:r>
        <w:rPr>
          <w:rFonts w:eastAsia="SimSun"/>
          <w:noProof/>
        </w:rPr>
        <w:t>3.</w:t>
      </w:r>
      <w:r w:rsidR="00E42226">
        <w:rPr>
          <w:rFonts w:eastAsia="SimSun"/>
          <w:noProof/>
        </w:rPr>
        <w:t>3</w:t>
      </w:r>
      <w:r>
        <w:rPr>
          <w:rFonts w:eastAsia="SimSun"/>
          <w:noProof/>
        </w:rPr>
        <w:t>.1 Cadastramento de Instituições</w:t>
      </w:r>
      <w:bookmarkEnd w:id="145"/>
      <w:bookmarkEnd w:id="146"/>
      <w:bookmarkEnd w:id="147"/>
      <w:bookmarkEnd w:id="148"/>
    </w:p>
    <w:p w14:paraId="061F5BF4" w14:textId="4BD9423A" w:rsidR="00B76675" w:rsidRDefault="003E1907" w:rsidP="00335BE4">
      <w:pPr>
        <w:pStyle w:val="PargrafoTCC"/>
        <w:rPr>
          <w:rFonts w:eastAsia="SimSun"/>
          <w:lang w:eastAsia="zh-CN"/>
        </w:rPr>
      </w:pPr>
      <w:r>
        <w:rPr>
          <w:rFonts w:eastAsia="SimSun"/>
          <w:lang w:eastAsia="zh-CN"/>
        </w:rPr>
        <w:t xml:space="preserve">O administrador do </w:t>
      </w:r>
      <w:r>
        <w:rPr>
          <w:rFonts w:eastAsia="SimSun"/>
          <w:i/>
          <w:lang w:eastAsia="zh-CN"/>
        </w:rPr>
        <w:t>site</w:t>
      </w:r>
      <w:r>
        <w:rPr>
          <w:rFonts w:eastAsia="SimSun"/>
          <w:lang w:eastAsia="zh-CN"/>
        </w:rPr>
        <w:t xml:space="preserve"> </w:t>
      </w:r>
      <w:r w:rsidR="001322CD">
        <w:rPr>
          <w:rFonts w:eastAsia="SimSun"/>
          <w:lang w:eastAsia="zh-CN"/>
        </w:rPr>
        <w:t>cadastra novas instituições</w:t>
      </w:r>
      <w:r>
        <w:rPr>
          <w:rFonts w:eastAsia="SimSun"/>
          <w:lang w:eastAsia="zh-CN"/>
        </w:rPr>
        <w:t xml:space="preserve"> </w:t>
      </w:r>
      <w:r w:rsidR="001322CD">
        <w:rPr>
          <w:rFonts w:eastAsia="SimSun"/>
          <w:lang w:eastAsia="zh-CN"/>
        </w:rPr>
        <w:t>informando</w:t>
      </w:r>
      <w:r>
        <w:rPr>
          <w:rFonts w:eastAsia="SimSun"/>
          <w:lang w:eastAsia="zh-CN"/>
        </w:rPr>
        <w:t xml:space="preserve"> o nome, a sigla e o código da instituição, conforme</w:t>
      </w:r>
      <w:r w:rsidR="001322CD">
        <w:rPr>
          <w:rFonts w:eastAsia="SimSun"/>
          <w:lang w:eastAsia="zh-CN"/>
        </w:rPr>
        <w:t xml:space="preserve"> é</w:t>
      </w:r>
      <w:r w:rsidR="005F271D">
        <w:rPr>
          <w:rFonts w:eastAsia="SimSun"/>
          <w:lang w:eastAsia="zh-CN"/>
        </w:rPr>
        <w:t xml:space="preserve"> </w:t>
      </w:r>
      <w:r w:rsidR="001322CD">
        <w:rPr>
          <w:rFonts w:eastAsia="SimSun"/>
          <w:lang w:eastAsia="zh-CN"/>
        </w:rPr>
        <w:t>ilustrado na</w:t>
      </w:r>
      <w:r w:rsidR="00227CEB">
        <w:rPr>
          <w:rFonts w:eastAsia="SimSun"/>
          <w:lang w:eastAsia="zh-CN"/>
        </w:rPr>
        <w:t xml:space="preserve"> Figura 5</w:t>
      </w:r>
      <w:r w:rsidR="00671514">
        <w:rPr>
          <w:rFonts w:eastAsia="SimSun"/>
          <w:lang w:eastAsia="zh-CN"/>
        </w:rPr>
        <w:t>.</w:t>
      </w:r>
      <w:r w:rsidR="001322CD">
        <w:rPr>
          <w:rFonts w:eastAsia="SimSun"/>
          <w:lang w:eastAsia="zh-CN"/>
        </w:rPr>
        <w:t xml:space="preserve"> Estes dados podem ser obtidos através do portal do MEC.</w:t>
      </w:r>
    </w:p>
    <w:p w14:paraId="7C1753CA" w14:textId="4D3E196B" w:rsidR="009A6E5B" w:rsidRDefault="00C700E8" w:rsidP="00A5157D">
      <w:pPr>
        <w:pStyle w:val="PargrafoTCC"/>
        <w:ind w:firstLine="0"/>
        <w:jc w:val="center"/>
        <w:rPr>
          <w:rFonts w:eastAsia="SimSun"/>
          <w:lang w:eastAsia="zh-CN"/>
        </w:rPr>
      </w:pPr>
      <w:r>
        <w:rPr>
          <w:rFonts w:eastAsia="SimSun"/>
          <w:noProof/>
        </w:rPr>
        <w:drawing>
          <wp:inline distT="0" distB="0" distL="0" distR="0" wp14:anchorId="3FD86DE0" wp14:editId="6F643793">
            <wp:extent cx="5570220" cy="2362200"/>
            <wp:effectExtent l="0" t="0" r="0" b="0"/>
            <wp:docPr id="5" name="Imagem 5" descr="Cadastrar_Instituição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dastrar_Instituição_1"/>
                    <pic:cNvPicPr>
                      <a:picLocks noChangeAspect="1" noChangeArrowheads="1"/>
                    </pic:cNvPicPr>
                  </pic:nvPicPr>
                  <pic:blipFill rotWithShape="1">
                    <a:blip r:embed="rId19">
                      <a:extLst>
                        <a:ext uri="{28A0092B-C50C-407E-A947-70E740481C1C}">
                          <a14:useLocalDpi xmlns:a14="http://schemas.microsoft.com/office/drawing/2010/main" val="0"/>
                        </a:ext>
                      </a:extLst>
                    </a:blip>
                    <a:srcRect b="35293"/>
                    <a:stretch/>
                  </pic:blipFill>
                  <pic:spPr bwMode="auto">
                    <a:xfrm>
                      <a:off x="0" y="0"/>
                      <a:ext cx="5570220" cy="2362200"/>
                    </a:xfrm>
                    <a:prstGeom prst="rect">
                      <a:avLst/>
                    </a:prstGeom>
                    <a:noFill/>
                    <a:ln>
                      <a:noFill/>
                    </a:ln>
                    <a:extLst>
                      <a:ext uri="{53640926-AAD7-44D8-BBD7-CCE9431645EC}">
                        <a14:shadowObscured xmlns:a14="http://schemas.microsoft.com/office/drawing/2010/main"/>
                      </a:ext>
                    </a:extLst>
                  </pic:spPr>
                </pic:pic>
              </a:graphicData>
            </a:graphic>
          </wp:inline>
        </w:drawing>
      </w:r>
    </w:p>
    <w:p w14:paraId="25F65669" w14:textId="77209F65" w:rsidR="009A6E5B" w:rsidRDefault="00290BA9" w:rsidP="00290BA9">
      <w:pPr>
        <w:pStyle w:val="Figura"/>
        <w:rPr>
          <w:rFonts w:eastAsia="SimSun"/>
          <w:lang w:eastAsia="zh-CN"/>
        </w:rPr>
      </w:pPr>
      <w:bookmarkStart w:id="149" w:name="_Toc469085299"/>
      <w:r w:rsidRPr="00290BA9">
        <w:rPr>
          <w:rFonts w:eastAsia="SimSun"/>
          <w:lang w:eastAsia="zh-CN"/>
        </w:rPr>
        <w:t xml:space="preserve">Tela </w:t>
      </w:r>
      <w:r w:rsidR="009A6E5B">
        <w:rPr>
          <w:rFonts w:eastAsia="SimSun"/>
          <w:lang w:eastAsia="zh-CN"/>
        </w:rPr>
        <w:t>de cadastramento de novas instituições</w:t>
      </w:r>
      <w:r w:rsidR="004B5F28">
        <w:rPr>
          <w:rFonts w:eastAsia="SimSun"/>
          <w:lang w:eastAsia="zh-CN"/>
        </w:rPr>
        <w:t>.</w:t>
      </w:r>
      <w:bookmarkEnd w:id="149"/>
    </w:p>
    <w:p w14:paraId="765DAE84" w14:textId="77777777" w:rsidR="00B76675" w:rsidRDefault="00B76675" w:rsidP="00B76675">
      <w:pPr>
        <w:pStyle w:val="PargrafoTCC"/>
        <w:rPr>
          <w:rFonts w:eastAsia="SimSun"/>
          <w:lang w:eastAsia="zh-CN"/>
        </w:rPr>
      </w:pPr>
      <w:r>
        <w:rPr>
          <w:rFonts w:eastAsia="SimSun"/>
          <w:lang w:eastAsia="zh-CN"/>
        </w:rPr>
        <w:t xml:space="preserve">Após o cadastro, o sistema pede para que seja associado um moderador à instituição cadastrada. O administrador pode digitar o </w:t>
      </w:r>
      <w:r w:rsidRPr="00795E5C">
        <w:rPr>
          <w:rFonts w:eastAsia="SimSun"/>
          <w:i/>
          <w:lang w:eastAsia="zh-CN"/>
        </w:rPr>
        <w:t>email</w:t>
      </w:r>
      <w:r>
        <w:rPr>
          <w:rFonts w:eastAsia="SimSun"/>
          <w:lang w:eastAsia="zh-CN"/>
        </w:rPr>
        <w:t xml:space="preserve"> do usuário, e o sistema automaticamente preenche os campos de nome e sobrenome. </w:t>
      </w:r>
    </w:p>
    <w:p w14:paraId="02FCFCE3" w14:textId="77777777" w:rsidR="00227CEB" w:rsidRDefault="00B76675" w:rsidP="00E97DBC">
      <w:pPr>
        <w:pStyle w:val="PargrafoTCC"/>
        <w:rPr>
          <w:rFonts w:eastAsia="SimSun"/>
          <w:lang w:eastAsia="zh-CN"/>
        </w:rPr>
      </w:pPr>
      <w:r>
        <w:rPr>
          <w:rFonts w:eastAsia="SimSun"/>
          <w:lang w:eastAsia="zh-CN"/>
        </w:rPr>
        <w:t>No caso de moderadores que ainda não estão cadastrados no sistema, é enviad</w:t>
      </w:r>
      <w:r w:rsidR="00AC6E1F">
        <w:rPr>
          <w:rFonts w:eastAsia="SimSun"/>
          <w:lang w:eastAsia="zh-CN"/>
        </w:rPr>
        <w:t>a</w:t>
      </w:r>
      <w:r>
        <w:rPr>
          <w:rFonts w:eastAsia="SimSun"/>
          <w:lang w:eastAsia="zh-CN"/>
        </w:rPr>
        <w:t xml:space="preserve"> uma mensagem para o endereço de </w:t>
      </w:r>
      <w:r w:rsidRPr="00795E5C">
        <w:rPr>
          <w:rFonts w:eastAsia="SimSun"/>
          <w:i/>
          <w:lang w:eastAsia="zh-CN"/>
        </w:rPr>
        <w:t>email</w:t>
      </w:r>
      <w:r>
        <w:rPr>
          <w:rFonts w:eastAsia="SimSun"/>
          <w:lang w:eastAsia="zh-CN"/>
        </w:rPr>
        <w:t xml:space="preserve"> informado, convidando a </w:t>
      </w:r>
      <w:r>
        <w:rPr>
          <w:rFonts w:eastAsia="SimSun"/>
          <w:lang w:eastAsia="zh-CN"/>
        </w:rPr>
        <w:lastRenderedPageBreak/>
        <w:t xml:space="preserve">pessoa a se cadastrar no </w:t>
      </w:r>
      <w:r>
        <w:rPr>
          <w:rFonts w:eastAsia="SimSun"/>
          <w:i/>
          <w:lang w:eastAsia="zh-CN"/>
        </w:rPr>
        <w:t>site</w:t>
      </w:r>
      <w:r>
        <w:rPr>
          <w:rFonts w:eastAsia="SimSun"/>
          <w:lang w:eastAsia="zh-CN"/>
        </w:rPr>
        <w:t xml:space="preserve"> e se tornar um moderador. A instituição só é de fato incluída no sistema quando este processo terminar.</w:t>
      </w:r>
    </w:p>
    <w:p w14:paraId="3E7E388D" w14:textId="77777777" w:rsidR="00E97DBC" w:rsidRPr="00BC07F6" w:rsidRDefault="00E97DBC" w:rsidP="00E97DBC">
      <w:pPr>
        <w:pStyle w:val="PargrafoTCC"/>
        <w:rPr>
          <w:rFonts w:eastAsia="SimSun"/>
          <w:sz w:val="20"/>
          <w:lang w:eastAsia="zh-CN"/>
        </w:rPr>
      </w:pPr>
    </w:p>
    <w:p w14:paraId="0B4C59E3" w14:textId="77777777" w:rsidR="008F0D44" w:rsidRPr="008C55FB" w:rsidRDefault="00E42226" w:rsidP="00672EB8">
      <w:pPr>
        <w:pStyle w:val="L3"/>
        <w:rPr>
          <w:rFonts w:eastAsia="SimSun"/>
          <w:noProof/>
        </w:rPr>
      </w:pPr>
      <w:bookmarkStart w:id="150" w:name="_Toc465277233"/>
      <w:bookmarkStart w:id="151" w:name="_Toc465803495"/>
      <w:bookmarkStart w:id="152" w:name="_Toc465888962"/>
      <w:bookmarkStart w:id="153" w:name="_Toc469084209"/>
      <w:r>
        <w:rPr>
          <w:rFonts w:eastAsia="SimSun"/>
          <w:noProof/>
        </w:rPr>
        <w:t>3.3</w:t>
      </w:r>
      <w:r w:rsidR="008F0D44">
        <w:rPr>
          <w:rFonts w:eastAsia="SimSun"/>
          <w:noProof/>
        </w:rPr>
        <w:t>.</w:t>
      </w:r>
      <w:r w:rsidR="00F36310">
        <w:rPr>
          <w:rFonts w:eastAsia="SimSun"/>
          <w:noProof/>
        </w:rPr>
        <w:t>2</w:t>
      </w:r>
      <w:r w:rsidR="008F0D44">
        <w:rPr>
          <w:rFonts w:eastAsia="SimSun"/>
          <w:noProof/>
        </w:rPr>
        <w:t xml:space="preserve"> Moderação de Instituições</w:t>
      </w:r>
      <w:bookmarkEnd w:id="150"/>
      <w:bookmarkEnd w:id="151"/>
      <w:bookmarkEnd w:id="152"/>
      <w:bookmarkEnd w:id="153"/>
    </w:p>
    <w:p w14:paraId="0B2109B9" w14:textId="77777777" w:rsidR="00C83ACA" w:rsidRDefault="00B10F31" w:rsidP="008F0D44">
      <w:pPr>
        <w:pStyle w:val="PargrafoTCC"/>
        <w:rPr>
          <w:rFonts w:eastAsia="SimSun"/>
          <w:lang w:eastAsia="zh-CN"/>
        </w:rPr>
      </w:pPr>
      <w:r>
        <w:rPr>
          <w:rFonts w:eastAsia="SimSun"/>
          <w:lang w:eastAsia="zh-CN"/>
        </w:rPr>
        <w:t>O sistema também permite que o administrador aprove o cadastro de novas instituições pedidas pelos estudantes</w:t>
      </w:r>
      <w:r w:rsidR="00D812BA">
        <w:rPr>
          <w:rFonts w:eastAsia="SimSun"/>
          <w:lang w:eastAsia="zh-CN"/>
        </w:rPr>
        <w:t xml:space="preserve">, a partir de uma lista de pedidos </w:t>
      </w:r>
      <w:r w:rsidR="00AC6E1F">
        <w:rPr>
          <w:rFonts w:eastAsia="SimSun"/>
          <w:lang w:eastAsia="zh-CN"/>
        </w:rPr>
        <w:t xml:space="preserve">pendentes </w:t>
      </w:r>
      <w:r w:rsidR="00D812BA">
        <w:rPr>
          <w:rFonts w:eastAsia="SimSun"/>
          <w:lang w:eastAsia="zh-CN"/>
        </w:rPr>
        <w:t>que mostr</w:t>
      </w:r>
      <w:r w:rsidR="00AC6E1F">
        <w:rPr>
          <w:rFonts w:eastAsia="SimSun"/>
          <w:lang w:eastAsia="zh-CN"/>
        </w:rPr>
        <w:t>a</w:t>
      </w:r>
      <w:r w:rsidR="00D812BA">
        <w:rPr>
          <w:rFonts w:eastAsia="SimSun"/>
          <w:lang w:eastAsia="zh-CN"/>
        </w:rPr>
        <w:t>m o código, o nome e a sigla das instituições pendentes de aprovação</w:t>
      </w:r>
      <w:r>
        <w:rPr>
          <w:rFonts w:eastAsia="SimSun"/>
          <w:lang w:eastAsia="zh-CN"/>
        </w:rPr>
        <w:t>,</w:t>
      </w:r>
      <w:r w:rsidR="00E97DBC">
        <w:rPr>
          <w:rFonts w:eastAsia="SimSun"/>
          <w:lang w:eastAsia="zh-CN"/>
        </w:rPr>
        <w:t xml:space="preserve"> como pode ser visto na Figura 6</w:t>
      </w:r>
      <w:r w:rsidR="008F0D44">
        <w:rPr>
          <w:rFonts w:eastAsia="SimSun"/>
          <w:lang w:eastAsia="zh-CN"/>
        </w:rPr>
        <w:t>.</w:t>
      </w:r>
    </w:p>
    <w:p w14:paraId="0D7EB0C9" w14:textId="6032F650" w:rsidR="00C83ACA" w:rsidRDefault="00C700E8" w:rsidP="00D40D5C">
      <w:pPr>
        <w:pStyle w:val="PargrafoTCC"/>
        <w:ind w:firstLine="0"/>
        <w:jc w:val="center"/>
        <w:rPr>
          <w:rFonts w:eastAsia="SimSun"/>
          <w:lang w:eastAsia="zh-CN"/>
        </w:rPr>
      </w:pPr>
      <w:r>
        <w:rPr>
          <w:rFonts w:eastAsia="SimSun"/>
          <w:noProof/>
        </w:rPr>
        <w:drawing>
          <wp:inline distT="0" distB="0" distL="0" distR="0" wp14:anchorId="6CFC0F87" wp14:editId="3FE47F6D">
            <wp:extent cx="5570220" cy="1866900"/>
            <wp:effectExtent l="0" t="0" r="0" b="0"/>
            <wp:docPr id="6" name="Imagem 6" descr="Moderar_Instituições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oderar_Instituições_1"/>
                    <pic:cNvPicPr>
                      <a:picLocks noChangeAspect="1" noChangeArrowheads="1"/>
                    </pic:cNvPicPr>
                  </pic:nvPicPr>
                  <pic:blipFill rotWithShape="1">
                    <a:blip r:embed="rId20">
                      <a:extLst>
                        <a:ext uri="{28A0092B-C50C-407E-A947-70E740481C1C}">
                          <a14:useLocalDpi xmlns:a14="http://schemas.microsoft.com/office/drawing/2010/main" val="0"/>
                        </a:ext>
                      </a:extLst>
                    </a:blip>
                    <a:srcRect t="-1" b="46450"/>
                    <a:stretch/>
                  </pic:blipFill>
                  <pic:spPr bwMode="auto">
                    <a:xfrm>
                      <a:off x="0" y="0"/>
                      <a:ext cx="5570220" cy="1866900"/>
                    </a:xfrm>
                    <a:prstGeom prst="rect">
                      <a:avLst/>
                    </a:prstGeom>
                    <a:noFill/>
                    <a:ln>
                      <a:noFill/>
                    </a:ln>
                    <a:extLst>
                      <a:ext uri="{53640926-AAD7-44D8-BBD7-CCE9431645EC}">
                        <a14:shadowObscured xmlns:a14="http://schemas.microsoft.com/office/drawing/2010/main"/>
                      </a:ext>
                    </a:extLst>
                  </pic:spPr>
                </pic:pic>
              </a:graphicData>
            </a:graphic>
          </wp:inline>
        </w:drawing>
      </w:r>
    </w:p>
    <w:p w14:paraId="5050D9CC" w14:textId="77777777" w:rsidR="00227CEB" w:rsidRPr="00E97DBC" w:rsidRDefault="00E94084" w:rsidP="009E17B2">
      <w:pPr>
        <w:pStyle w:val="Figura"/>
        <w:rPr>
          <w:rFonts w:eastAsia="SimSun"/>
          <w:lang w:eastAsia="zh-CN"/>
        </w:rPr>
      </w:pPr>
      <w:bookmarkStart w:id="154" w:name="_Toc469085300"/>
      <w:r w:rsidRPr="00E97DBC">
        <w:rPr>
          <w:rFonts w:eastAsia="SimSun"/>
          <w:lang w:eastAsia="zh-CN"/>
        </w:rPr>
        <w:t xml:space="preserve">Tela </w:t>
      </w:r>
      <w:r w:rsidR="002E121E">
        <w:rPr>
          <w:rFonts w:eastAsia="SimSun"/>
          <w:lang w:eastAsia="zh-CN"/>
        </w:rPr>
        <w:t>para moderar pedidos de cadastramento</w:t>
      </w:r>
      <w:r w:rsidRPr="00E97DBC">
        <w:rPr>
          <w:rFonts w:eastAsia="SimSun"/>
          <w:lang w:eastAsia="zh-CN"/>
        </w:rPr>
        <w:t xml:space="preserve"> de instituições</w:t>
      </w:r>
      <w:r w:rsidR="004B5F28" w:rsidRPr="00E97DBC">
        <w:rPr>
          <w:rFonts w:eastAsia="SimSun"/>
          <w:lang w:eastAsia="zh-CN"/>
        </w:rPr>
        <w:t>.</w:t>
      </w:r>
      <w:bookmarkEnd w:id="154"/>
    </w:p>
    <w:p w14:paraId="48C04B97" w14:textId="77777777" w:rsidR="001D5636" w:rsidRDefault="001D5636" w:rsidP="001D5636">
      <w:pPr>
        <w:pStyle w:val="PargrafoTCC"/>
        <w:rPr>
          <w:rFonts w:eastAsia="SimSun"/>
          <w:lang w:eastAsia="zh-CN"/>
        </w:rPr>
      </w:pPr>
      <w:r>
        <w:rPr>
          <w:rFonts w:eastAsia="SimSun"/>
          <w:lang w:eastAsia="zh-CN"/>
        </w:rPr>
        <w:t>Caso um pedido seja aprovado, o fluxo será idêntico ao do cadastramento de uma nova instituição. Se o pedido não for aprovado, o administrador descreve o motivo da não aprovaçã</w:t>
      </w:r>
      <w:r w:rsidR="002E121E">
        <w:rPr>
          <w:rFonts w:eastAsia="SimSun"/>
          <w:lang w:eastAsia="zh-CN"/>
        </w:rPr>
        <w:t>o</w:t>
      </w:r>
      <w:r>
        <w:rPr>
          <w:rFonts w:eastAsia="SimSun"/>
          <w:lang w:eastAsia="zh-CN"/>
        </w:rPr>
        <w:t xml:space="preserve"> e um </w:t>
      </w:r>
      <w:r w:rsidRPr="00795E5C">
        <w:rPr>
          <w:rFonts w:eastAsia="SimSun"/>
          <w:i/>
          <w:lang w:eastAsia="zh-CN"/>
        </w:rPr>
        <w:t>email</w:t>
      </w:r>
      <w:r>
        <w:rPr>
          <w:rFonts w:eastAsia="SimSun"/>
          <w:lang w:eastAsia="zh-CN"/>
        </w:rPr>
        <w:t xml:space="preserve"> com esta explicação é enviado ao estudante que solicitou a inclusão da instituição.</w:t>
      </w:r>
    </w:p>
    <w:p w14:paraId="1420A997" w14:textId="77777777" w:rsidR="001D5636" w:rsidRDefault="001D5636" w:rsidP="001D5636">
      <w:pPr>
        <w:pStyle w:val="PargrafoTCC"/>
        <w:rPr>
          <w:rFonts w:eastAsia="SimSun"/>
          <w:lang w:eastAsia="zh-CN"/>
        </w:rPr>
      </w:pPr>
    </w:p>
    <w:p w14:paraId="4416AF24" w14:textId="77777777" w:rsidR="00812252" w:rsidRPr="00812252" w:rsidRDefault="00BF2CAD" w:rsidP="00672EB8">
      <w:pPr>
        <w:pStyle w:val="L2"/>
        <w:rPr>
          <w:rFonts w:eastAsia="Arial"/>
        </w:rPr>
      </w:pPr>
      <w:bookmarkStart w:id="155" w:name="_Toc465277234"/>
      <w:bookmarkStart w:id="156" w:name="_Toc465803496"/>
      <w:bookmarkStart w:id="157" w:name="_Toc465888963"/>
      <w:bookmarkStart w:id="158" w:name="_Toc469084210"/>
      <w:r>
        <w:rPr>
          <w:rFonts w:eastAsia="SimSun"/>
          <w:noProof/>
        </w:rPr>
        <w:t>3.</w:t>
      </w:r>
      <w:r w:rsidR="00E42226">
        <w:rPr>
          <w:rFonts w:eastAsia="SimSun"/>
          <w:noProof/>
        </w:rPr>
        <w:t>4</w:t>
      </w:r>
      <w:r w:rsidR="009C57EB">
        <w:rPr>
          <w:rFonts w:eastAsia="SimSun"/>
          <w:noProof/>
        </w:rPr>
        <w:t xml:space="preserve"> </w:t>
      </w:r>
      <w:r w:rsidR="00DA5A58">
        <w:rPr>
          <w:rFonts w:eastAsia="SimSun"/>
          <w:noProof/>
        </w:rPr>
        <w:t>Gerenciamento</w:t>
      </w:r>
      <w:r w:rsidR="009C57EB">
        <w:rPr>
          <w:rFonts w:eastAsia="SimSun"/>
          <w:noProof/>
        </w:rPr>
        <w:t xml:space="preserve"> de Perguntas</w:t>
      </w:r>
      <w:bookmarkEnd w:id="155"/>
      <w:bookmarkEnd w:id="156"/>
      <w:bookmarkEnd w:id="157"/>
      <w:bookmarkEnd w:id="158"/>
    </w:p>
    <w:p w14:paraId="3549D524" w14:textId="77777777" w:rsidR="00372743" w:rsidRDefault="00372743" w:rsidP="009470AF">
      <w:pPr>
        <w:pStyle w:val="PargrafoTCC"/>
        <w:rPr>
          <w:rFonts w:eastAsia="SimSun"/>
          <w:lang w:eastAsia="zh-CN"/>
        </w:rPr>
      </w:pPr>
      <w:r>
        <w:rPr>
          <w:rFonts w:eastAsia="SimSun"/>
          <w:lang w:eastAsia="zh-CN"/>
        </w:rPr>
        <w:t xml:space="preserve">No sistema CoLearn existe um módulo responsável por gerenciar as </w:t>
      </w:r>
      <w:r w:rsidR="002E121E">
        <w:rPr>
          <w:rFonts w:eastAsia="SimSun"/>
          <w:lang w:eastAsia="zh-CN"/>
        </w:rPr>
        <w:t>perguntas</w:t>
      </w:r>
      <w:r>
        <w:rPr>
          <w:rFonts w:eastAsia="SimSun"/>
          <w:lang w:eastAsia="zh-CN"/>
        </w:rPr>
        <w:t xml:space="preserve"> feitas por estudantes. Este módulo é acessível </w:t>
      </w:r>
      <w:r w:rsidR="002E121E">
        <w:rPr>
          <w:rFonts w:eastAsia="SimSun"/>
          <w:lang w:eastAsia="zh-CN"/>
        </w:rPr>
        <w:t>a</w:t>
      </w:r>
      <w:r>
        <w:rPr>
          <w:rFonts w:eastAsia="SimSun"/>
          <w:lang w:eastAsia="zh-CN"/>
        </w:rPr>
        <w:t xml:space="preserve"> todos os usuários, com exceção do administrador do </w:t>
      </w:r>
      <w:r>
        <w:rPr>
          <w:rFonts w:eastAsia="SimSun"/>
          <w:i/>
          <w:lang w:eastAsia="zh-CN"/>
        </w:rPr>
        <w:t>site</w:t>
      </w:r>
      <w:r>
        <w:rPr>
          <w:rFonts w:eastAsia="SimSun"/>
          <w:lang w:eastAsia="zh-CN"/>
        </w:rPr>
        <w:t>.</w:t>
      </w:r>
    </w:p>
    <w:p w14:paraId="6C82907B" w14:textId="77777777" w:rsidR="00DA5A58" w:rsidRDefault="00DA5A58" w:rsidP="009470AF">
      <w:pPr>
        <w:pStyle w:val="PargrafoTCC"/>
        <w:rPr>
          <w:rFonts w:eastAsia="SimSun"/>
          <w:lang w:eastAsia="zh-CN"/>
        </w:rPr>
      </w:pPr>
    </w:p>
    <w:p w14:paraId="67EDA6AF" w14:textId="77777777" w:rsidR="00DA5A58" w:rsidRPr="00372743" w:rsidRDefault="00DA5A58" w:rsidP="00672EB8">
      <w:pPr>
        <w:pStyle w:val="L3"/>
        <w:rPr>
          <w:rFonts w:eastAsia="SimSun"/>
          <w:lang w:eastAsia="zh-CN"/>
        </w:rPr>
      </w:pPr>
      <w:bookmarkStart w:id="159" w:name="_Toc469084211"/>
      <w:r>
        <w:rPr>
          <w:rFonts w:eastAsia="SimSun"/>
          <w:noProof/>
        </w:rPr>
        <w:t>3.4.1 Criação de Perguntas</w:t>
      </w:r>
      <w:bookmarkEnd w:id="159"/>
    </w:p>
    <w:p w14:paraId="232065E9" w14:textId="77777777" w:rsidR="009A3609" w:rsidRDefault="00A47D69" w:rsidP="009470AF">
      <w:pPr>
        <w:pStyle w:val="PargrafoTCC"/>
        <w:rPr>
          <w:rFonts w:eastAsia="SimSun"/>
          <w:lang w:eastAsia="zh-CN"/>
        </w:rPr>
      </w:pPr>
      <w:r>
        <w:rPr>
          <w:rFonts w:eastAsia="SimSun"/>
          <w:lang w:eastAsia="zh-CN"/>
        </w:rPr>
        <w:t xml:space="preserve">Para criar uma pergunta, um estudante precisa preencher três campos: título, </w:t>
      </w:r>
      <w:r>
        <w:rPr>
          <w:rFonts w:eastAsia="SimSun"/>
          <w:i/>
          <w:lang w:eastAsia="zh-CN"/>
        </w:rPr>
        <w:t>tags</w:t>
      </w:r>
      <w:r w:rsidR="005F271D">
        <w:rPr>
          <w:rFonts w:eastAsia="SimSun"/>
          <w:lang w:eastAsia="zh-CN"/>
        </w:rPr>
        <w:t xml:space="preserve"> e descrição, sendo este último opcional</w:t>
      </w:r>
      <w:r>
        <w:rPr>
          <w:rFonts w:eastAsia="SimSun"/>
          <w:lang w:eastAsia="zh-CN"/>
        </w:rPr>
        <w:t>.</w:t>
      </w:r>
      <w:r w:rsidR="00372743">
        <w:rPr>
          <w:rFonts w:eastAsia="SimSun"/>
          <w:lang w:eastAsia="zh-CN"/>
        </w:rPr>
        <w:t xml:space="preserve"> </w:t>
      </w:r>
      <w:r>
        <w:rPr>
          <w:rFonts w:eastAsia="SimSun"/>
          <w:lang w:eastAsia="zh-CN"/>
        </w:rPr>
        <w:t xml:space="preserve">Durante o preenchimento do </w:t>
      </w:r>
      <w:r w:rsidR="009A3609">
        <w:rPr>
          <w:rFonts w:eastAsia="SimSun"/>
          <w:lang w:eastAsia="zh-CN"/>
        </w:rPr>
        <w:lastRenderedPageBreak/>
        <w:t>primeiro campo</w:t>
      </w:r>
      <w:r>
        <w:rPr>
          <w:rFonts w:eastAsia="SimSun"/>
          <w:lang w:eastAsia="zh-CN"/>
        </w:rPr>
        <w:t>, o sistema sugere</w:t>
      </w:r>
      <w:r w:rsidR="009A3609">
        <w:rPr>
          <w:rFonts w:eastAsia="SimSun"/>
          <w:lang w:eastAsia="zh-CN"/>
        </w:rPr>
        <w:t xml:space="preserve"> outras </w:t>
      </w:r>
      <w:r w:rsidR="002E121E">
        <w:rPr>
          <w:rFonts w:eastAsia="SimSun"/>
          <w:lang w:eastAsia="zh-CN"/>
        </w:rPr>
        <w:t>perguntas</w:t>
      </w:r>
      <w:r w:rsidR="009A3609">
        <w:rPr>
          <w:rFonts w:eastAsia="SimSun"/>
          <w:lang w:eastAsia="zh-CN"/>
        </w:rPr>
        <w:t xml:space="preserve"> que foram criadas previamente</w:t>
      </w:r>
      <w:r w:rsidR="001D5636">
        <w:rPr>
          <w:rFonts w:eastAsia="SimSun"/>
          <w:lang w:eastAsia="zh-CN"/>
        </w:rPr>
        <w:t>, como é descrito na Seção 3.4.2</w:t>
      </w:r>
      <w:r w:rsidR="009A3609">
        <w:rPr>
          <w:rFonts w:eastAsia="SimSun"/>
          <w:lang w:eastAsia="zh-CN"/>
        </w:rPr>
        <w:t xml:space="preserve">. </w:t>
      </w:r>
    </w:p>
    <w:p w14:paraId="2CF2696C" w14:textId="77777777" w:rsidR="00FC444A" w:rsidRDefault="009A3609" w:rsidP="00FC444A">
      <w:pPr>
        <w:pStyle w:val="PargrafoTCC"/>
        <w:rPr>
          <w:rFonts w:eastAsia="SimSun"/>
          <w:lang w:eastAsia="zh-CN"/>
        </w:rPr>
      </w:pPr>
      <w:r>
        <w:rPr>
          <w:rFonts w:eastAsia="SimSun"/>
          <w:lang w:eastAsia="zh-CN"/>
        </w:rPr>
        <w:t>É permitido que um</w:t>
      </w:r>
      <w:r w:rsidR="00FC444A">
        <w:rPr>
          <w:rFonts w:eastAsia="SimSun"/>
          <w:lang w:eastAsia="zh-CN"/>
        </w:rPr>
        <w:t xml:space="preserve"> estudante crie uma pergunta com </w:t>
      </w:r>
      <w:r w:rsidR="00FC444A">
        <w:rPr>
          <w:rFonts w:eastAsia="SimSun"/>
          <w:i/>
          <w:lang w:eastAsia="zh-CN"/>
        </w:rPr>
        <w:t>tags</w:t>
      </w:r>
      <w:r w:rsidR="00FC444A">
        <w:rPr>
          <w:rFonts w:eastAsia="SimSun"/>
          <w:lang w:eastAsia="zh-CN"/>
        </w:rPr>
        <w:t xml:space="preserve"> que não </w:t>
      </w:r>
      <w:r>
        <w:rPr>
          <w:rFonts w:eastAsia="SimSun"/>
          <w:lang w:eastAsia="zh-CN"/>
        </w:rPr>
        <w:t>existem</w:t>
      </w:r>
      <w:r w:rsidR="00FC444A">
        <w:rPr>
          <w:rFonts w:eastAsia="SimSun"/>
          <w:lang w:eastAsia="zh-CN"/>
        </w:rPr>
        <w:t xml:space="preserve"> na base de dados. Caso todas as </w:t>
      </w:r>
      <w:r w:rsidR="00FC444A">
        <w:rPr>
          <w:rFonts w:eastAsia="SimSun"/>
          <w:i/>
          <w:lang w:eastAsia="zh-CN"/>
        </w:rPr>
        <w:t>tags</w:t>
      </w:r>
      <w:r w:rsidR="00FC444A">
        <w:rPr>
          <w:rFonts w:eastAsia="SimSun"/>
          <w:lang w:eastAsia="zh-CN"/>
        </w:rPr>
        <w:t xml:space="preserve"> escolhidas </w:t>
      </w:r>
      <w:r>
        <w:rPr>
          <w:rFonts w:eastAsia="SimSun"/>
          <w:lang w:eastAsia="zh-CN"/>
        </w:rPr>
        <w:t>sejam novas</w:t>
      </w:r>
      <w:r w:rsidR="00FC444A">
        <w:rPr>
          <w:rFonts w:eastAsia="SimSun"/>
          <w:lang w:eastAsia="zh-CN"/>
        </w:rPr>
        <w:t>, a pergunta não é listada para outros estudantes até que</w:t>
      </w:r>
      <w:r w:rsidR="002E121E">
        <w:rPr>
          <w:rFonts w:eastAsia="SimSun"/>
          <w:lang w:eastAsia="zh-CN"/>
        </w:rPr>
        <w:t>,</w:t>
      </w:r>
      <w:r w:rsidR="00FC444A">
        <w:rPr>
          <w:rFonts w:eastAsia="SimSun"/>
          <w:lang w:eastAsia="zh-CN"/>
        </w:rPr>
        <w:t xml:space="preserve"> pelo menos</w:t>
      </w:r>
      <w:r w:rsidR="002E121E">
        <w:rPr>
          <w:rFonts w:eastAsia="SimSun"/>
          <w:lang w:eastAsia="zh-CN"/>
        </w:rPr>
        <w:t>,</w:t>
      </w:r>
      <w:r w:rsidR="00FC444A">
        <w:rPr>
          <w:rFonts w:eastAsia="SimSun"/>
          <w:lang w:eastAsia="zh-CN"/>
        </w:rPr>
        <w:t xml:space="preserve"> uma </w:t>
      </w:r>
      <w:r w:rsidR="002E121E">
        <w:rPr>
          <w:rFonts w:eastAsia="SimSun"/>
          <w:lang w:eastAsia="zh-CN"/>
        </w:rPr>
        <w:t>das</w:t>
      </w:r>
      <w:r w:rsidR="00FC444A">
        <w:rPr>
          <w:rFonts w:eastAsia="SimSun"/>
          <w:lang w:eastAsia="zh-CN"/>
        </w:rPr>
        <w:t xml:space="preserve"> </w:t>
      </w:r>
      <w:r w:rsidR="00FC444A">
        <w:rPr>
          <w:rFonts w:eastAsia="SimSun"/>
          <w:i/>
          <w:lang w:eastAsia="zh-CN"/>
        </w:rPr>
        <w:t>tags</w:t>
      </w:r>
      <w:r w:rsidR="00FC444A">
        <w:rPr>
          <w:rFonts w:eastAsia="SimSun"/>
          <w:lang w:eastAsia="zh-CN"/>
        </w:rPr>
        <w:t xml:space="preserve"> seja aprovada pel</w:t>
      </w:r>
      <w:r w:rsidR="002E121E">
        <w:rPr>
          <w:rFonts w:eastAsia="SimSun"/>
          <w:lang w:eastAsia="zh-CN"/>
        </w:rPr>
        <w:t>o moderador. Se a pergunta contiver</w:t>
      </w:r>
      <w:r w:rsidR="00FC444A">
        <w:rPr>
          <w:rFonts w:eastAsia="SimSun"/>
          <w:lang w:eastAsia="zh-CN"/>
        </w:rPr>
        <w:t xml:space="preserve"> </w:t>
      </w:r>
      <w:r w:rsidR="00FC444A">
        <w:rPr>
          <w:rFonts w:eastAsia="SimSun"/>
          <w:i/>
          <w:lang w:eastAsia="zh-CN"/>
        </w:rPr>
        <w:t>tags</w:t>
      </w:r>
      <w:r w:rsidR="00FC444A">
        <w:rPr>
          <w:rFonts w:eastAsia="SimSun"/>
          <w:lang w:eastAsia="zh-CN"/>
        </w:rPr>
        <w:t xml:space="preserve"> existentes e não existentes, a pergunta é criada e aparece para outros usuários; porém, as </w:t>
      </w:r>
      <w:r w:rsidR="00FC444A">
        <w:rPr>
          <w:rFonts w:eastAsia="SimSun"/>
          <w:i/>
          <w:lang w:eastAsia="zh-CN"/>
        </w:rPr>
        <w:t>tags</w:t>
      </w:r>
      <w:r w:rsidR="00FC444A">
        <w:rPr>
          <w:rFonts w:eastAsia="SimSun"/>
          <w:lang w:eastAsia="zh-CN"/>
        </w:rPr>
        <w:t xml:space="preserve"> que não estão aprovadas não aparecem</w:t>
      </w:r>
      <w:r>
        <w:rPr>
          <w:rFonts w:eastAsia="SimSun"/>
          <w:lang w:eastAsia="zh-CN"/>
        </w:rPr>
        <w:t xml:space="preserve"> na questão</w:t>
      </w:r>
      <w:r w:rsidR="00FC444A">
        <w:rPr>
          <w:rFonts w:eastAsia="SimSun"/>
          <w:lang w:eastAsia="zh-CN"/>
        </w:rPr>
        <w:t>, até</w:t>
      </w:r>
      <w:r w:rsidR="002E121E">
        <w:rPr>
          <w:rFonts w:eastAsia="SimSun"/>
          <w:lang w:eastAsia="zh-CN"/>
        </w:rPr>
        <w:t xml:space="preserve"> que um moderador as aprove</w:t>
      </w:r>
      <w:r w:rsidR="00FC444A">
        <w:rPr>
          <w:rFonts w:eastAsia="SimSun"/>
          <w:lang w:eastAsia="zh-CN"/>
        </w:rPr>
        <w:t>.</w:t>
      </w:r>
    </w:p>
    <w:p w14:paraId="6AC31C8A" w14:textId="77777777" w:rsidR="00447CA6" w:rsidRDefault="00447CA6" w:rsidP="00FC444A">
      <w:pPr>
        <w:pStyle w:val="PargrafoTCC"/>
        <w:rPr>
          <w:rFonts w:eastAsia="SimSun"/>
          <w:lang w:eastAsia="zh-CN"/>
        </w:rPr>
      </w:pPr>
    </w:p>
    <w:p w14:paraId="5A2ABED6" w14:textId="77777777" w:rsidR="009A3609" w:rsidRPr="00812252" w:rsidRDefault="009A3609" w:rsidP="00672EB8">
      <w:pPr>
        <w:pStyle w:val="L3"/>
        <w:rPr>
          <w:rFonts w:eastAsia="Arial"/>
        </w:rPr>
      </w:pPr>
      <w:bookmarkStart w:id="160" w:name="_Toc465888964"/>
      <w:bookmarkStart w:id="161" w:name="_Toc469084212"/>
      <w:r>
        <w:rPr>
          <w:rFonts w:eastAsia="SimSun"/>
          <w:noProof/>
        </w:rPr>
        <w:t>3.4.</w:t>
      </w:r>
      <w:r w:rsidR="00DA5A58">
        <w:rPr>
          <w:rFonts w:eastAsia="SimSun"/>
          <w:noProof/>
        </w:rPr>
        <w:t>2</w:t>
      </w:r>
      <w:r>
        <w:rPr>
          <w:rFonts w:eastAsia="SimSun"/>
          <w:noProof/>
        </w:rPr>
        <w:t xml:space="preserve"> Sugestão de Perguntas Similares</w:t>
      </w:r>
      <w:bookmarkEnd w:id="160"/>
      <w:bookmarkEnd w:id="161"/>
      <w:r w:rsidRPr="009A3609">
        <w:rPr>
          <w:rFonts w:eastAsia="SimSun"/>
          <w:noProof/>
        </w:rPr>
        <w:t xml:space="preserve"> </w:t>
      </w:r>
    </w:p>
    <w:p w14:paraId="34E7F661" w14:textId="3916575E" w:rsidR="009A3609" w:rsidRDefault="00CA49C1" w:rsidP="00C072E3">
      <w:pPr>
        <w:pStyle w:val="PargrafoTCC"/>
        <w:rPr>
          <w:rFonts w:eastAsia="SimSun"/>
          <w:lang w:eastAsia="zh-CN"/>
        </w:rPr>
      </w:pPr>
      <w:r>
        <w:rPr>
          <w:rFonts w:eastAsia="SimSun"/>
          <w:lang w:eastAsia="zh-CN"/>
        </w:rPr>
        <w:t xml:space="preserve">Conforme o título de uma </w:t>
      </w:r>
      <w:r w:rsidR="002E121E">
        <w:rPr>
          <w:rFonts w:eastAsia="SimSun"/>
          <w:lang w:eastAsia="zh-CN"/>
        </w:rPr>
        <w:t>pergunta</w:t>
      </w:r>
      <w:r>
        <w:rPr>
          <w:rFonts w:eastAsia="SimSun"/>
          <w:lang w:eastAsia="zh-CN"/>
        </w:rPr>
        <w:t xml:space="preserve"> é digitado, o sistema procura por perguntas que contêm títulos similares ao que está sendo digitado</w:t>
      </w:r>
      <w:r w:rsidR="00C827CF">
        <w:rPr>
          <w:rFonts w:eastAsia="SimSun"/>
          <w:lang w:eastAsia="zh-CN"/>
        </w:rPr>
        <w:t>, oferecendo ao estudante uma forma de encontrar questionamentos equivalentes</w:t>
      </w:r>
      <w:r w:rsidR="00B55D17">
        <w:rPr>
          <w:rFonts w:eastAsia="SimSun"/>
          <w:lang w:eastAsia="zh-CN"/>
        </w:rPr>
        <w:t xml:space="preserve"> </w:t>
      </w:r>
      <w:r w:rsidR="00C827CF">
        <w:rPr>
          <w:rFonts w:eastAsia="SimSun"/>
          <w:lang w:eastAsia="zh-CN"/>
        </w:rPr>
        <w:t>feitos por outros usuários</w:t>
      </w:r>
      <w:r w:rsidR="00AA4B39">
        <w:rPr>
          <w:rFonts w:eastAsia="SimSun"/>
          <w:lang w:eastAsia="zh-CN"/>
        </w:rPr>
        <w:t xml:space="preserve">, com tolerância a erro de digitação. </w:t>
      </w:r>
      <w:r w:rsidR="00C072E3">
        <w:rPr>
          <w:rFonts w:eastAsia="SimSun"/>
          <w:lang w:eastAsia="zh-CN"/>
        </w:rPr>
        <w:t>A tolerância a erros permite ao sistema sugerir perguntas com palavras exatamente ou parcialmente iguais as que estão sendo digitadas, como ilustra a Figura 7.</w:t>
      </w:r>
    </w:p>
    <w:p w14:paraId="5611B4DD" w14:textId="0367BB98" w:rsidR="000B3C45" w:rsidRDefault="00050D1F" w:rsidP="00C072E3">
      <w:pPr>
        <w:pStyle w:val="PargrafoTCC"/>
        <w:ind w:firstLine="0"/>
        <w:jc w:val="center"/>
        <w:rPr>
          <w:rFonts w:eastAsia="SimSun"/>
          <w:lang w:eastAsia="zh-CN"/>
        </w:rPr>
      </w:pPr>
      <w:r>
        <w:rPr>
          <w:rFonts w:eastAsia="SimSun"/>
          <w:lang w:eastAsia="zh-CN"/>
        </w:rPr>
        <w:pict w14:anchorId="2D864D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6pt;height:304.8pt">
            <v:imagedata r:id="rId21" o:title="Criar_Pergunta_1" cropbottom="616f"/>
          </v:shape>
        </w:pict>
      </w:r>
    </w:p>
    <w:p w14:paraId="3B985A14" w14:textId="08C85FD2" w:rsidR="00E22BC9" w:rsidRPr="00E22BC9" w:rsidRDefault="000B3C45" w:rsidP="00E22BC9">
      <w:pPr>
        <w:pStyle w:val="Figura"/>
        <w:rPr>
          <w:rFonts w:eastAsia="SimSun"/>
          <w:lang w:eastAsia="zh-CN"/>
        </w:rPr>
      </w:pPr>
      <w:bookmarkStart w:id="162" w:name="_Toc469085301"/>
      <w:r>
        <w:rPr>
          <w:rFonts w:eastAsia="SimSun"/>
          <w:lang w:eastAsia="zh-CN"/>
        </w:rPr>
        <w:t>Sugestão de pergunta similar à que está sendo criada.</w:t>
      </w:r>
      <w:bookmarkEnd w:id="162"/>
    </w:p>
    <w:p w14:paraId="413953F5" w14:textId="0B66E01B" w:rsidR="00DA5A58" w:rsidRDefault="00E22BC9" w:rsidP="00442FB0">
      <w:pPr>
        <w:pStyle w:val="PargrafoTCC"/>
        <w:rPr>
          <w:rFonts w:eastAsia="SimSun"/>
          <w:lang w:eastAsia="zh-CN"/>
        </w:rPr>
      </w:pPr>
      <w:r>
        <w:rPr>
          <w:rFonts w:eastAsia="SimSun"/>
          <w:lang w:eastAsia="zh-CN"/>
        </w:rPr>
        <w:lastRenderedPageBreak/>
        <w:t xml:space="preserve">Cada sugestão feita pode ser clicada e uma página com os detalhes da pergunta associada à sugestão é carregada, em uma nova guia do navegador </w:t>
      </w:r>
      <w:r>
        <w:rPr>
          <w:rFonts w:eastAsia="SimSun"/>
          <w:i/>
          <w:lang w:eastAsia="zh-CN"/>
        </w:rPr>
        <w:t>Web</w:t>
      </w:r>
      <w:r>
        <w:rPr>
          <w:rFonts w:eastAsia="SimSun"/>
          <w:lang w:eastAsia="zh-CN"/>
        </w:rPr>
        <w:t>, para que o usuário visualize os detalhes da pergunta, incluindo a descrição e as respostas da mesma.</w:t>
      </w:r>
    </w:p>
    <w:p w14:paraId="04B01027" w14:textId="77777777" w:rsidR="00E22BC9" w:rsidRDefault="00E22BC9" w:rsidP="00442FB0">
      <w:pPr>
        <w:pStyle w:val="PargrafoTCC"/>
        <w:rPr>
          <w:rFonts w:eastAsia="SimSun"/>
          <w:lang w:eastAsia="zh-CN"/>
        </w:rPr>
      </w:pPr>
    </w:p>
    <w:p w14:paraId="4F56C1F6" w14:textId="77777777" w:rsidR="00DA5A58" w:rsidRDefault="00DA5A58" w:rsidP="00672EB8">
      <w:pPr>
        <w:pStyle w:val="L3"/>
        <w:rPr>
          <w:rFonts w:eastAsia="SimSun"/>
          <w:noProof/>
        </w:rPr>
      </w:pPr>
      <w:bookmarkStart w:id="163" w:name="_Toc469084213"/>
      <w:r>
        <w:rPr>
          <w:rFonts w:eastAsia="SimSun"/>
          <w:noProof/>
        </w:rPr>
        <w:t>3.4.3 Filtragem de Perguntas</w:t>
      </w:r>
      <w:bookmarkEnd w:id="163"/>
    </w:p>
    <w:p w14:paraId="4E5BC811" w14:textId="77777777" w:rsidR="00007B30" w:rsidRDefault="008C36D3" w:rsidP="00FE02B2">
      <w:pPr>
        <w:pStyle w:val="PargrafoTCC"/>
        <w:rPr>
          <w:rFonts w:eastAsia="SimSun"/>
          <w:lang w:eastAsia="zh-CN"/>
        </w:rPr>
      </w:pPr>
      <w:r>
        <w:rPr>
          <w:rFonts w:eastAsia="SimSun"/>
          <w:lang w:eastAsia="zh-CN"/>
        </w:rPr>
        <w:t xml:space="preserve">Na </w:t>
      </w:r>
      <w:r w:rsidR="00DA5A58">
        <w:rPr>
          <w:rFonts w:eastAsia="SimSun"/>
          <w:lang w:eastAsia="zh-CN"/>
        </w:rPr>
        <w:t>página inicial,</w:t>
      </w:r>
      <w:r>
        <w:rPr>
          <w:rFonts w:eastAsia="SimSun"/>
          <w:lang w:eastAsia="zh-CN"/>
        </w:rPr>
        <w:t xml:space="preserve"> os estudantes visualizam as perguntas relacionadas aos seus perfis. Estas perguntas são selecionadas</w:t>
      </w:r>
      <w:r w:rsidR="00007B30">
        <w:rPr>
          <w:rFonts w:eastAsia="SimSun"/>
          <w:lang w:eastAsia="zh-CN"/>
        </w:rPr>
        <w:t xml:space="preserve"> para os usuários</w:t>
      </w:r>
      <w:r>
        <w:rPr>
          <w:rFonts w:eastAsia="SimSun"/>
          <w:lang w:eastAsia="zh-CN"/>
        </w:rPr>
        <w:t xml:space="preserve"> através de um filtro</w:t>
      </w:r>
      <w:r w:rsidR="00007B30">
        <w:rPr>
          <w:rFonts w:eastAsia="SimSun"/>
          <w:lang w:eastAsia="zh-CN"/>
        </w:rPr>
        <w:t>,</w:t>
      </w:r>
      <w:r>
        <w:rPr>
          <w:rFonts w:eastAsia="SimSun"/>
          <w:lang w:eastAsia="zh-CN"/>
        </w:rPr>
        <w:t xml:space="preserve"> que considera as </w:t>
      </w:r>
      <w:r>
        <w:rPr>
          <w:rFonts w:eastAsia="SimSun"/>
          <w:i/>
          <w:lang w:eastAsia="zh-CN"/>
        </w:rPr>
        <w:t>tags</w:t>
      </w:r>
      <w:r>
        <w:rPr>
          <w:rFonts w:eastAsia="SimSun"/>
          <w:lang w:eastAsia="zh-CN"/>
        </w:rPr>
        <w:t xml:space="preserve"> utilizadas </w:t>
      </w:r>
      <w:r w:rsidR="00FE02B2">
        <w:rPr>
          <w:rFonts w:eastAsia="SimSun"/>
          <w:lang w:eastAsia="zh-CN"/>
        </w:rPr>
        <w:t>em seus perfis</w:t>
      </w:r>
      <w:r w:rsidR="00007B30">
        <w:rPr>
          <w:rFonts w:eastAsia="SimSun"/>
          <w:lang w:eastAsia="zh-CN"/>
        </w:rPr>
        <w:t xml:space="preserve"> e nas perguntas respondidas por estes</w:t>
      </w:r>
      <w:r w:rsidR="00FE02B2">
        <w:rPr>
          <w:rFonts w:eastAsia="SimSun"/>
          <w:lang w:eastAsia="zh-CN"/>
        </w:rPr>
        <w:t>, no caso de instrutores</w:t>
      </w:r>
      <w:r w:rsidR="00007B30">
        <w:rPr>
          <w:rFonts w:eastAsia="SimSun"/>
          <w:lang w:eastAsia="zh-CN"/>
        </w:rPr>
        <w:t xml:space="preserve">. As </w:t>
      </w:r>
      <w:r w:rsidR="00007B30">
        <w:rPr>
          <w:rFonts w:eastAsia="SimSun"/>
          <w:i/>
          <w:lang w:eastAsia="zh-CN"/>
        </w:rPr>
        <w:t>tags</w:t>
      </w:r>
      <w:r w:rsidR="00007B30">
        <w:rPr>
          <w:rFonts w:eastAsia="SimSun"/>
          <w:lang w:eastAsia="zh-CN"/>
        </w:rPr>
        <w:t xml:space="preserve"> das</w:t>
      </w:r>
      <w:r>
        <w:rPr>
          <w:rFonts w:eastAsia="SimSun"/>
          <w:lang w:eastAsia="zh-CN"/>
        </w:rPr>
        <w:t xml:space="preserve"> perguntas criadas</w:t>
      </w:r>
      <w:r w:rsidR="00007B30">
        <w:rPr>
          <w:rFonts w:eastAsia="SimSun"/>
          <w:lang w:eastAsia="zh-CN"/>
        </w:rPr>
        <w:t xml:space="preserve"> pelos próprios estudantes também são consideradas no filtro.</w:t>
      </w:r>
    </w:p>
    <w:p w14:paraId="32171BE1" w14:textId="77777777" w:rsidR="00FE02B2" w:rsidRDefault="00FE02B2" w:rsidP="00FE02B2">
      <w:pPr>
        <w:pStyle w:val="PargrafoTCC"/>
        <w:rPr>
          <w:rFonts w:eastAsia="SimSun"/>
          <w:lang w:eastAsia="zh-CN"/>
        </w:rPr>
      </w:pPr>
      <w:r>
        <w:rPr>
          <w:rFonts w:eastAsia="SimSun"/>
          <w:lang w:eastAsia="zh-CN"/>
        </w:rPr>
        <w:t xml:space="preserve">Também é possível utilizar filtros customizados, para filtrar </w:t>
      </w:r>
      <w:r w:rsidR="00007B30">
        <w:rPr>
          <w:rFonts w:eastAsia="SimSun"/>
          <w:lang w:eastAsia="zh-CN"/>
        </w:rPr>
        <w:t>perguntas</w:t>
      </w:r>
      <w:r>
        <w:rPr>
          <w:rFonts w:eastAsia="SimSun"/>
          <w:lang w:eastAsia="zh-CN"/>
        </w:rPr>
        <w:t xml:space="preserve"> específicas. O sistema suporta a filtragem por título e/ou </w:t>
      </w:r>
      <w:r>
        <w:rPr>
          <w:rFonts w:eastAsia="SimSun"/>
          <w:i/>
          <w:lang w:eastAsia="zh-CN"/>
        </w:rPr>
        <w:t>tags</w:t>
      </w:r>
      <w:r>
        <w:rPr>
          <w:rFonts w:eastAsia="SimSun"/>
          <w:lang w:eastAsia="zh-CN"/>
        </w:rPr>
        <w:t xml:space="preserve">. Além disto, o usuário </w:t>
      </w:r>
      <w:r w:rsidR="003766E7">
        <w:rPr>
          <w:rFonts w:eastAsia="SimSun"/>
          <w:lang w:eastAsia="zh-CN"/>
        </w:rPr>
        <w:t xml:space="preserve">também </w:t>
      </w:r>
      <w:r>
        <w:rPr>
          <w:rFonts w:eastAsia="SimSun"/>
          <w:lang w:eastAsia="zh-CN"/>
        </w:rPr>
        <w:t>pode escolher se quer ver apenas as suas perguntas</w:t>
      </w:r>
      <w:r w:rsidR="003766E7">
        <w:rPr>
          <w:rFonts w:eastAsia="SimSun"/>
          <w:lang w:eastAsia="zh-CN"/>
        </w:rPr>
        <w:t xml:space="preserve">, assim como optar por visualizar questões exclusivamente de sua instituição ou de todas as cadastradas no </w:t>
      </w:r>
      <w:r w:rsidR="003766E7">
        <w:rPr>
          <w:rFonts w:eastAsia="SimSun"/>
          <w:i/>
          <w:lang w:eastAsia="zh-CN"/>
        </w:rPr>
        <w:t>site</w:t>
      </w:r>
      <w:r w:rsidR="003766E7">
        <w:rPr>
          <w:rFonts w:eastAsia="SimSun"/>
          <w:lang w:eastAsia="zh-CN"/>
        </w:rPr>
        <w:t>.</w:t>
      </w:r>
    </w:p>
    <w:p w14:paraId="3B954933" w14:textId="77777777" w:rsidR="000B3C45" w:rsidRDefault="000B3C45" w:rsidP="000B3C45">
      <w:pPr>
        <w:pStyle w:val="PargrafoTCC"/>
        <w:rPr>
          <w:rFonts w:eastAsia="SimSun"/>
          <w:lang w:eastAsia="zh-CN"/>
        </w:rPr>
      </w:pPr>
    </w:p>
    <w:p w14:paraId="692607C9" w14:textId="77777777" w:rsidR="005F271D" w:rsidRPr="009470AF" w:rsidRDefault="005F271D" w:rsidP="00672EB8">
      <w:pPr>
        <w:pStyle w:val="L2"/>
        <w:rPr>
          <w:rFonts w:eastAsia="SimSun"/>
          <w:lang w:eastAsia="zh-CN"/>
        </w:rPr>
      </w:pPr>
      <w:bookmarkStart w:id="164" w:name="_Toc465277235"/>
      <w:bookmarkStart w:id="165" w:name="_Toc465803497"/>
      <w:bookmarkStart w:id="166" w:name="_Toc465888965"/>
      <w:bookmarkStart w:id="167" w:name="_Toc469084214"/>
      <w:r>
        <w:rPr>
          <w:rFonts w:eastAsia="SimSun"/>
          <w:noProof/>
        </w:rPr>
        <w:t>3.</w:t>
      </w:r>
      <w:r w:rsidR="00E42226">
        <w:rPr>
          <w:rFonts w:eastAsia="SimSun"/>
          <w:noProof/>
        </w:rPr>
        <w:t>5</w:t>
      </w:r>
      <w:r>
        <w:rPr>
          <w:rFonts w:eastAsia="SimSun"/>
          <w:noProof/>
        </w:rPr>
        <w:t xml:space="preserve"> Sugestão de Materiais de Estudos</w:t>
      </w:r>
      <w:bookmarkEnd w:id="164"/>
      <w:bookmarkEnd w:id="165"/>
      <w:bookmarkEnd w:id="166"/>
      <w:bookmarkEnd w:id="167"/>
    </w:p>
    <w:p w14:paraId="73059730" w14:textId="77777777" w:rsidR="009C57EB" w:rsidRDefault="005B258E" w:rsidP="009470AF">
      <w:pPr>
        <w:pStyle w:val="PargrafoTCC"/>
        <w:rPr>
          <w:rFonts w:eastAsia="SimSun"/>
          <w:lang w:eastAsia="zh-CN"/>
        </w:rPr>
      </w:pPr>
      <w:r>
        <w:rPr>
          <w:rFonts w:eastAsia="SimSun"/>
          <w:lang w:eastAsia="zh-CN"/>
        </w:rPr>
        <w:t xml:space="preserve">Para estudantes que criaram perguntas </w:t>
      </w:r>
      <w:r w:rsidR="00F9336F">
        <w:rPr>
          <w:rFonts w:eastAsia="SimSun"/>
          <w:lang w:eastAsia="zh-CN"/>
        </w:rPr>
        <w:t>com</w:t>
      </w:r>
      <w:r>
        <w:rPr>
          <w:rFonts w:eastAsia="SimSun"/>
          <w:lang w:eastAsia="zh-CN"/>
        </w:rPr>
        <w:t xml:space="preserve"> </w:t>
      </w:r>
      <w:r>
        <w:rPr>
          <w:rFonts w:eastAsia="SimSun"/>
          <w:i/>
          <w:lang w:eastAsia="zh-CN"/>
        </w:rPr>
        <w:t>tags</w:t>
      </w:r>
      <w:r w:rsidR="00F9336F">
        <w:rPr>
          <w:rFonts w:eastAsia="SimSun"/>
          <w:lang w:eastAsia="zh-CN"/>
        </w:rPr>
        <w:t xml:space="preserve"> novas</w:t>
      </w:r>
      <w:r>
        <w:rPr>
          <w:rFonts w:eastAsia="SimSun"/>
          <w:lang w:eastAsia="zh-CN"/>
        </w:rPr>
        <w:t>, é sugerid</w:t>
      </w:r>
      <w:r w:rsidR="00AC6E1F">
        <w:rPr>
          <w:rFonts w:eastAsia="SimSun"/>
          <w:lang w:eastAsia="zh-CN"/>
        </w:rPr>
        <w:t>a</w:t>
      </w:r>
      <w:r>
        <w:rPr>
          <w:rFonts w:eastAsia="SimSun"/>
          <w:lang w:eastAsia="zh-CN"/>
        </w:rPr>
        <w:t xml:space="preserve"> uma lista de materiais de estudo sobre o assunto perguntado, para que o autor da questão tenha algum material de apoio p</w:t>
      </w:r>
      <w:r w:rsidR="00227CEB">
        <w:rPr>
          <w:rFonts w:eastAsia="SimSun"/>
          <w:lang w:eastAsia="zh-CN"/>
        </w:rPr>
        <w:t>ara consultar enquanto aguarda à</w:t>
      </w:r>
      <w:r>
        <w:rPr>
          <w:rFonts w:eastAsia="SimSun"/>
          <w:lang w:eastAsia="zh-CN"/>
        </w:rPr>
        <w:t xml:space="preserve"> aprovação das </w:t>
      </w:r>
      <w:r>
        <w:rPr>
          <w:rFonts w:eastAsia="SimSun"/>
          <w:i/>
          <w:lang w:eastAsia="zh-CN"/>
        </w:rPr>
        <w:t>tags</w:t>
      </w:r>
      <w:r w:rsidR="00F9336F">
        <w:rPr>
          <w:rFonts w:eastAsia="SimSun"/>
          <w:lang w:eastAsia="zh-CN"/>
        </w:rPr>
        <w:t xml:space="preserve"> do seu questionamento</w:t>
      </w:r>
      <w:r>
        <w:rPr>
          <w:rFonts w:eastAsia="SimSun"/>
          <w:lang w:eastAsia="zh-CN"/>
        </w:rPr>
        <w:t>.</w:t>
      </w:r>
    </w:p>
    <w:p w14:paraId="3885FF3A" w14:textId="77777777" w:rsidR="005B258E" w:rsidRDefault="00F9336F" w:rsidP="009470AF">
      <w:pPr>
        <w:pStyle w:val="PargrafoTCC"/>
        <w:rPr>
          <w:rFonts w:eastAsia="SimSun"/>
          <w:lang w:eastAsia="zh-CN"/>
        </w:rPr>
      </w:pPr>
      <w:r>
        <w:rPr>
          <w:rFonts w:eastAsia="SimSun"/>
          <w:lang w:eastAsia="zh-CN"/>
        </w:rPr>
        <w:t>Este</w:t>
      </w:r>
      <w:r w:rsidR="005B258E">
        <w:rPr>
          <w:rFonts w:eastAsia="SimSun"/>
          <w:lang w:eastAsia="zh-CN"/>
        </w:rPr>
        <w:t>s materiais são consultados no repositório de objetos de aprendizagem MERLOT</w:t>
      </w:r>
      <w:r w:rsidR="00357D99">
        <w:rPr>
          <w:rFonts w:eastAsia="SimSun"/>
          <w:lang w:eastAsia="zh-CN"/>
        </w:rPr>
        <w:t xml:space="preserve"> (MERLOT, 2016)</w:t>
      </w:r>
      <w:r w:rsidR="005B258E">
        <w:rPr>
          <w:rFonts w:eastAsia="SimSun"/>
          <w:lang w:eastAsia="zh-CN"/>
        </w:rPr>
        <w:t>. Este sistema oferece um modo de pesquisa que consulta diversas bases</w:t>
      </w:r>
      <w:r w:rsidR="00227CEB">
        <w:rPr>
          <w:rFonts w:eastAsia="SimSun"/>
          <w:lang w:eastAsia="zh-CN"/>
        </w:rPr>
        <w:t xml:space="preserve"> que contêm objetos deste tipo, além de seu próprio catálogo.</w:t>
      </w:r>
    </w:p>
    <w:p w14:paraId="079D3867" w14:textId="2606EE20" w:rsidR="00442FB0" w:rsidRPr="00442FB0" w:rsidRDefault="005B258E" w:rsidP="000B3C45">
      <w:pPr>
        <w:pStyle w:val="PargrafoTCC"/>
        <w:rPr>
          <w:rFonts w:eastAsia="SimSun"/>
          <w:lang w:eastAsia="zh-CN"/>
        </w:rPr>
      </w:pPr>
      <w:r>
        <w:rPr>
          <w:rFonts w:eastAsia="SimSun"/>
          <w:lang w:eastAsia="zh-CN"/>
        </w:rPr>
        <w:t>A pesquisa no MER</w:t>
      </w:r>
      <w:r w:rsidR="00227CEB">
        <w:rPr>
          <w:rFonts w:eastAsia="SimSun"/>
          <w:lang w:eastAsia="zh-CN"/>
        </w:rPr>
        <w:t>LOT é feita através de palavras-</w:t>
      </w:r>
      <w:r>
        <w:rPr>
          <w:rFonts w:eastAsia="SimSun"/>
          <w:lang w:eastAsia="zh-CN"/>
        </w:rPr>
        <w:t xml:space="preserve">chave, que são extraídas do título da pergunta utilizando a biblioteca Apache Lucene.NET e depois combinadas com as </w:t>
      </w:r>
      <w:r w:rsidRPr="00442FB0">
        <w:rPr>
          <w:rFonts w:eastAsia="SimSun"/>
          <w:i/>
          <w:lang w:eastAsia="zh-CN"/>
        </w:rPr>
        <w:t>tags</w:t>
      </w:r>
      <w:r>
        <w:rPr>
          <w:rFonts w:eastAsia="SimSun"/>
          <w:lang w:eastAsia="zh-CN"/>
        </w:rPr>
        <w:t xml:space="preserve"> utilizadas para a criação da </w:t>
      </w:r>
      <w:r w:rsidR="00227CEB">
        <w:rPr>
          <w:rFonts w:eastAsia="SimSun"/>
          <w:lang w:eastAsia="zh-CN"/>
        </w:rPr>
        <w:t>questão</w:t>
      </w:r>
      <w:r>
        <w:rPr>
          <w:rFonts w:eastAsia="SimSun"/>
          <w:lang w:eastAsia="zh-CN"/>
        </w:rPr>
        <w:t>. No final, estas palavras</w:t>
      </w:r>
      <w:r w:rsidR="00227CEB">
        <w:rPr>
          <w:rFonts w:eastAsia="SimSun"/>
          <w:lang w:eastAsia="zh-CN"/>
        </w:rPr>
        <w:t>-</w:t>
      </w:r>
      <w:r>
        <w:rPr>
          <w:rFonts w:eastAsia="SimSun"/>
          <w:lang w:eastAsia="zh-CN"/>
        </w:rPr>
        <w:t xml:space="preserve">chave são passadas ao MERLOT, que retorna uma página HTML com os </w:t>
      </w:r>
      <w:r>
        <w:rPr>
          <w:rFonts w:eastAsia="SimSun"/>
          <w:lang w:eastAsia="zh-CN"/>
        </w:rPr>
        <w:lastRenderedPageBreak/>
        <w:t xml:space="preserve">resultados. O sistema então procura pelos </w:t>
      </w:r>
      <w:r w:rsidRPr="005B258E">
        <w:rPr>
          <w:rFonts w:eastAsia="SimSun"/>
          <w:i/>
          <w:lang w:eastAsia="zh-CN"/>
        </w:rPr>
        <w:t>links</w:t>
      </w:r>
      <w:r>
        <w:rPr>
          <w:rFonts w:eastAsia="SimSun"/>
          <w:lang w:eastAsia="zh-CN"/>
        </w:rPr>
        <w:t xml:space="preserve"> dos materiais através de </w:t>
      </w:r>
      <w:r>
        <w:rPr>
          <w:rFonts w:eastAsia="SimSun"/>
          <w:i/>
          <w:lang w:eastAsia="zh-CN"/>
        </w:rPr>
        <w:t>tags</w:t>
      </w:r>
      <w:r>
        <w:rPr>
          <w:rFonts w:eastAsia="SimSun"/>
          <w:lang w:eastAsia="zh-CN"/>
        </w:rPr>
        <w:t xml:space="preserve"> HTML especificas e exibe ao estudante os materiais com título, </w:t>
      </w:r>
      <w:r>
        <w:rPr>
          <w:rFonts w:eastAsia="SimSun"/>
          <w:i/>
          <w:lang w:eastAsia="zh-CN"/>
        </w:rPr>
        <w:t>link</w:t>
      </w:r>
      <w:r w:rsidR="007F10CB">
        <w:rPr>
          <w:rFonts w:eastAsia="SimSun"/>
          <w:lang w:eastAsia="zh-CN"/>
        </w:rPr>
        <w:t xml:space="preserve"> e o nome do </w:t>
      </w:r>
      <w:r w:rsidR="007F10CB">
        <w:rPr>
          <w:rFonts w:eastAsia="SimSun"/>
          <w:i/>
          <w:lang w:eastAsia="zh-CN"/>
        </w:rPr>
        <w:t>site</w:t>
      </w:r>
      <w:r w:rsidR="007F10CB">
        <w:rPr>
          <w:rFonts w:eastAsia="SimSun"/>
          <w:lang w:eastAsia="zh-CN"/>
        </w:rPr>
        <w:t xml:space="preserve"> que contém este material</w:t>
      </w:r>
      <w:r w:rsidR="00227CEB">
        <w:rPr>
          <w:rFonts w:eastAsia="SimSun"/>
          <w:lang w:eastAsia="zh-CN"/>
        </w:rPr>
        <w:t>.</w:t>
      </w:r>
      <w:r w:rsidR="00442FB0">
        <w:rPr>
          <w:rFonts w:eastAsia="SimSun"/>
          <w:lang w:eastAsia="zh-CN"/>
        </w:rPr>
        <w:t xml:space="preserve"> Ao clicar em </w:t>
      </w:r>
      <w:r w:rsidR="004F5701">
        <w:rPr>
          <w:rFonts w:eastAsia="SimSun"/>
          <w:lang w:eastAsia="zh-CN"/>
        </w:rPr>
        <w:t>um</w:t>
      </w:r>
      <w:r w:rsidR="00442FB0">
        <w:rPr>
          <w:rFonts w:eastAsia="SimSun"/>
          <w:lang w:eastAsia="zh-CN"/>
        </w:rPr>
        <w:t xml:space="preserve"> material sugerido, o</w:t>
      </w:r>
      <w:r w:rsidR="00C072E3">
        <w:rPr>
          <w:rFonts w:eastAsia="SimSun"/>
          <w:lang w:eastAsia="zh-CN"/>
        </w:rPr>
        <w:t xml:space="preserve"> sistema redireciona o estudante </w:t>
      </w:r>
      <w:r w:rsidR="00442FB0">
        <w:rPr>
          <w:rFonts w:eastAsia="SimSun"/>
          <w:lang w:eastAsia="zh-CN"/>
        </w:rPr>
        <w:t xml:space="preserve">à página </w:t>
      </w:r>
      <w:r w:rsidR="00442FB0">
        <w:rPr>
          <w:rFonts w:eastAsia="SimSun"/>
          <w:i/>
          <w:lang w:eastAsia="zh-CN"/>
        </w:rPr>
        <w:t>Web</w:t>
      </w:r>
      <w:r w:rsidR="00442FB0">
        <w:rPr>
          <w:rFonts w:eastAsia="SimSun"/>
          <w:lang w:eastAsia="zh-CN"/>
        </w:rPr>
        <w:t xml:space="preserve"> que contém este item.</w:t>
      </w:r>
    </w:p>
    <w:p w14:paraId="35898336" w14:textId="77777777" w:rsidR="00C827CF" w:rsidRDefault="00C827CF" w:rsidP="00672EB8">
      <w:pPr>
        <w:pStyle w:val="L2"/>
        <w:rPr>
          <w:rFonts w:eastAsia="SimSun"/>
          <w:noProof/>
        </w:rPr>
      </w:pPr>
      <w:bookmarkStart w:id="168" w:name="_Toc465277236"/>
      <w:bookmarkStart w:id="169" w:name="_Toc465803498"/>
    </w:p>
    <w:p w14:paraId="777B8681" w14:textId="77777777" w:rsidR="00F9336F" w:rsidRDefault="00F9336F" w:rsidP="00672EB8">
      <w:pPr>
        <w:pStyle w:val="L2"/>
        <w:rPr>
          <w:rFonts w:eastAsia="SimSun"/>
          <w:noProof/>
        </w:rPr>
      </w:pPr>
    </w:p>
    <w:p w14:paraId="58E40589" w14:textId="77777777" w:rsidR="00812252" w:rsidRDefault="00484716" w:rsidP="00672EB8">
      <w:pPr>
        <w:pStyle w:val="L2"/>
        <w:rPr>
          <w:rFonts w:eastAsia="SimSun"/>
          <w:lang w:eastAsia="zh-CN"/>
        </w:rPr>
      </w:pPr>
      <w:bookmarkStart w:id="170" w:name="_Toc465888966"/>
      <w:bookmarkStart w:id="171" w:name="_Toc469084215"/>
      <w:r>
        <w:rPr>
          <w:rFonts w:eastAsia="SimSun"/>
          <w:noProof/>
        </w:rPr>
        <w:t>3.</w:t>
      </w:r>
      <w:r w:rsidR="00E42226">
        <w:rPr>
          <w:rFonts w:eastAsia="SimSun"/>
          <w:noProof/>
        </w:rPr>
        <w:t>6</w:t>
      </w:r>
      <w:r w:rsidR="00812252">
        <w:rPr>
          <w:rFonts w:eastAsia="SimSun"/>
          <w:noProof/>
        </w:rPr>
        <w:t xml:space="preserve"> Criação</w:t>
      </w:r>
      <w:r w:rsidR="009C57EB">
        <w:rPr>
          <w:rFonts w:eastAsia="SimSun"/>
          <w:noProof/>
        </w:rPr>
        <w:t xml:space="preserve"> e Ava</w:t>
      </w:r>
      <w:r w:rsidR="00227CEB">
        <w:rPr>
          <w:rFonts w:eastAsia="SimSun"/>
          <w:noProof/>
        </w:rPr>
        <w:t>l</w:t>
      </w:r>
      <w:r w:rsidR="009C57EB">
        <w:rPr>
          <w:rFonts w:eastAsia="SimSun"/>
          <w:noProof/>
        </w:rPr>
        <w:t>iação</w:t>
      </w:r>
      <w:r w:rsidR="00812252">
        <w:rPr>
          <w:rFonts w:eastAsia="SimSun"/>
          <w:noProof/>
        </w:rPr>
        <w:t xml:space="preserve"> de Respostas</w:t>
      </w:r>
      <w:bookmarkEnd w:id="168"/>
      <w:bookmarkEnd w:id="169"/>
      <w:bookmarkEnd w:id="170"/>
      <w:bookmarkEnd w:id="171"/>
    </w:p>
    <w:p w14:paraId="3EB55095" w14:textId="77777777" w:rsidR="00C827CF" w:rsidRDefault="009C57EB" w:rsidP="00B13C8C">
      <w:pPr>
        <w:pStyle w:val="PargrafoTCC"/>
        <w:rPr>
          <w:rFonts w:eastAsia="SimSun"/>
          <w:lang w:eastAsia="zh-CN"/>
        </w:rPr>
      </w:pPr>
      <w:r>
        <w:rPr>
          <w:rFonts w:eastAsia="SimSun"/>
          <w:lang w:eastAsia="zh-CN"/>
        </w:rPr>
        <w:t xml:space="preserve">Perguntas criadas por estudantes podem ser respondidas por </w:t>
      </w:r>
      <w:r w:rsidR="00F9336F">
        <w:rPr>
          <w:rFonts w:eastAsia="SimSun"/>
          <w:lang w:eastAsia="zh-CN"/>
        </w:rPr>
        <w:t>instrutores</w:t>
      </w:r>
      <w:r>
        <w:rPr>
          <w:rFonts w:eastAsia="SimSun"/>
          <w:lang w:eastAsia="zh-CN"/>
        </w:rPr>
        <w:t xml:space="preserve"> de duas formas: texto ou videoconferência</w:t>
      </w:r>
      <w:r w:rsidR="00812252">
        <w:rPr>
          <w:rFonts w:eastAsia="SimSun"/>
          <w:lang w:eastAsia="zh-CN"/>
        </w:rPr>
        <w:t>.</w:t>
      </w:r>
      <w:r w:rsidR="00B13C8C">
        <w:rPr>
          <w:rFonts w:eastAsia="SimSun"/>
          <w:lang w:eastAsia="zh-CN"/>
        </w:rPr>
        <w:t xml:space="preserve"> A segunda forma é </w:t>
      </w:r>
      <w:r w:rsidR="006B019D">
        <w:rPr>
          <w:rFonts w:eastAsia="SimSun"/>
          <w:lang w:eastAsia="zh-CN"/>
        </w:rPr>
        <w:t>abordada na Seção 3.7</w:t>
      </w:r>
      <w:r w:rsidR="00B13C8C">
        <w:rPr>
          <w:rFonts w:eastAsia="SimSun"/>
          <w:lang w:eastAsia="zh-CN"/>
        </w:rPr>
        <w:t>.</w:t>
      </w:r>
      <w:r w:rsidR="00484716">
        <w:rPr>
          <w:rFonts w:eastAsia="SimSun"/>
          <w:lang w:eastAsia="zh-CN"/>
        </w:rPr>
        <w:t xml:space="preserve"> Além da criação de respostas, também é possível a avaliação destas.</w:t>
      </w:r>
    </w:p>
    <w:p w14:paraId="4CE1289D" w14:textId="77777777" w:rsidR="000B3C45" w:rsidRDefault="000B3C45" w:rsidP="00B13C8C">
      <w:pPr>
        <w:pStyle w:val="PargrafoTCC"/>
        <w:rPr>
          <w:rFonts w:eastAsia="SimSun"/>
          <w:lang w:eastAsia="zh-CN"/>
        </w:rPr>
      </w:pPr>
    </w:p>
    <w:p w14:paraId="74DFE99F" w14:textId="77777777" w:rsidR="00484716" w:rsidRPr="00484716" w:rsidRDefault="00484716" w:rsidP="00672EB8">
      <w:pPr>
        <w:pStyle w:val="L3"/>
        <w:rPr>
          <w:rFonts w:eastAsia="SimSun"/>
          <w:szCs w:val="24"/>
          <w:lang w:eastAsia="zh-CN"/>
        </w:rPr>
      </w:pPr>
      <w:bookmarkStart w:id="172" w:name="_Toc465277237"/>
      <w:bookmarkStart w:id="173" w:name="_Toc465803499"/>
      <w:bookmarkStart w:id="174" w:name="_Toc465888967"/>
      <w:bookmarkStart w:id="175" w:name="_Toc469084216"/>
      <w:r>
        <w:rPr>
          <w:rFonts w:eastAsia="SimSun"/>
          <w:noProof/>
        </w:rPr>
        <w:t>3.</w:t>
      </w:r>
      <w:r w:rsidR="00E42226">
        <w:rPr>
          <w:rFonts w:eastAsia="SimSun"/>
          <w:noProof/>
        </w:rPr>
        <w:t>6</w:t>
      </w:r>
      <w:r>
        <w:rPr>
          <w:rFonts w:eastAsia="SimSun"/>
          <w:noProof/>
        </w:rPr>
        <w:t>.1 Criação de Respostas em Texto</w:t>
      </w:r>
      <w:bookmarkEnd w:id="172"/>
      <w:bookmarkEnd w:id="173"/>
      <w:bookmarkEnd w:id="174"/>
      <w:bookmarkEnd w:id="175"/>
    </w:p>
    <w:p w14:paraId="4D1269C1" w14:textId="77777777" w:rsidR="007F1C11" w:rsidRDefault="00484716" w:rsidP="009470AF">
      <w:pPr>
        <w:pStyle w:val="PargrafoTCC"/>
        <w:rPr>
          <w:rFonts w:eastAsia="SimSun"/>
          <w:lang w:eastAsia="zh-CN"/>
        </w:rPr>
      </w:pPr>
      <w:r>
        <w:rPr>
          <w:rFonts w:eastAsia="SimSun"/>
          <w:lang w:eastAsia="zh-CN"/>
        </w:rPr>
        <w:t xml:space="preserve">Para responder às perguntas, </w:t>
      </w:r>
      <w:r w:rsidR="00F9336F">
        <w:rPr>
          <w:rFonts w:eastAsia="SimSun"/>
          <w:lang w:eastAsia="zh-CN"/>
        </w:rPr>
        <w:t>instrutores</w:t>
      </w:r>
      <w:r>
        <w:rPr>
          <w:rFonts w:eastAsia="SimSun"/>
          <w:lang w:eastAsia="zh-CN"/>
        </w:rPr>
        <w:t xml:space="preserve"> podem criar respostas</w:t>
      </w:r>
      <w:r w:rsidR="00F9336F">
        <w:rPr>
          <w:rFonts w:eastAsia="SimSun"/>
          <w:lang w:eastAsia="zh-CN"/>
        </w:rPr>
        <w:t xml:space="preserve"> em texto</w:t>
      </w:r>
      <w:r>
        <w:rPr>
          <w:rFonts w:eastAsia="SimSun"/>
          <w:lang w:eastAsia="zh-CN"/>
        </w:rPr>
        <w:t xml:space="preserve"> que serão visíveis a todos os outros usuários</w:t>
      </w:r>
      <w:r w:rsidR="00F9336F">
        <w:rPr>
          <w:rFonts w:eastAsia="SimSun"/>
          <w:lang w:eastAsia="zh-CN"/>
        </w:rPr>
        <w:t xml:space="preserve"> que acessarem estas questões</w:t>
      </w:r>
      <w:r>
        <w:rPr>
          <w:rFonts w:eastAsia="SimSun"/>
          <w:lang w:eastAsia="zh-CN"/>
        </w:rPr>
        <w:t>.</w:t>
      </w:r>
      <w:r w:rsidR="00F9336F">
        <w:rPr>
          <w:rFonts w:eastAsia="SimSun"/>
          <w:lang w:eastAsia="zh-CN"/>
        </w:rPr>
        <w:t xml:space="preserve"> </w:t>
      </w:r>
      <w:r w:rsidR="00227CEB">
        <w:rPr>
          <w:rFonts w:eastAsia="SimSun"/>
          <w:lang w:eastAsia="zh-CN"/>
        </w:rPr>
        <w:t xml:space="preserve">Como pode ser visto na Figura </w:t>
      </w:r>
      <w:r w:rsidR="003766E7">
        <w:rPr>
          <w:rFonts w:eastAsia="SimSun"/>
          <w:lang w:eastAsia="zh-CN"/>
        </w:rPr>
        <w:t>8</w:t>
      </w:r>
      <w:r>
        <w:rPr>
          <w:rFonts w:eastAsia="SimSun"/>
          <w:lang w:eastAsia="zh-CN"/>
        </w:rPr>
        <w:t>, é possível a formatação do texto das respostas, para que estas possam ser criadas de maneira mais organizadas, dependendo da criatividade do respondedor.</w:t>
      </w:r>
    </w:p>
    <w:p w14:paraId="566FE7A8" w14:textId="720AAFC3" w:rsidR="001C0259" w:rsidRDefault="00C700E8" w:rsidP="001C0259">
      <w:pPr>
        <w:pStyle w:val="PargrafoTCC"/>
        <w:ind w:firstLine="0"/>
        <w:jc w:val="center"/>
        <w:rPr>
          <w:rFonts w:eastAsia="SimSun"/>
          <w:lang w:eastAsia="zh-CN"/>
        </w:rPr>
      </w:pPr>
      <w:r>
        <w:rPr>
          <w:rFonts w:eastAsia="SimSun"/>
          <w:noProof/>
        </w:rPr>
        <w:drawing>
          <wp:inline distT="0" distB="0" distL="0" distR="0" wp14:anchorId="3A61ECA0" wp14:editId="466D888A">
            <wp:extent cx="5570220" cy="3619500"/>
            <wp:effectExtent l="0" t="0" r="0" b="0"/>
            <wp:docPr id="8" name="Imagem 8" descr="Responder_Pergunt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ponder_Pergunta_1"/>
                    <pic:cNvPicPr>
                      <a:picLocks noChangeAspect="1" noChangeArrowheads="1"/>
                    </pic:cNvPicPr>
                  </pic:nvPicPr>
                  <pic:blipFill rotWithShape="1">
                    <a:blip r:embed="rId22">
                      <a:extLst>
                        <a:ext uri="{28A0092B-C50C-407E-A947-70E740481C1C}">
                          <a14:useLocalDpi xmlns:a14="http://schemas.microsoft.com/office/drawing/2010/main" val="0"/>
                        </a:ext>
                      </a:extLst>
                    </a:blip>
                    <a:srcRect b="52159"/>
                    <a:stretch/>
                  </pic:blipFill>
                  <pic:spPr bwMode="auto">
                    <a:xfrm>
                      <a:off x="0" y="0"/>
                      <a:ext cx="5570220" cy="3619500"/>
                    </a:xfrm>
                    <a:prstGeom prst="rect">
                      <a:avLst/>
                    </a:prstGeom>
                    <a:noFill/>
                    <a:ln>
                      <a:noFill/>
                    </a:ln>
                    <a:extLst>
                      <a:ext uri="{53640926-AAD7-44D8-BBD7-CCE9431645EC}">
                        <a14:shadowObscured xmlns:a14="http://schemas.microsoft.com/office/drawing/2010/main"/>
                      </a:ext>
                    </a:extLst>
                  </pic:spPr>
                </pic:pic>
              </a:graphicData>
            </a:graphic>
          </wp:inline>
        </w:drawing>
      </w:r>
    </w:p>
    <w:p w14:paraId="1E16EA01" w14:textId="77777777" w:rsidR="001C0259" w:rsidRDefault="005D5D35" w:rsidP="005D5D35">
      <w:pPr>
        <w:pStyle w:val="Figura"/>
        <w:rPr>
          <w:rFonts w:eastAsia="SimSun"/>
          <w:lang w:eastAsia="zh-CN"/>
        </w:rPr>
      </w:pPr>
      <w:bookmarkStart w:id="176" w:name="_Toc469085302"/>
      <w:r w:rsidRPr="005D5D35">
        <w:rPr>
          <w:rFonts w:eastAsia="SimSun"/>
          <w:lang w:eastAsia="zh-CN"/>
        </w:rPr>
        <w:t>Tela para responder uma questão</w:t>
      </w:r>
      <w:r w:rsidR="001C0259">
        <w:rPr>
          <w:rFonts w:eastAsia="SimSun"/>
          <w:lang w:eastAsia="zh-CN"/>
        </w:rPr>
        <w:t>.</w:t>
      </w:r>
      <w:bookmarkEnd w:id="176"/>
    </w:p>
    <w:p w14:paraId="701BF743" w14:textId="77777777" w:rsidR="00484716" w:rsidRPr="00B8695F" w:rsidRDefault="00F9336F" w:rsidP="009470AF">
      <w:pPr>
        <w:pStyle w:val="PargrafoTCC"/>
        <w:rPr>
          <w:rFonts w:eastAsia="SimSun"/>
          <w:i/>
          <w:lang w:eastAsia="zh-CN"/>
        </w:rPr>
      </w:pPr>
      <w:r>
        <w:rPr>
          <w:rFonts w:eastAsia="SimSun"/>
          <w:lang w:eastAsia="zh-CN"/>
        </w:rPr>
        <w:lastRenderedPageBreak/>
        <w:t>As novas respostas são exibidas para os usuários assim que elas são criadas, ou seja, q</w:t>
      </w:r>
      <w:r w:rsidR="007F1C11">
        <w:rPr>
          <w:rFonts w:eastAsia="SimSun"/>
          <w:lang w:eastAsia="zh-CN"/>
        </w:rPr>
        <w:t xml:space="preserve">uando uma pergunta é </w:t>
      </w:r>
      <w:r>
        <w:rPr>
          <w:rFonts w:eastAsia="SimSun"/>
          <w:lang w:eastAsia="zh-CN"/>
        </w:rPr>
        <w:t>respondida</w:t>
      </w:r>
      <w:r w:rsidR="007F1C11">
        <w:rPr>
          <w:rFonts w:eastAsia="SimSun"/>
          <w:lang w:eastAsia="zh-CN"/>
        </w:rPr>
        <w:t xml:space="preserve">, o servidor notifica todos os clientes </w:t>
      </w:r>
      <w:r>
        <w:rPr>
          <w:rFonts w:eastAsia="SimSun"/>
          <w:lang w:eastAsia="zh-CN"/>
        </w:rPr>
        <w:t xml:space="preserve">para que não seja necessário </w:t>
      </w:r>
      <w:r w:rsidR="007F1C11">
        <w:rPr>
          <w:rFonts w:eastAsia="SimSun"/>
          <w:lang w:eastAsia="zh-CN"/>
        </w:rPr>
        <w:t>recarregar a página pa</w:t>
      </w:r>
      <w:r>
        <w:rPr>
          <w:rFonts w:eastAsia="SimSun"/>
          <w:lang w:eastAsia="zh-CN"/>
        </w:rPr>
        <w:t xml:space="preserve">ra ver novas respostas </w:t>
      </w:r>
      <w:r w:rsidR="00AC6E1F">
        <w:rPr>
          <w:rFonts w:eastAsia="SimSun"/>
          <w:lang w:eastAsia="zh-CN"/>
        </w:rPr>
        <w:t>a</w:t>
      </w:r>
      <w:r>
        <w:rPr>
          <w:rFonts w:eastAsia="SimSun"/>
          <w:lang w:eastAsia="zh-CN"/>
        </w:rPr>
        <w:t xml:space="preserve"> um questionamento</w:t>
      </w:r>
      <w:r w:rsidR="007F1C11">
        <w:rPr>
          <w:rFonts w:eastAsia="SimSun"/>
          <w:lang w:eastAsia="zh-CN"/>
        </w:rPr>
        <w:t>.</w:t>
      </w:r>
      <w:r w:rsidR="00B8695F">
        <w:rPr>
          <w:rFonts w:eastAsia="SimSun"/>
          <w:lang w:eastAsia="zh-CN"/>
        </w:rPr>
        <w:t xml:space="preserve"> Isto foi possível pela utilização da tecnologia WebSockets</w:t>
      </w:r>
      <w:r w:rsidR="00442FB0">
        <w:rPr>
          <w:rFonts w:eastAsia="SimSun"/>
          <w:lang w:eastAsia="zh-CN"/>
        </w:rPr>
        <w:t>, que mantém uma conexão TCP aberta com o servidor durante todo o tempo em que uma página estiver sendo exibida</w:t>
      </w:r>
      <w:r w:rsidR="00B8695F">
        <w:rPr>
          <w:rFonts w:eastAsia="SimSun"/>
          <w:lang w:eastAsia="zh-CN"/>
        </w:rPr>
        <w:t>.</w:t>
      </w:r>
    </w:p>
    <w:p w14:paraId="7BE9A971" w14:textId="77777777" w:rsidR="00484716" w:rsidRDefault="00484716" w:rsidP="009470AF">
      <w:pPr>
        <w:pStyle w:val="PargrafoTCC"/>
        <w:rPr>
          <w:rFonts w:eastAsia="SimSun"/>
          <w:lang w:eastAsia="zh-CN"/>
        </w:rPr>
      </w:pPr>
    </w:p>
    <w:p w14:paraId="4E1647AA" w14:textId="77777777" w:rsidR="00BE61F9" w:rsidRPr="009470AF" w:rsidRDefault="00E42226" w:rsidP="00672EB8">
      <w:pPr>
        <w:pStyle w:val="L3"/>
        <w:rPr>
          <w:rFonts w:eastAsia="SimSun"/>
          <w:szCs w:val="24"/>
          <w:lang w:eastAsia="zh-CN"/>
        </w:rPr>
      </w:pPr>
      <w:bookmarkStart w:id="177" w:name="_Toc465277238"/>
      <w:bookmarkStart w:id="178" w:name="_Toc465803500"/>
      <w:bookmarkStart w:id="179" w:name="_Toc465888968"/>
      <w:bookmarkStart w:id="180" w:name="_Toc469084217"/>
      <w:r>
        <w:rPr>
          <w:rFonts w:eastAsia="SimSun"/>
          <w:noProof/>
        </w:rPr>
        <w:t>3.6</w:t>
      </w:r>
      <w:r w:rsidR="00B13C8C">
        <w:rPr>
          <w:rFonts w:eastAsia="SimSun"/>
          <w:noProof/>
        </w:rPr>
        <w:t>.2</w:t>
      </w:r>
      <w:r w:rsidR="00BE61F9">
        <w:rPr>
          <w:rFonts w:eastAsia="SimSun"/>
          <w:noProof/>
        </w:rPr>
        <w:t xml:space="preserve"> Avaliação das Respostas</w:t>
      </w:r>
      <w:bookmarkEnd w:id="177"/>
      <w:bookmarkEnd w:id="178"/>
      <w:bookmarkEnd w:id="179"/>
      <w:bookmarkEnd w:id="180"/>
    </w:p>
    <w:p w14:paraId="47C82916" w14:textId="77F7D606" w:rsidR="00B8695F" w:rsidRDefault="00B13C8C" w:rsidP="005F271D">
      <w:pPr>
        <w:pStyle w:val="PargrafoTCC"/>
        <w:rPr>
          <w:rFonts w:eastAsia="SimSun"/>
          <w:lang w:eastAsia="zh-CN"/>
        </w:rPr>
      </w:pPr>
      <w:r>
        <w:rPr>
          <w:rFonts w:eastAsia="SimSun"/>
          <w:lang w:eastAsia="zh-CN"/>
        </w:rPr>
        <w:t>Para</w:t>
      </w:r>
      <w:r w:rsidR="009470AF" w:rsidRPr="009470AF">
        <w:rPr>
          <w:rFonts w:eastAsia="SimSun"/>
          <w:lang w:eastAsia="zh-CN"/>
        </w:rPr>
        <w:t xml:space="preserve"> que outros estudantes saibam quais </w:t>
      </w:r>
      <w:r w:rsidR="00BE61F9">
        <w:rPr>
          <w:rFonts w:eastAsia="SimSun"/>
          <w:lang w:eastAsia="zh-CN"/>
        </w:rPr>
        <w:t>são as melhores</w:t>
      </w:r>
      <w:r w:rsidR="005073A5">
        <w:rPr>
          <w:rFonts w:eastAsia="SimSun"/>
          <w:lang w:eastAsia="zh-CN"/>
        </w:rPr>
        <w:t xml:space="preserve"> e mais confiáveis</w:t>
      </w:r>
      <w:r w:rsidR="00BE61F9">
        <w:rPr>
          <w:rFonts w:eastAsia="SimSun"/>
          <w:lang w:eastAsia="zh-CN"/>
        </w:rPr>
        <w:t xml:space="preserve"> respostas</w:t>
      </w:r>
      <w:r>
        <w:rPr>
          <w:rFonts w:eastAsia="SimSun"/>
          <w:lang w:eastAsia="zh-CN"/>
        </w:rPr>
        <w:t xml:space="preserve"> </w:t>
      </w:r>
      <w:r w:rsidR="00AC6E1F">
        <w:rPr>
          <w:rFonts w:eastAsia="SimSun"/>
          <w:lang w:eastAsia="zh-CN"/>
        </w:rPr>
        <w:t>a</w:t>
      </w:r>
      <w:r>
        <w:rPr>
          <w:rFonts w:eastAsia="SimSun"/>
          <w:lang w:eastAsia="zh-CN"/>
        </w:rPr>
        <w:t xml:space="preserve"> uma pergunta, </w:t>
      </w:r>
      <w:r w:rsidR="00227CEB">
        <w:rPr>
          <w:rFonts w:eastAsia="SimSun"/>
          <w:lang w:eastAsia="zh-CN"/>
        </w:rPr>
        <w:t xml:space="preserve">apenas </w:t>
      </w:r>
      <w:r>
        <w:rPr>
          <w:rFonts w:eastAsia="SimSun"/>
          <w:lang w:eastAsia="zh-CN"/>
        </w:rPr>
        <w:t xml:space="preserve">instrutores de </w:t>
      </w:r>
      <w:r w:rsidR="00227CEB">
        <w:rPr>
          <w:rFonts w:eastAsia="SimSun"/>
          <w:lang w:eastAsia="zh-CN"/>
        </w:rPr>
        <w:t>disciplinas</w:t>
      </w:r>
      <w:r>
        <w:rPr>
          <w:rFonts w:eastAsia="SimSun"/>
          <w:lang w:eastAsia="zh-CN"/>
        </w:rPr>
        <w:t xml:space="preserve"> compatíveis com </w:t>
      </w:r>
      <w:r w:rsidR="00227CEB">
        <w:rPr>
          <w:rFonts w:eastAsia="SimSun"/>
          <w:lang w:eastAsia="zh-CN"/>
        </w:rPr>
        <w:t>a</w:t>
      </w:r>
      <w:r>
        <w:rPr>
          <w:rFonts w:eastAsia="SimSun"/>
          <w:lang w:eastAsia="zh-CN"/>
        </w:rPr>
        <w:t>s</w:t>
      </w:r>
      <w:r w:rsidR="00227CEB">
        <w:rPr>
          <w:rFonts w:eastAsia="SimSun"/>
          <w:lang w:eastAsia="zh-CN"/>
        </w:rPr>
        <w:t xml:space="preserve"> </w:t>
      </w:r>
      <w:r w:rsidR="00227CEB">
        <w:rPr>
          <w:rFonts w:eastAsia="SimSun"/>
          <w:i/>
          <w:lang w:eastAsia="zh-CN"/>
        </w:rPr>
        <w:t>tags</w:t>
      </w:r>
      <w:r>
        <w:rPr>
          <w:rFonts w:eastAsia="SimSun"/>
          <w:lang w:eastAsia="zh-CN"/>
        </w:rPr>
        <w:t xml:space="preserve"> da questão</w:t>
      </w:r>
      <w:r w:rsidR="005073A5">
        <w:rPr>
          <w:rFonts w:eastAsia="SimSun"/>
          <w:lang w:eastAsia="zh-CN"/>
        </w:rPr>
        <w:t xml:space="preserve"> podem avaliar as respostas</w:t>
      </w:r>
      <w:r w:rsidR="00227CEB">
        <w:rPr>
          <w:rFonts w:eastAsia="SimSun"/>
          <w:lang w:eastAsia="zh-CN"/>
        </w:rPr>
        <w:t xml:space="preserve"> desta</w:t>
      </w:r>
      <w:r w:rsidR="009470AF">
        <w:rPr>
          <w:rFonts w:eastAsia="SimSun"/>
          <w:lang w:eastAsia="zh-CN"/>
        </w:rPr>
        <w:t>.</w:t>
      </w:r>
      <w:r w:rsidR="00227CEB">
        <w:rPr>
          <w:rFonts w:eastAsia="SimSun"/>
          <w:lang w:eastAsia="zh-CN"/>
        </w:rPr>
        <w:t xml:space="preserve"> Ou seja</w:t>
      </w:r>
      <w:r w:rsidR="005073A5">
        <w:rPr>
          <w:rFonts w:eastAsia="SimSun"/>
          <w:lang w:eastAsia="zh-CN"/>
        </w:rPr>
        <w:t>,</w:t>
      </w:r>
      <w:r>
        <w:rPr>
          <w:rFonts w:eastAsia="SimSun"/>
          <w:lang w:eastAsia="zh-CN"/>
        </w:rPr>
        <w:t xml:space="preserve"> uma </w:t>
      </w:r>
      <w:r w:rsidR="00227CEB">
        <w:rPr>
          <w:rFonts w:eastAsia="SimSun"/>
          <w:lang w:eastAsia="zh-CN"/>
        </w:rPr>
        <w:t>dúvida</w:t>
      </w:r>
      <w:r>
        <w:rPr>
          <w:rFonts w:eastAsia="SimSun"/>
          <w:lang w:eastAsia="zh-CN"/>
        </w:rPr>
        <w:t xml:space="preserve"> contendo as </w:t>
      </w:r>
      <w:r>
        <w:rPr>
          <w:rFonts w:eastAsia="SimSun"/>
          <w:i/>
          <w:lang w:eastAsia="zh-CN"/>
        </w:rPr>
        <w:t>tags</w:t>
      </w:r>
      <w:r>
        <w:rPr>
          <w:rFonts w:eastAsia="SimSun"/>
          <w:lang w:eastAsia="zh-CN"/>
        </w:rPr>
        <w:t xml:space="preserve"> “matemática” e “álgebra linear” só pode ter suas respostas avaliadas </w:t>
      </w:r>
      <w:r w:rsidR="00227CEB">
        <w:rPr>
          <w:rFonts w:eastAsia="SimSun"/>
          <w:lang w:eastAsia="zh-CN"/>
        </w:rPr>
        <w:t>por instrutores destas disciplinas</w:t>
      </w:r>
      <w:r w:rsidR="00B8695F">
        <w:rPr>
          <w:rFonts w:eastAsia="SimSun"/>
          <w:lang w:eastAsia="zh-CN"/>
        </w:rPr>
        <w:t xml:space="preserve"> (que adicionaram estas </w:t>
      </w:r>
      <w:r w:rsidR="00B8695F">
        <w:rPr>
          <w:rFonts w:eastAsia="SimSun"/>
          <w:i/>
          <w:lang w:eastAsia="zh-CN"/>
        </w:rPr>
        <w:t>tags</w:t>
      </w:r>
      <w:r w:rsidR="00B8695F">
        <w:rPr>
          <w:rFonts w:eastAsia="SimSun"/>
          <w:lang w:eastAsia="zh-CN"/>
        </w:rPr>
        <w:t xml:space="preserve"> em seus perfis)</w:t>
      </w:r>
      <w:r w:rsidR="009C5A46">
        <w:rPr>
          <w:rFonts w:eastAsia="SimSun"/>
          <w:lang w:eastAsia="zh-CN"/>
        </w:rPr>
        <w:t>.</w:t>
      </w:r>
      <w:r w:rsidR="007F10CB">
        <w:rPr>
          <w:rFonts w:eastAsia="SimSun"/>
          <w:lang w:eastAsia="zh-CN"/>
        </w:rPr>
        <w:t xml:space="preserve"> Na Figura 9 é ilustrada</w:t>
      </w:r>
      <w:r w:rsidR="00057AAE">
        <w:rPr>
          <w:rFonts w:eastAsia="SimSun"/>
          <w:lang w:eastAsia="zh-CN"/>
        </w:rPr>
        <w:t xml:space="preserve"> a tela de respostas, na qual</w:t>
      </w:r>
      <w:r w:rsidR="007F10CB">
        <w:rPr>
          <w:rFonts w:eastAsia="SimSun"/>
          <w:lang w:eastAsia="zh-CN"/>
        </w:rPr>
        <w:t xml:space="preserve"> um instrutor consegue</w:t>
      </w:r>
      <w:r w:rsidR="00057AAE">
        <w:rPr>
          <w:rFonts w:eastAsia="SimSun"/>
          <w:lang w:eastAsia="zh-CN"/>
        </w:rPr>
        <w:t xml:space="preserve"> </w:t>
      </w:r>
      <w:r w:rsidR="007F10CB">
        <w:rPr>
          <w:rFonts w:eastAsia="SimSun"/>
          <w:lang w:eastAsia="zh-CN"/>
        </w:rPr>
        <w:t xml:space="preserve">escolher as melhores respostas, </w:t>
      </w:r>
      <w:r w:rsidR="00096BDF">
        <w:rPr>
          <w:rFonts w:eastAsia="SimSun"/>
          <w:lang w:eastAsia="zh-CN"/>
        </w:rPr>
        <w:t>avaliando-as</w:t>
      </w:r>
      <w:r w:rsidR="00057AAE">
        <w:rPr>
          <w:rFonts w:eastAsia="SimSun"/>
          <w:lang w:eastAsia="zh-CN"/>
        </w:rPr>
        <w:t>.</w:t>
      </w:r>
      <w:r w:rsidR="00914166">
        <w:rPr>
          <w:rFonts w:eastAsia="SimSun"/>
          <w:lang w:eastAsia="zh-CN"/>
        </w:rPr>
        <w:t xml:space="preserve"> Também é possível observar, na figura, que as respostas avaliadas têm suas estrelas preenchidas de acordo com a sua avaliação média.</w:t>
      </w:r>
    </w:p>
    <w:p w14:paraId="64DD1325" w14:textId="68438499" w:rsidR="00057AAE" w:rsidRDefault="00C700E8" w:rsidP="00057AAE">
      <w:pPr>
        <w:pStyle w:val="PargrafoTCC"/>
        <w:ind w:firstLine="0"/>
        <w:rPr>
          <w:rFonts w:eastAsia="SimSun"/>
          <w:lang w:eastAsia="zh-CN"/>
        </w:rPr>
      </w:pPr>
      <w:r>
        <w:rPr>
          <w:rFonts w:eastAsia="SimSun"/>
          <w:noProof/>
        </w:rPr>
        <w:drawing>
          <wp:inline distT="0" distB="0" distL="0" distR="0" wp14:anchorId="59BF7729" wp14:editId="1EF997DC">
            <wp:extent cx="5570220" cy="3390900"/>
            <wp:effectExtent l="0" t="0" r="0" b="0"/>
            <wp:docPr id="9" name="Imagem 9" descr="Avaliar_Respost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valiar_Resposta_1"/>
                    <pic:cNvPicPr>
                      <a:picLocks noChangeAspect="1" noChangeArrowheads="1"/>
                    </pic:cNvPicPr>
                  </pic:nvPicPr>
                  <pic:blipFill>
                    <a:blip r:embed="rId23">
                      <a:extLst>
                        <a:ext uri="{28A0092B-C50C-407E-A947-70E740481C1C}">
                          <a14:useLocalDpi xmlns:a14="http://schemas.microsoft.com/office/drawing/2010/main" val="0"/>
                        </a:ext>
                      </a:extLst>
                    </a:blip>
                    <a:srcRect t="56129"/>
                    <a:stretch>
                      <a:fillRect/>
                    </a:stretch>
                  </pic:blipFill>
                  <pic:spPr bwMode="auto">
                    <a:xfrm>
                      <a:off x="0" y="0"/>
                      <a:ext cx="5570220" cy="3390900"/>
                    </a:xfrm>
                    <a:prstGeom prst="rect">
                      <a:avLst/>
                    </a:prstGeom>
                    <a:noFill/>
                    <a:ln>
                      <a:noFill/>
                    </a:ln>
                  </pic:spPr>
                </pic:pic>
              </a:graphicData>
            </a:graphic>
          </wp:inline>
        </w:drawing>
      </w:r>
    </w:p>
    <w:p w14:paraId="103470B3" w14:textId="77777777" w:rsidR="00057AAE" w:rsidRDefault="00057AAE" w:rsidP="00057AAE">
      <w:pPr>
        <w:pStyle w:val="Figura"/>
        <w:rPr>
          <w:rFonts w:eastAsia="SimSun"/>
          <w:lang w:eastAsia="zh-CN"/>
        </w:rPr>
      </w:pPr>
      <w:bookmarkStart w:id="181" w:name="_Toc469085303"/>
      <w:r>
        <w:rPr>
          <w:rFonts w:eastAsia="SimSun"/>
          <w:lang w:eastAsia="zh-CN"/>
        </w:rPr>
        <w:t>Respostas dadas a uma pergunta, ordenadas por avaliação.</w:t>
      </w:r>
      <w:bookmarkEnd w:id="181"/>
    </w:p>
    <w:p w14:paraId="410B429D" w14:textId="7AD3C94A" w:rsidR="00096BDF" w:rsidRDefault="00914166" w:rsidP="00096BDF">
      <w:pPr>
        <w:pStyle w:val="PargrafoTCC"/>
        <w:rPr>
          <w:rFonts w:eastAsia="SimSun"/>
          <w:lang w:eastAsia="zh-CN"/>
        </w:rPr>
      </w:pPr>
      <w:r>
        <w:rPr>
          <w:rFonts w:eastAsia="SimSun"/>
          <w:lang w:eastAsia="zh-CN"/>
        </w:rPr>
        <w:lastRenderedPageBreak/>
        <w:t>P</w:t>
      </w:r>
      <w:r w:rsidR="00096BDF">
        <w:rPr>
          <w:rFonts w:eastAsia="SimSun"/>
          <w:lang w:eastAsia="zh-CN"/>
        </w:rPr>
        <w:t xml:space="preserve">ara um instrutor </w:t>
      </w:r>
      <w:r w:rsidR="00A80E08">
        <w:rPr>
          <w:rFonts w:eastAsia="SimSun"/>
          <w:lang w:eastAsia="zh-CN"/>
        </w:rPr>
        <w:t xml:space="preserve">dar uma nota para </w:t>
      </w:r>
      <w:r>
        <w:rPr>
          <w:rFonts w:eastAsia="SimSun"/>
          <w:lang w:eastAsia="zh-CN"/>
        </w:rPr>
        <w:t>um</w:t>
      </w:r>
      <w:r w:rsidR="00A80E08">
        <w:rPr>
          <w:rFonts w:eastAsia="SimSun"/>
          <w:lang w:eastAsia="zh-CN"/>
        </w:rPr>
        <w:t xml:space="preserve">a resposta, ele pode clicar sobre uma das </w:t>
      </w:r>
      <w:r>
        <w:rPr>
          <w:rFonts w:eastAsia="SimSun"/>
          <w:lang w:eastAsia="zh-CN"/>
        </w:rPr>
        <w:t xml:space="preserve">cinco </w:t>
      </w:r>
      <w:r w:rsidR="00A80E08">
        <w:rPr>
          <w:rFonts w:eastAsia="SimSun"/>
          <w:lang w:eastAsia="zh-CN"/>
        </w:rPr>
        <w:t>estrelas. As estrelas são então atualizadas para refletir a nova avaliação média e a ordem da pergunta avaliada pode mudar, caso sua nova avaliação média seja maior que a da reposta logo acima ou menor que a da resposta logo abaixo. Para que a ordem das respostas não fique mudando a cada</w:t>
      </w:r>
      <w:r>
        <w:rPr>
          <w:rFonts w:eastAsia="SimSun"/>
          <w:lang w:eastAsia="zh-CN"/>
        </w:rPr>
        <w:t xml:space="preserve"> nova</w:t>
      </w:r>
      <w:r w:rsidR="00A80E08">
        <w:rPr>
          <w:rFonts w:eastAsia="SimSun"/>
          <w:lang w:eastAsia="zh-CN"/>
        </w:rPr>
        <w:t xml:space="preserve"> avaliação de um instrutor, elas são ordenadas apenas quando a página é carregada, ou seja, os usuários precisam recarregar a página que mostra as respostas para que a ordem destas sejam atualizadas.</w:t>
      </w:r>
    </w:p>
    <w:p w14:paraId="64E8376F" w14:textId="7F1D3E55" w:rsidR="00096BDF" w:rsidRDefault="009946DF" w:rsidP="00096BDF">
      <w:pPr>
        <w:pStyle w:val="PargrafoTCC"/>
        <w:rPr>
          <w:rFonts w:eastAsia="SimSun"/>
          <w:lang w:eastAsia="zh-CN"/>
        </w:rPr>
      </w:pPr>
      <w:r>
        <w:rPr>
          <w:rFonts w:eastAsia="SimSun"/>
          <w:lang w:eastAsia="zh-CN"/>
        </w:rPr>
        <w:t>O valo</w:t>
      </w:r>
      <w:r w:rsidR="000F6223">
        <w:rPr>
          <w:rFonts w:eastAsia="SimSun"/>
          <w:lang w:eastAsia="zh-CN"/>
        </w:rPr>
        <w:t xml:space="preserve">r da avaliação vai de um </w:t>
      </w:r>
      <w:r>
        <w:rPr>
          <w:rFonts w:eastAsia="SimSun"/>
          <w:lang w:eastAsia="zh-CN"/>
        </w:rPr>
        <w:t xml:space="preserve">(muito ruim) a </w:t>
      </w:r>
      <w:r w:rsidR="000F6223">
        <w:rPr>
          <w:rFonts w:eastAsia="SimSun"/>
          <w:lang w:eastAsia="zh-CN"/>
        </w:rPr>
        <w:t xml:space="preserve">cinco </w:t>
      </w:r>
      <w:r>
        <w:rPr>
          <w:rFonts w:eastAsia="SimSun"/>
          <w:lang w:eastAsia="zh-CN"/>
        </w:rPr>
        <w:t>(muito bom)</w:t>
      </w:r>
      <w:r w:rsidR="00AE4971">
        <w:rPr>
          <w:rFonts w:eastAsia="SimSun"/>
          <w:lang w:eastAsia="zh-CN"/>
        </w:rPr>
        <w:t xml:space="preserve">, sendo </w:t>
      </w:r>
      <w:r w:rsidR="00B8695F">
        <w:rPr>
          <w:rFonts w:eastAsia="SimSun"/>
          <w:lang w:eastAsia="zh-CN"/>
        </w:rPr>
        <w:t>válidos valores</w:t>
      </w:r>
      <w:r w:rsidR="00AE4971">
        <w:rPr>
          <w:rFonts w:eastAsia="SimSun"/>
          <w:lang w:eastAsia="zh-CN"/>
        </w:rPr>
        <w:t xml:space="preserve"> inteiros e valores decimais (de meio em meio)</w:t>
      </w:r>
      <w:r>
        <w:rPr>
          <w:rFonts w:eastAsia="SimSun"/>
          <w:lang w:eastAsia="zh-CN"/>
        </w:rPr>
        <w:t>.</w:t>
      </w:r>
      <w:r w:rsidR="00AE4971">
        <w:rPr>
          <w:rFonts w:eastAsia="SimSun"/>
          <w:lang w:eastAsia="zh-CN"/>
        </w:rPr>
        <w:t xml:space="preserve"> </w:t>
      </w:r>
      <w:r>
        <w:rPr>
          <w:rFonts w:eastAsia="SimSun"/>
          <w:lang w:eastAsia="zh-CN"/>
        </w:rPr>
        <w:t>Para o usuário, estes valores são representados por estrelas</w:t>
      </w:r>
      <w:r w:rsidR="000B3C45">
        <w:rPr>
          <w:rFonts w:eastAsia="SimSun"/>
          <w:lang w:eastAsia="zh-CN"/>
        </w:rPr>
        <w:t xml:space="preserve"> e</w:t>
      </w:r>
      <w:r w:rsidR="007F10CB">
        <w:rPr>
          <w:rFonts w:eastAsia="SimSun"/>
          <w:lang w:eastAsia="zh-CN"/>
        </w:rPr>
        <w:t>,</w:t>
      </w:r>
      <w:r w:rsidR="000B3C45">
        <w:rPr>
          <w:rFonts w:eastAsia="SimSun"/>
          <w:lang w:eastAsia="zh-CN"/>
        </w:rPr>
        <w:t xml:space="preserve"> para cada resposta</w:t>
      </w:r>
      <w:r w:rsidR="007F10CB">
        <w:rPr>
          <w:rFonts w:eastAsia="SimSun"/>
          <w:lang w:eastAsia="zh-CN"/>
        </w:rPr>
        <w:t>,</w:t>
      </w:r>
      <w:r w:rsidR="000B3C45">
        <w:rPr>
          <w:rFonts w:eastAsia="SimSun"/>
          <w:lang w:eastAsia="zh-CN"/>
        </w:rPr>
        <w:t xml:space="preserve"> </w:t>
      </w:r>
      <w:r w:rsidR="00AC6E1F">
        <w:rPr>
          <w:rFonts w:eastAsia="SimSun"/>
          <w:lang w:eastAsia="zh-CN"/>
        </w:rPr>
        <w:t>são mostradas a</w:t>
      </w:r>
      <w:r w:rsidR="00FE0369">
        <w:rPr>
          <w:rFonts w:eastAsia="SimSun"/>
          <w:lang w:eastAsia="zh-CN"/>
        </w:rPr>
        <w:t xml:space="preserve"> avaliação média e o número total de avaliações</w:t>
      </w:r>
      <w:r w:rsidR="00EC7BA2">
        <w:rPr>
          <w:rFonts w:eastAsia="SimSun"/>
          <w:lang w:eastAsia="zh-CN"/>
        </w:rPr>
        <w:t>.</w:t>
      </w:r>
      <w:r w:rsidR="00914166">
        <w:rPr>
          <w:rFonts w:eastAsia="SimSun"/>
          <w:lang w:eastAsia="zh-CN"/>
        </w:rPr>
        <w:t xml:space="preserve"> Al</w:t>
      </w:r>
      <w:r w:rsidR="002E5380">
        <w:rPr>
          <w:rFonts w:eastAsia="SimSun"/>
          <w:lang w:eastAsia="zh-CN"/>
        </w:rPr>
        <w:t>ém dessas informações, também é mostrado, para cada resposta, um botão ao lado do nome do instrutor que criou a resposta, para que um estudante inicie uma videoconferência com ele. A funcionalidade de videoconferência é apresentada na Seção 3.7.</w:t>
      </w:r>
    </w:p>
    <w:p w14:paraId="569AA044" w14:textId="50500224" w:rsidR="00F95145" w:rsidRDefault="00F95145" w:rsidP="005F271D">
      <w:pPr>
        <w:pStyle w:val="PargrafoTCC"/>
        <w:rPr>
          <w:rFonts w:eastAsia="SimSun"/>
          <w:lang w:eastAsia="zh-CN"/>
        </w:rPr>
      </w:pPr>
      <w:r>
        <w:rPr>
          <w:rFonts w:eastAsia="SimSun"/>
          <w:lang w:eastAsia="zh-CN"/>
        </w:rPr>
        <w:t xml:space="preserve">Como uma forma de ajudar os estudantes a encontrarem </w:t>
      </w:r>
      <w:r w:rsidR="00DD296F">
        <w:rPr>
          <w:rFonts w:eastAsia="SimSun"/>
          <w:lang w:eastAsia="zh-CN"/>
        </w:rPr>
        <w:t>as</w:t>
      </w:r>
      <w:r>
        <w:rPr>
          <w:rFonts w:eastAsia="SimSun"/>
          <w:lang w:eastAsia="zh-CN"/>
        </w:rPr>
        <w:t xml:space="preserve"> melhores respostas, estas são ordenadas por avaliação, sendo as mais bem avaliadas mostradas primeiro. Deste modo, as respostas</w:t>
      </w:r>
      <w:r w:rsidR="002D39AC">
        <w:rPr>
          <w:rFonts w:eastAsia="SimSun"/>
          <w:lang w:eastAsia="zh-CN"/>
        </w:rPr>
        <w:t xml:space="preserve"> consideradas</w:t>
      </w:r>
      <w:r>
        <w:rPr>
          <w:rFonts w:eastAsia="SimSun"/>
          <w:lang w:eastAsia="zh-CN"/>
        </w:rPr>
        <w:t xml:space="preserve"> mais corretas tendem a serem visualizadas pelos usuários antes das </w:t>
      </w:r>
      <w:r w:rsidR="002D39AC">
        <w:rPr>
          <w:rFonts w:eastAsia="SimSun"/>
          <w:lang w:eastAsia="zh-CN"/>
        </w:rPr>
        <w:t>outras</w:t>
      </w:r>
      <w:r>
        <w:rPr>
          <w:rFonts w:eastAsia="SimSun"/>
          <w:lang w:eastAsia="zh-CN"/>
        </w:rPr>
        <w:t>.</w:t>
      </w:r>
    </w:p>
    <w:p w14:paraId="05033B8E" w14:textId="77777777" w:rsidR="005319DE" w:rsidRPr="005319DE" w:rsidRDefault="005319DE" w:rsidP="005319DE">
      <w:pPr>
        <w:pStyle w:val="Espaoantesdetitulo"/>
        <w:rPr>
          <w:rFonts w:eastAsia="SimSun"/>
          <w:lang w:val="pt-BR" w:eastAsia="zh-CN"/>
        </w:rPr>
      </w:pPr>
    </w:p>
    <w:p w14:paraId="68106ACF" w14:textId="77777777" w:rsidR="00671514" w:rsidRPr="009470AF" w:rsidRDefault="00E42226" w:rsidP="00672EB8">
      <w:pPr>
        <w:pStyle w:val="L2"/>
        <w:rPr>
          <w:rFonts w:eastAsia="SimSun"/>
          <w:lang w:eastAsia="zh-CN"/>
        </w:rPr>
      </w:pPr>
      <w:bookmarkStart w:id="182" w:name="_Toc465277239"/>
      <w:bookmarkStart w:id="183" w:name="_Toc465803501"/>
      <w:bookmarkStart w:id="184" w:name="_Toc465888969"/>
      <w:bookmarkStart w:id="185" w:name="_Toc469084218"/>
      <w:r>
        <w:rPr>
          <w:rFonts w:eastAsia="SimSun"/>
          <w:noProof/>
        </w:rPr>
        <w:t>3.7</w:t>
      </w:r>
      <w:r w:rsidR="00671514">
        <w:rPr>
          <w:rFonts w:eastAsia="SimSun"/>
          <w:noProof/>
        </w:rPr>
        <w:t xml:space="preserve"> Videoconferência</w:t>
      </w:r>
      <w:bookmarkEnd w:id="182"/>
      <w:bookmarkEnd w:id="183"/>
      <w:bookmarkEnd w:id="184"/>
      <w:bookmarkEnd w:id="185"/>
    </w:p>
    <w:p w14:paraId="58DE7831" w14:textId="5C13C6C0" w:rsidR="005073A5" w:rsidRDefault="009470AF" w:rsidP="009470AF">
      <w:pPr>
        <w:pStyle w:val="PargrafoTCC"/>
        <w:rPr>
          <w:rFonts w:eastAsia="SimSun"/>
          <w:lang w:eastAsia="zh-CN"/>
        </w:rPr>
      </w:pPr>
      <w:r w:rsidRPr="009470AF">
        <w:rPr>
          <w:rFonts w:eastAsia="SimSun"/>
          <w:lang w:eastAsia="zh-CN"/>
        </w:rPr>
        <w:t xml:space="preserve">Caso o estudante precise de uma explicação melhor sobre o assunto, ele pode requisitar uma videoconferência a um </w:t>
      </w:r>
      <w:r w:rsidR="00BE6DF1">
        <w:rPr>
          <w:rFonts w:eastAsia="SimSun"/>
          <w:lang w:eastAsia="zh-CN"/>
        </w:rPr>
        <w:t>instrutor</w:t>
      </w:r>
      <w:r w:rsidRPr="009470AF">
        <w:rPr>
          <w:rFonts w:eastAsia="SimSun"/>
          <w:lang w:eastAsia="zh-CN"/>
        </w:rPr>
        <w:t>.</w:t>
      </w:r>
      <w:r w:rsidR="0066298B">
        <w:rPr>
          <w:rFonts w:eastAsia="SimSun"/>
          <w:lang w:eastAsia="zh-CN"/>
        </w:rPr>
        <w:t xml:space="preserve"> Os participantes podem visualizar uns aos outros, além de poderem utilizar uma lousa para desenhos,</w:t>
      </w:r>
      <w:r w:rsidRPr="009470AF">
        <w:rPr>
          <w:rFonts w:eastAsia="SimSun"/>
          <w:lang w:eastAsia="zh-CN"/>
        </w:rPr>
        <w:t xml:space="preserve"> </w:t>
      </w:r>
      <w:r w:rsidR="0066298B">
        <w:rPr>
          <w:rFonts w:eastAsia="SimSun"/>
          <w:lang w:eastAsia="zh-CN"/>
        </w:rPr>
        <w:t xml:space="preserve">como é ilustrado na Figura </w:t>
      </w:r>
      <w:r w:rsidR="000B3C45">
        <w:rPr>
          <w:rFonts w:eastAsia="SimSun"/>
          <w:lang w:eastAsia="zh-CN"/>
        </w:rPr>
        <w:t>10</w:t>
      </w:r>
      <w:r w:rsidRPr="009470AF">
        <w:rPr>
          <w:rFonts w:eastAsia="SimSun"/>
          <w:lang w:eastAsia="zh-CN"/>
        </w:rPr>
        <w:t xml:space="preserve">. </w:t>
      </w:r>
      <w:r w:rsidR="005073A5">
        <w:rPr>
          <w:rFonts w:eastAsia="SimSun"/>
          <w:lang w:eastAsia="zh-CN"/>
        </w:rPr>
        <w:t>Todas as videoconferências são gravadas e disponibilizadas a</w:t>
      </w:r>
      <w:r w:rsidR="0066298B">
        <w:rPr>
          <w:rFonts w:eastAsia="SimSun"/>
          <w:lang w:eastAsia="zh-CN"/>
        </w:rPr>
        <w:t>os</w:t>
      </w:r>
      <w:r w:rsidR="005073A5">
        <w:rPr>
          <w:rFonts w:eastAsia="SimSun"/>
          <w:lang w:eastAsia="zh-CN"/>
        </w:rPr>
        <w:t xml:space="preserve"> outros usuários do sistema</w:t>
      </w:r>
      <w:r w:rsidR="0066298B">
        <w:rPr>
          <w:rFonts w:eastAsia="SimSun"/>
          <w:lang w:eastAsia="zh-CN"/>
        </w:rPr>
        <w:t>, em forma de resposta</w:t>
      </w:r>
      <w:r w:rsidR="005073A5">
        <w:rPr>
          <w:rFonts w:eastAsia="SimSun"/>
          <w:lang w:eastAsia="zh-CN"/>
        </w:rPr>
        <w:t>.</w:t>
      </w:r>
    </w:p>
    <w:p w14:paraId="3C0535D6" w14:textId="77777777" w:rsidR="00C072E3" w:rsidRDefault="00C072E3" w:rsidP="00C072E3">
      <w:pPr>
        <w:pStyle w:val="PargrafoTCC"/>
        <w:rPr>
          <w:rFonts w:eastAsia="SimSun"/>
          <w:lang w:eastAsia="zh-CN"/>
        </w:rPr>
      </w:pPr>
      <w:r>
        <w:rPr>
          <w:rFonts w:eastAsia="SimSun"/>
          <w:lang w:eastAsia="zh-CN"/>
        </w:rPr>
        <w:t xml:space="preserve">A gravação da videoconferência é transmitida ao servidor em tempo real, com o auxílio da biblioteca RecordRTC. Ao invés de salvá-la no dispositivo do usuário e depois transmitir toda a gravação de uma única vez, o que pode levar horas, dependendo da duração da videoconferência, os arquivos de vídeo e de áudio são gravados durante intervalos específicos de tempo e enviados ao servidor separadamente. Este processo se repete até que a videoconferência termine. </w:t>
      </w:r>
    </w:p>
    <w:p w14:paraId="650BE726" w14:textId="74038915" w:rsidR="00C072E3" w:rsidRDefault="00C072E3" w:rsidP="00C072E3">
      <w:pPr>
        <w:pStyle w:val="PargrafoTCC"/>
        <w:rPr>
          <w:rFonts w:eastAsia="SimSun"/>
          <w:lang w:eastAsia="zh-CN"/>
        </w:rPr>
      </w:pPr>
      <w:r>
        <w:rPr>
          <w:rFonts w:eastAsia="SimSun"/>
          <w:lang w:eastAsia="zh-CN"/>
        </w:rPr>
        <w:lastRenderedPageBreak/>
        <w:t xml:space="preserve">O servidor então salva os </w:t>
      </w:r>
      <w:r>
        <w:rPr>
          <w:rFonts w:eastAsia="SimSun"/>
          <w:i/>
          <w:lang w:eastAsia="zh-CN"/>
        </w:rPr>
        <w:t>frames</w:t>
      </w:r>
      <w:r>
        <w:rPr>
          <w:rFonts w:eastAsia="SimSun"/>
          <w:lang w:eastAsia="zh-CN"/>
        </w:rPr>
        <w:t xml:space="preserve"> de áudio e de vídeo recebidos em pastas separadas e, ao final da transmissão, junta todos os pedaços de vídeo e de áudio que foram gravados, com ajuda da ferramenta FFMPEG, que foi utilizada para juntar os quadros de áudio e vídeo em um único arquivo. Após o processamento dos dados, a gravação completa da videoconferência é disponibilizada para ser assistido por outros usuários do sistema.</w:t>
      </w:r>
    </w:p>
    <w:p w14:paraId="69B5C657" w14:textId="5D91B207" w:rsidR="00E84191" w:rsidRDefault="00C700E8" w:rsidP="00E84191">
      <w:pPr>
        <w:pStyle w:val="PargrafoTCC"/>
        <w:ind w:firstLine="0"/>
        <w:jc w:val="center"/>
        <w:rPr>
          <w:rFonts w:eastAsia="SimSun"/>
          <w:lang w:eastAsia="zh-CN"/>
        </w:rPr>
      </w:pPr>
      <w:r>
        <w:rPr>
          <w:rFonts w:eastAsia="SimSun"/>
          <w:noProof/>
        </w:rPr>
        <w:drawing>
          <wp:inline distT="0" distB="0" distL="0" distR="0" wp14:anchorId="214B5336" wp14:editId="642AEB4C">
            <wp:extent cx="5577840" cy="2872740"/>
            <wp:effectExtent l="0" t="0" r="0" b="0"/>
            <wp:docPr id="10" name="Imagem 10" descr="Videoconferênci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ideoconferência_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77840" cy="2872740"/>
                    </a:xfrm>
                    <a:prstGeom prst="rect">
                      <a:avLst/>
                    </a:prstGeom>
                    <a:noFill/>
                    <a:ln>
                      <a:noFill/>
                    </a:ln>
                  </pic:spPr>
                </pic:pic>
              </a:graphicData>
            </a:graphic>
          </wp:inline>
        </w:drawing>
      </w:r>
    </w:p>
    <w:p w14:paraId="7D86EFF0" w14:textId="77777777" w:rsidR="00E84191" w:rsidRDefault="00290BA9" w:rsidP="00290BA9">
      <w:pPr>
        <w:pStyle w:val="Figura"/>
        <w:rPr>
          <w:rFonts w:eastAsia="SimSun"/>
          <w:lang w:eastAsia="zh-CN"/>
        </w:rPr>
      </w:pPr>
      <w:bookmarkStart w:id="186" w:name="_Toc469085304"/>
      <w:r w:rsidRPr="00290BA9">
        <w:rPr>
          <w:rFonts w:eastAsia="SimSun"/>
          <w:lang w:eastAsia="zh-CN"/>
        </w:rPr>
        <w:t xml:space="preserve">Tela </w:t>
      </w:r>
      <w:r w:rsidR="00053446" w:rsidRPr="00053446">
        <w:rPr>
          <w:rFonts w:eastAsia="SimSun"/>
          <w:lang w:eastAsia="zh-CN"/>
        </w:rPr>
        <w:t>da videoconferência entre dois usuários</w:t>
      </w:r>
      <w:r w:rsidR="00E84191">
        <w:rPr>
          <w:rFonts w:eastAsia="SimSun"/>
          <w:lang w:eastAsia="zh-CN"/>
        </w:rPr>
        <w:t>.</w:t>
      </w:r>
      <w:bookmarkEnd w:id="186"/>
    </w:p>
    <w:p w14:paraId="3D5082F5" w14:textId="77777777" w:rsidR="00057AAE" w:rsidRDefault="00057AAE" w:rsidP="00273D87">
      <w:pPr>
        <w:pStyle w:val="PargrafoTCC"/>
        <w:rPr>
          <w:rFonts w:eastAsia="SimSun"/>
          <w:lang w:eastAsia="zh-CN"/>
        </w:rPr>
      </w:pPr>
      <w:r>
        <w:rPr>
          <w:rFonts w:eastAsia="SimSun"/>
          <w:lang w:eastAsia="zh-CN"/>
        </w:rPr>
        <w:t>Uma videoconferência pode ser iniciada a partir de uma resposta ou a partir do perfil de um instrutor. No primeiro caso, a videoconferência</w:t>
      </w:r>
      <w:r w:rsidR="009E376B">
        <w:rPr>
          <w:rFonts w:eastAsia="SimSun"/>
          <w:lang w:eastAsia="zh-CN"/>
        </w:rPr>
        <w:t xml:space="preserve"> é associada à pergunta em que uma</w:t>
      </w:r>
      <w:r>
        <w:rPr>
          <w:rFonts w:eastAsia="SimSun"/>
          <w:lang w:eastAsia="zh-CN"/>
        </w:rPr>
        <w:t xml:space="preserve"> resposta está contida.</w:t>
      </w:r>
    </w:p>
    <w:p w14:paraId="54BCC539" w14:textId="77777777" w:rsidR="00F95145" w:rsidRDefault="005073A5" w:rsidP="00273D87">
      <w:pPr>
        <w:pStyle w:val="PargrafoTCC"/>
        <w:rPr>
          <w:rFonts w:eastAsia="SimSun"/>
          <w:lang w:eastAsia="zh-CN"/>
        </w:rPr>
      </w:pPr>
      <w:r>
        <w:rPr>
          <w:rFonts w:eastAsia="SimSun"/>
          <w:lang w:eastAsia="zh-CN"/>
        </w:rPr>
        <w:t xml:space="preserve">Se um estudante ligar para outro através do perfil deste, será pedido, ao final da chamada, que o estudante que iniciou a conferência crie uma pergunta </w:t>
      </w:r>
      <w:r w:rsidR="00BE1874">
        <w:rPr>
          <w:rFonts w:eastAsia="SimSun"/>
          <w:lang w:eastAsia="zh-CN"/>
        </w:rPr>
        <w:t>referente ao assunto tratado</w:t>
      </w:r>
      <w:r w:rsidR="00023783">
        <w:rPr>
          <w:rFonts w:eastAsia="SimSun"/>
          <w:lang w:eastAsia="zh-CN"/>
        </w:rPr>
        <w:t xml:space="preserve"> na mesma.</w:t>
      </w:r>
    </w:p>
    <w:p w14:paraId="68E6FBD6" w14:textId="5105098F" w:rsidR="008A69F4" w:rsidRDefault="009470AF" w:rsidP="00273D87">
      <w:pPr>
        <w:pStyle w:val="PargrafoTCC"/>
        <w:rPr>
          <w:rFonts w:eastAsia="SimSun"/>
          <w:lang w:eastAsia="zh-CN"/>
        </w:rPr>
      </w:pPr>
      <w:r w:rsidRPr="009470AF">
        <w:rPr>
          <w:rFonts w:eastAsia="SimSun"/>
          <w:lang w:eastAsia="zh-CN"/>
        </w:rPr>
        <w:t>Após o término da videoconferência</w:t>
      </w:r>
      <w:r w:rsidR="00023783">
        <w:rPr>
          <w:rFonts w:eastAsia="SimSun"/>
          <w:lang w:eastAsia="zh-CN"/>
        </w:rPr>
        <w:t>, independente da forma que esta foi iniciada</w:t>
      </w:r>
      <w:r w:rsidRPr="009470AF">
        <w:rPr>
          <w:rFonts w:eastAsia="SimSun"/>
          <w:lang w:eastAsia="zh-CN"/>
        </w:rPr>
        <w:t>, será requisitado ao estudante que in</w:t>
      </w:r>
      <w:r w:rsidR="008A69F4">
        <w:rPr>
          <w:rFonts w:eastAsia="SimSun"/>
          <w:lang w:eastAsia="zh-CN"/>
        </w:rPr>
        <w:t>iciou a chamada que ele avalie</w:t>
      </w:r>
      <w:r w:rsidR="00273D87">
        <w:rPr>
          <w:rFonts w:eastAsia="SimSun"/>
          <w:lang w:eastAsia="zh-CN"/>
        </w:rPr>
        <w:t xml:space="preserve"> </w:t>
      </w:r>
      <w:r w:rsidR="00BE1874">
        <w:rPr>
          <w:rFonts w:eastAsia="SimSun"/>
          <w:lang w:eastAsia="zh-CN"/>
        </w:rPr>
        <w:t>como foi a explicação do</w:t>
      </w:r>
      <w:r w:rsidR="00273D87">
        <w:rPr>
          <w:rFonts w:eastAsia="SimSun"/>
          <w:lang w:eastAsia="zh-CN"/>
        </w:rPr>
        <w:t xml:space="preserve"> </w:t>
      </w:r>
      <w:r w:rsidR="008A69F4">
        <w:rPr>
          <w:rFonts w:eastAsia="SimSun"/>
          <w:lang w:eastAsia="zh-CN"/>
        </w:rPr>
        <w:t>instrutor</w:t>
      </w:r>
      <w:r w:rsidR="00023783">
        <w:rPr>
          <w:rFonts w:eastAsia="SimSun"/>
          <w:lang w:eastAsia="zh-CN"/>
        </w:rPr>
        <w:t>.</w:t>
      </w:r>
      <w:r w:rsidR="00645A4A">
        <w:rPr>
          <w:rFonts w:eastAsia="SimSun"/>
          <w:lang w:eastAsia="zh-CN"/>
        </w:rPr>
        <w:t xml:space="preserve"> O estudante que iniciou a videoconferência será direcionado para uma página onde ele deve dar uma nota, de um a cinco, </w:t>
      </w:r>
      <w:r w:rsidR="003A6B5F">
        <w:rPr>
          <w:rFonts w:eastAsia="SimSun"/>
          <w:lang w:eastAsia="zh-CN"/>
        </w:rPr>
        <w:t>representada</w:t>
      </w:r>
      <w:r w:rsidR="00645A4A">
        <w:rPr>
          <w:rFonts w:eastAsia="SimSun"/>
          <w:lang w:eastAsia="zh-CN"/>
        </w:rPr>
        <w:t xml:space="preserve"> por estrelas</w:t>
      </w:r>
      <w:r w:rsidR="003A6B5F">
        <w:rPr>
          <w:rFonts w:eastAsia="SimSun"/>
          <w:lang w:eastAsia="zh-CN"/>
        </w:rPr>
        <w:t xml:space="preserve">, como na avaliação das respostas em texto. O estudante deve clicar sobre uma estrela para informar a sua nota para então ser direcionado para página de criação de uma nova pergunta, no caso de uma videoconferência </w:t>
      </w:r>
      <w:r w:rsidR="003A6B5F">
        <w:rPr>
          <w:rFonts w:eastAsia="SimSun"/>
          <w:lang w:eastAsia="zh-CN"/>
        </w:rPr>
        <w:lastRenderedPageBreak/>
        <w:t>iniciada através do perfil de um instrutor, ou para a página inicial, no caso de uma videoconferência iniciada através da resposta de um instrutor.</w:t>
      </w:r>
    </w:p>
    <w:p w14:paraId="005842AC" w14:textId="77777777" w:rsidR="00645A4A" w:rsidRDefault="00FE2493" w:rsidP="00FE2493">
      <w:pPr>
        <w:pStyle w:val="PargrafoTCC"/>
        <w:rPr>
          <w:rFonts w:eastAsia="SimSun"/>
          <w:lang w:eastAsia="zh-CN"/>
        </w:rPr>
      </w:pPr>
      <w:r>
        <w:rPr>
          <w:rFonts w:eastAsia="SimSun"/>
          <w:lang w:eastAsia="zh-CN"/>
        </w:rPr>
        <w:t xml:space="preserve">Assim que o estudante avaliar a videoconferência e o processo de codificação da gravação for concluído, o sistema disponibiliza o vídeo para outros estudantes assistirem e avaliarem, da mesma forma que é </w:t>
      </w:r>
      <w:r w:rsidR="0004778B">
        <w:rPr>
          <w:rFonts w:eastAsia="SimSun"/>
          <w:lang w:eastAsia="zh-CN"/>
        </w:rPr>
        <w:t>descrita</w:t>
      </w:r>
      <w:r>
        <w:rPr>
          <w:rFonts w:eastAsia="SimSun"/>
          <w:lang w:eastAsia="zh-CN"/>
        </w:rPr>
        <w:t xml:space="preserve"> na Seção 3.6.</w:t>
      </w:r>
    </w:p>
    <w:p w14:paraId="5502729C" w14:textId="77777777" w:rsidR="00FE2493" w:rsidRDefault="00FE2493" w:rsidP="00273D87">
      <w:pPr>
        <w:pStyle w:val="PargrafoTCC"/>
        <w:rPr>
          <w:rFonts w:eastAsia="SimSun"/>
          <w:lang w:eastAsia="zh-CN"/>
        </w:rPr>
      </w:pPr>
    </w:p>
    <w:p w14:paraId="59F3B85E" w14:textId="77777777" w:rsidR="00B6239A" w:rsidRDefault="00585DA5" w:rsidP="00672EB8">
      <w:pPr>
        <w:pStyle w:val="L2"/>
        <w:rPr>
          <w:rFonts w:eastAsia="SimSun"/>
          <w:noProof/>
        </w:rPr>
      </w:pPr>
      <w:bookmarkStart w:id="187" w:name="_Toc465803502"/>
      <w:bookmarkStart w:id="188" w:name="_Toc465888970"/>
      <w:bookmarkStart w:id="189" w:name="_Toc469084219"/>
      <w:r>
        <w:rPr>
          <w:rFonts w:eastAsia="SimSun"/>
          <w:noProof/>
        </w:rPr>
        <w:t xml:space="preserve">3.8 </w:t>
      </w:r>
      <w:r w:rsidR="00B6239A">
        <w:rPr>
          <w:rFonts w:eastAsia="SimSun"/>
          <w:noProof/>
        </w:rPr>
        <w:t>Gerenciamento de Agenda</w:t>
      </w:r>
      <w:bookmarkEnd w:id="187"/>
      <w:bookmarkEnd w:id="188"/>
      <w:bookmarkEnd w:id="189"/>
    </w:p>
    <w:p w14:paraId="75F4D360" w14:textId="2B53DFD6" w:rsidR="00057AAE" w:rsidRDefault="00585DA5" w:rsidP="00E813C0">
      <w:pPr>
        <w:pStyle w:val="PargrafoTCC"/>
        <w:rPr>
          <w:rFonts w:eastAsia="SimSun"/>
          <w:lang w:eastAsia="zh-CN"/>
        </w:rPr>
      </w:pPr>
      <w:r>
        <w:rPr>
          <w:rFonts w:eastAsia="SimSun"/>
          <w:lang w:eastAsia="zh-CN"/>
        </w:rPr>
        <w:t>Para realizar uma videoconferência, um estudante precisa antes agendar um hor</w:t>
      </w:r>
      <w:r w:rsidR="00AC6E1F">
        <w:rPr>
          <w:rFonts w:eastAsia="SimSun"/>
          <w:lang w:eastAsia="zh-CN"/>
        </w:rPr>
        <w:t>ário com o outro participante</w:t>
      </w:r>
      <w:r>
        <w:rPr>
          <w:rFonts w:eastAsia="SimSun"/>
          <w:lang w:eastAsia="zh-CN"/>
        </w:rPr>
        <w:t xml:space="preserve">. Este </w:t>
      </w:r>
      <w:r w:rsidR="008A69F4">
        <w:rPr>
          <w:rFonts w:eastAsia="SimSun"/>
          <w:lang w:eastAsia="zh-CN"/>
        </w:rPr>
        <w:t>último</w:t>
      </w:r>
      <w:r>
        <w:rPr>
          <w:rFonts w:eastAsia="SimSun"/>
          <w:lang w:eastAsia="zh-CN"/>
        </w:rPr>
        <w:t xml:space="preserve"> precisa definir em</w:t>
      </w:r>
      <w:r w:rsidR="00DD296F">
        <w:rPr>
          <w:rFonts w:eastAsia="SimSun"/>
          <w:lang w:eastAsia="zh-CN"/>
        </w:rPr>
        <w:t xml:space="preserve"> seu calendário os horários que </w:t>
      </w:r>
      <w:r>
        <w:rPr>
          <w:rFonts w:eastAsia="SimSun"/>
          <w:lang w:eastAsia="zh-CN"/>
        </w:rPr>
        <w:t>est</w:t>
      </w:r>
      <w:r w:rsidR="00AC6E1F">
        <w:rPr>
          <w:rFonts w:eastAsia="SimSun"/>
          <w:lang w:eastAsia="zh-CN"/>
        </w:rPr>
        <w:t>ar</w:t>
      </w:r>
      <w:r>
        <w:rPr>
          <w:rFonts w:eastAsia="SimSun"/>
          <w:lang w:eastAsia="zh-CN"/>
        </w:rPr>
        <w:t xml:space="preserve">á disponível para a realização de uma videoconferência com </w:t>
      </w:r>
      <w:r w:rsidR="008A69F4">
        <w:rPr>
          <w:rFonts w:eastAsia="SimSun"/>
          <w:lang w:eastAsia="zh-CN"/>
        </w:rPr>
        <w:t>outro estudante</w:t>
      </w:r>
      <w:r>
        <w:rPr>
          <w:rFonts w:eastAsia="SimSun"/>
          <w:lang w:eastAsia="zh-CN"/>
        </w:rPr>
        <w:t>.</w:t>
      </w:r>
      <w:r w:rsidR="00EA3D5E">
        <w:rPr>
          <w:rFonts w:eastAsia="SimSun"/>
          <w:lang w:eastAsia="zh-CN"/>
        </w:rPr>
        <w:t xml:space="preserve"> </w:t>
      </w:r>
      <w:r w:rsidR="00DB5014">
        <w:rPr>
          <w:rFonts w:eastAsia="SimSun"/>
          <w:lang w:eastAsia="zh-CN"/>
        </w:rPr>
        <w:t>Estas</w:t>
      </w:r>
      <w:r w:rsidR="00B6239A">
        <w:rPr>
          <w:rFonts w:eastAsia="SimSun"/>
          <w:lang w:eastAsia="zh-CN"/>
        </w:rPr>
        <w:t xml:space="preserve"> funcionalidades estão presentes no módulo “Gerenciar Agenda”</w:t>
      </w:r>
      <w:r w:rsidR="008A69F4">
        <w:rPr>
          <w:rFonts w:eastAsia="SimSun"/>
          <w:lang w:eastAsia="zh-CN"/>
        </w:rPr>
        <w:t xml:space="preserve"> e podem ser acessadas por meio de uma interface de calendário</w:t>
      </w:r>
      <w:r w:rsidR="00B6239A">
        <w:rPr>
          <w:rFonts w:eastAsia="SimSun"/>
          <w:lang w:eastAsia="zh-CN"/>
        </w:rPr>
        <w:t>.</w:t>
      </w:r>
    </w:p>
    <w:p w14:paraId="4C5DF2ED" w14:textId="085F19D2" w:rsidR="00B6239A" w:rsidRDefault="00EA3D5E" w:rsidP="00E813C0">
      <w:pPr>
        <w:pStyle w:val="PargrafoTCC"/>
        <w:rPr>
          <w:rFonts w:eastAsia="SimSun"/>
          <w:lang w:eastAsia="zh-CN"/>
        </w:rPr>
      </w:pPr>
      <w:r>
        <w:rPr>
          <w:rFonts w:eastAsia="SimSun"/>
          <w:lang w:eastAsia="zh-CN"/>
        </w:rPr>
        <w:t xml:space="preserve">Os estudantes podem visualizar </w:t>
      </w:r>
      <w:r w:rsidR="005E428C">
        <w:rPr>
          <w:rFonts w:eastAsia="SimSun"/>
          <w:lang w:eastAsia="zh-CN"/>
        </w:rPr>
        <w:t>a</w:t>
      </w:r>
      <w:r>
        <w:rPr>
          <w:rFonts w:eastAsia="SimSun"/>
          <w:lang w:eastAsia="zh-CN"/>
        </w:rPr>
        <w:t xml:space="preserve">s </w:t>
      </w:r>
      <w:r w:rsidR="00645A4A">
        <w:rPr>
          <w:rFonts w:eastAsia="SimSun"/>
          <w:lang w:eastAsia="zh-CN"/>
        </w:rPr>
        <w:t>suas agendas</w:t>
      </w:r>
      <w:r>
        <w:rPr>
          <w:rFonts w:eastAsia="SimSun"/>
          <w:lang w:eastAsia="zh-CN"/>
        </w:rPr>
        <w:t xml:space="preserve"> de duas formas: visão d</w:t>
      </w:r>
      <w:r w:rsidR="008316EB">
        <w:rPr>
          <w:rFonts w:eastAsia="SimSun"/>
          <w:lang w:eastAsia="zh-CN"/>
        </w:rPr>
        <w:t>o mês e visão da semana</w:t>
      </w:r>
      <w:r>
        <w:rPr>
          <w:rFonts w:eastAsia="SimSun"/>
          <w:lang w:eastAsia="zh-CN"/>
        </w:rPr>
        <w:t>.</w:t>
      </w:r>
      <w:r w:rsidR="00057AAE">
        <w:rPr>
          <w:rFonts w:eastAsia="SimSun"/>
          <w:lang w:eastAsia="zh-CN"/>
        </w:rPr>
        <w:t xml:space="preserve"> A navegação entre as semanas e os meses, anteriores e posteriores, também é suportada pelo sistema.</w:t>
      </w:r>
      <w:r w:rsidR="00097092">
        <w:rPr>
          <w:rFonts w:eastAsia="SimSun"/>
          <w:lang w:eastAsia="zh-CN"/>
        </w:rPr>
        <w:t xml:space="preserve"> </w:t>
      </w:r>
      <w:r w:rsidR="00057AAE">
        <w:rPr>
          <w:rFonts w:eastAsia="SimSun"/>
          <w:lang w:eastAsia="zh-CN"/>
        </w:rPr>
        <w:t>As</w:t>
      </w:r>
      <w:r w:rsidR="00C35157">
        <w:rPr>
          <w:rFonts w:eastAsia="SimSun"/>
          <w:lang w:eastAsia="zh-CN"/>
        </w:rPr>
        <w:t xml:space="preserve"> formas de visualização podem ser observadas</w:t>
      </w:r>
      <w:r w:rsidR="00057AAE">
        <w:rPr>
          <w:rFonts w:eastAsia="SimSun"/>
          <w:lang w:eastAsia="zh-CN"/>
        </w:rPr>
        <w:t xml:space="preserve"> nas figuras contidas</w:t>
      </w:r>
      <w:r w:rsidR="00C35157">
        <w:rPr>
          <w:rFonts w:eastAsia="SimSun"/>
          <w:lang w:eastAsia="zh-CN"/>
        </w:rPr>
        <w:t xml:space="preserve"> no Apêndice </w:t>
      </w:r>
      <w:r w:rsidR="00050D1F">
        <w:rPr>
          <w:rFonts w:eastAsia="SimSun"/>
          <w:lang w:eastAsia="zh-CN"/>
        </w:rPr>
        <w:t>F</w:t>
      </w:r>
      <w:r w:rsidR="0098152D">
        <w:rPr>
          <w:rFonts w:eastAsia="SimSun"/>
          <w:lang w:eastAsia="zh-CN"/>
        </w:rPr>
        <w:t>.</w:t>
      </w:r>
    </w:p>
    <w:p w14:paraId="4B3D3B0C" w14:textId="77777777" w:rsidR="00E813C0" w:rsidRDefault="00E813C0" w:rsidP="00E813C0">
      <w:pPr>
        <w:pStyle w:val="PargrafoTCC"/>
        <w:rPr>
          <w:rFonts w:eastAsia="SimSun"/>
          <w:lang w:eastAsia="zh-CN"/>
        </w:rPr>
      </w:pPr>
    </w:p>
    <w:p w14:paraId="070F2A1B" w14:textId="77777777" w:rsidR="00B6239A" w:rsidRDefault="00B6239A" w:rsidP="00672EB8">
      <w:pPr>
        <w:pStyle w:val="L3"/>
        <w:rPr>
          <w:rFonts w:eastAsia="SimSun"/>
          <w:lang w:eastAsia="zh-CN"/>
        </w:rPr>
      </w:pPr>
      <w:bookmarkStart w:id="190" w:name="_Toc465803503"/>
      <w:bookmarkStart w:id="191" w:name="_Toc465888971"/>
      <w:bookmarkStart w:id="192" w:name="_Toc469084220"/>
      <w:r>
        <w:rPr>
          <w:rFonts w:eastAsia="SimSun"/>
          <w:noProof/>
        </w:rPr>
        <w:t xml:space="preserve">3.8.1 Gerenciamento de Horários </w:t>
      </w:r>
      <w:r w:rsidR="00AC6E1F">
        <w:rPr>
          <w:rFonts w:eastAsia="SimSun"/>
          <w:noProof/>
        </w:rPr>
        <w:t>D</w:t>
      </w:r>
      <w:r>
        <w:rPr>
          <w:rFonts w:eastAsia="SimSun"/>
          <w:noProof/>
        </w:rPr>
        <w:t>isponíveis</w:t>
      </w:r>
      <w:bookmarkEnd w:id="190"/>
      <w:bookmarkEnd w:id="191"/>
      <w:bookmarkEnd w:id="192"/>
    </w:p>
    <w:p w14:paraId="6BCF131D" w14:textId="2C397F21" w:rsidR="00F34D66" w:rsidRDefault="00585DA5" w:rsidP="00F34D66">
      <w:pPr>
        <w:pStyle w:val="PargrafoTCC"/>
        <w:rPr>
          <w:rFonts w:eastAsia="SimSun"/>
          <w:lang w:eastAsia="zh-CN"/>
        </w:rPr>
      </w:pPr>
      <w:r>
        <w:rPr>
          <w:rFonts w:eastAsia="SimSun"/>
          <w:lang w:eastAsia="zh-CN"/>
        </w:rPr>
        <w:t xml:space="preserve">Para um estudante informar aos outros os seus horários livres, este deve acessar </w:t>
      </w:r>
      <w:r w:rsidR="008A69F4">
        <w:rPr>
          <w:rFonts w:eastAsia="SimSun"/>
          <w:lang w:eastAsia="zh-CN"/>
        </w:rPr>
        <w:t>a</w:t>
      </w:r>
      <w:r w:rsidR="00BB7DB6">
        <w:rPr>
          <w:rFonts w:eastAsia="SimSun"/>
          <w:lang w:eastAsia="zh-CN"/>
        </w:rPr>
        <w:t xml:space="preserve"> sua agenda</w:t>
      </w:r>
      <w:r>
        <w:rPr>
          <w:rFonts w:eastAsia="SimSun"/>
          <w:lang w:eastAsia="zh-CN"/>
        </w:rPr>
        <w:t>. O usuário</w:t>
      </w:r>
      <w:r w:rsidR="008A69F4">
        <w:rPr>
          <w:rFonts w:eastAsia="SimSun"/>
          <w:lang w:eastAsia="zh-CN"/>
        </w:rPr>
        <w:t xml:space="preserve"> então</w:t>
      </w:r>
      <w:r>
        <w:rPr>
          <w:rFonts w:eastAsia="SimSun"/>
          <w:lang w:eastAsia="zh-CN"/>
        </w:rPr>
        <w:t xml:space="preserve"> pode clicar em um local em branco</w:t>
      </w:r>
      <w:r w:rsidR="00645A4A">
        <w:rPr>
          <w:rFonts w:eastAsia="SimSun"/>
          <w:lang w:eastAsia="zh-CN"/>
        </w:rPr>
        <w:t>, que representa</w:t>
      </w:r>
      <w:r w:rsidR="00C05FCA">
        <w:rPr>
          <w:rFonts w:eastAsia="SimSun"/>
          <w:lang w:eastAsia="zh-CN"/>
        </w:rPr>
        <w:t xml:space="preserve"> os</w:t>
      </w:r>
      <w:r w:rsidR="00645A4A">
        <w:rPr>
          <w:rFonts w:eastAsia="SimSun"/>
          <w:lang w:eastAsia="zh-CN"/>
        </w:rPr>
        <w:t xml:space="preserve"> horários que ele está indisponível,</w:t>
      </w:r>
      <w:r>
        <w:rPr>
          <w:rFonts w:eastAsia="SimSun"/>
          <w:lang w:eastAsia="zh-CN"/>
        </w:rPr>
        <w:t xml:space="preserve"> </w:t>
      </w:r>
      <w:r w:rsidR="0003529B">
        <w:rPr>
          <w:rFonts w:eastAsia="SimSun"/>
          <w:lang w:eastAsia="zh-CN"/>
        </w:rPr>
        <w:t xml:space="preserve">para abrir a tela de criação de um novo horário disponível, onde é possível definir o início e o fim do horário sendo criado, além da frequência de repetição deste evento: todos os dias, toda semana ou todo o mês. </w:t>
      </w:r>
      <w:r w:rsidR="00AA151F">
        <w:rPr>
          <w:rFonts w:eastAsia="SimSun"/>
          <w:lang w:eastAsia="zh-CN"/>
        </w:rPr>
        <w:t>Um horário disponível é representado por um bloco verde</w:t>
      </w:r>
      <w:r w:rsidR="009A5E19">
        <w:rPr>
          <w:rFonts w:eastAsia="SimSun"/>
          <w:lang w:eastAsia="zh-CN"/>
        </w:rPr>
        <w:t xml:space="preserve"> com comprimento relativo ao horário informado na criação do horário, como mostrado no Apêndice </w:t>
      </w:r>
      <w:r w:rsidR="00050D1F">
        <w:rPr>
          <w:rFonts w:eastAsia="SimSun"/>
          <w:lang w:eastAsia="zh-CN"/>
        </w:rPr>
        <w:t>F</w:t>
      </w:r>
      <w:r w:rsidR="009A5E19">
        <w:rPr>
          <w:rFonts w:eastAsia="SimSun"/>
          <w:lang w:eastAsia="zh-CN"/>
        </w:rPr>
        <w:t xml:space="preserve"> (Figura 24), e pode ser removido ou editado</w:t>
      </w:r>
      <w:r w:rsidR="00D6008B" w:rsidRPr="00CA7640">
        <w:rPr>
          <w:rFonts w:eastAsia="SimSun"/>
          <w:lang w:eastAsia="zh-CN"/>
        </w:rPr>
        <w:t>.</w:t>
      </w:r>
    </w:p>
    <w:p w14:paraId="021D406A" w14:textId="77777777" w:rsidR="00057AAE" w:rsidRDefault="004D7A8F" w:rsidP="00ED1ACC">
      <w:pPr>
        <w:pStyle w:val="PargrafoTCC"/>
        <w:rPr>
          <w:rFonts w:eastAsia="SimSun"/>
          <w:lang w:eastAsia="zh-CN"/>
        </w:rPr>
      </w:pPr>
      <w:r>
        <w:rPr>
          <w:rFonts w:eastAsia="SimSun"/>
          <w:lang w:eastAsia="zh-CN"/>
        </w:rPr>
        <w:t xml:space="preserve">Existe também, </w:t>
      </w:r>
      <w:r w:rsidR="0003529B">
        <w:rPr>
          <w:rFonts w:eastAsia="SimSun"/>
          <w:lang w:eastAsia="zh-CN"/>
        </w:rPr>
        <w:t>na</w:t>
      </w:r>
      <w:r>
        <w:rPr>
          <w:rFonts w:eastAsia="SimSun"/>
          <w:lang w:eastAsia="zh-CN"/>
        </w:rPr>
        <w:t xml:space="preserve"> página</w:t>
      </w:r>
      <w:r w:rsidR="0003529B">
        <w:rPr>
          <w:rFonts w:eastAsia="SimSun"/>
          <w:lang w:eastAsia="zh-CN"/>
        </w:rPr>
        <w:t xml:space="preserve"> de gerenciamento da agenda, uma interface para um</w:t>
      </w:r>
      <w:r>
        <w:rPr>
          <w:rFonts w:eastAsia="SimSun"/>
          <w:lang w:eastAsia="zh-CN"/>
        </w:rPr>
        <w:t xml:space="preserve"> </w:t>
      </w:r>
      <w:r w:rsidR="0003529B">
        <w:rPr>
          <w:rFonts w:eastAsia="SimSun"/>
          <w:lang w:eastAsia="zh-CN"/>
        </w:rPr>
        <w:t>instrutor</w:t>
      </w:r>
      <w:r>
        <w:rPr>
          <w:rFonts w:eastAsia="SimSun"/>
          <w:lang w:eastAsia="zh-CN"/>
        </w:rPr>
        <w:t xml:space="preserve"> configurar a duração máxima de uma videoconferência agendada </w:t>
      </w:r>
      <w:r>
        <w:rPr>
          <w:rFonts w:eastAsia="SimSun"/>
          <w:lang w:eastAsia="zh-CN"/>
        </w:rPr>
        <w:lastRenderedPageBreak/>
        <w:t>com ele</w:t>
      </w:r>
      <w:r w:rsidR="008A69F4">
        <w:rPr>
          <w:rFonts w:eastAsia="SimSun"/>
          <w:lang w:eastAsia="zh-CN"/>
        </w:rPr>
        <w:t>, forçando os outros estudantes a não agendar mais horas</w:t>
      </w:r>
      <w:r w:rsidR="00CD2220">
        <w:rPr>
          <w:rFonts w:eastAsia="SimSun"/>
          <w:lang w:eastAsia="zh-CN"/>
        </w:rPr>
        <w:t xml:space="preserve"> com este instrutor</w:t>
      </w:r>
      <w:r w:rsidR="008A69F4">
        <w:rPr>
          <w:rFonts w:eastAsia="SimSun"/>
          <w:lang w:eastAsia="zh-CN"/>
        </w:rPr>
        <w:t xml:space="preserve"> do que o configurado</w:t>
      </w:r>
      <w:r w:rsidR="00CD2220">
        <w:rPr>
          <w:rFonts w:eastAsia="SimSun"/>
          <w:lang w:eastAsia="zh-CN"/>
        </w:rPr>
        <w:t xml:space="preserve"> por ele</w:t>
      </w:r>
      <w:r w:rsidR="00F95145">
        <w:rPr>
          <w:rFonts w:eastAsia="SimSun"/>
          <w:lang w:eastAsia="zh-CN"/>
        </w:rPr>
        <w:t>.</w:t>
      </w:r>
      <w:bookmarkStart w:id="193" w:name="_Toc465803504"/>
      <w:bookmarkStart w:id="194" w:name="_Toc465888972"/>
    </w:p>
    <w:p w14:paraId="373CE62B" w14:textId="77777777" w:rsidR="00ED1ACC" w:rsidRDefault="00ED1ACC" w:rsidP="00ED1ACC">
      <w:pPr>
        <w:pStyle w:val="PargrafoTCC"/>
        <w:rPr>
          <w:rFonts w:eastAsia="SimSun"/>
          <w:lang w:eastAsia="zh-CN"/>
        </w:rPr>
      </w:pPr>
    </w:p>
    <w:p w14:paraId="3656DA4A" w14:textId="77777777" w:rsidR="007A622E" w:rsidRDefault="007A622E" w:rsidP="00672EB8">
      <w:pPr>
        <w:pStyle w:val="L3"/>
        <w:rPr>
          <w:rFonts w:eastAsia="SimSun"/>
          <w:lang w:eastAsia="zh-CN"/>
        </w:rPr>
      </w:pPr>
      <w:bookmarkStart w:id="195" w:name="_Toc469084221"/>
      <w:r>
        <w:rPr>
          <w:rFonts w:eastAsia="SimSun"/>
          <w:noProof/>
        </w:rPr>
        <w:t>3.8</w:t>
      </w:r>
      <w:r w:rsidR="00D6008B">
        <w:rPr>
          <w:rFonts w:eastAsia="SimSun"/>
          <w:noProof/>
        </w:rPr>
        <w:t>.2</w:t>
      </w:r>
      <w:r>
        <w:rPr>
          <w:rFonts w:eastAsia="SimSun"/>
          <w:noProof/>
        </w:rPr>
        <w:t xml:space="preserve"> </w:t>
      </w:r>
      <w:r w:rsidR="00D6008B">
        <w:rPr>
          <w:rFonts w:eastAsia="SimSun"/>
          <w:noProof/>
        </w:rPr>
        <w:t>Agendamento de Videoconferência</w:t>
      </w:r>
      <w:bookmarkEnd w:id="193"/>
      <w:bookmarkEnd w:id="194"/>
      <w:bookmarkEnd w:id="195"/>
    </w:p>
    <w:p w14:paraId="2B0031D0" w14:textId="5C74F832" w:rsidR="0095323B" w:rsidRDefault="002644A1" w:rsidP="0095323B">
      <w:pPr>
        <w:pStyle w:val="PargrafoTCC"/>
        <w:rPr>
          <w:rFonts w:eastAsia="SimSun"/>
          <w:lang w:eastAsia="zh-CN"/>
        </w:rPr>
      </w:pPr>
      <w:r>
        <w:rPr>
          <w:rFonts w:eastAsia="SimSun"/>
          <w:lang w:eastAsia="zh-CN"/>
        </w:rPr>
        <w:t>Um estudante pode n</w:t>
      </w:r>
      <w:r w:rsidR="00AC6E1F">
        <w:rPr>
          <w:rFonts w:eastAsia="SimSun"/>
          <w:lang w:eastAsia="zh-CN"/>
        </w:rPr>
        <w:t>avegar até a</w:t>
      </w:r>
      <w:r w:rsidR="00D6008B">
        <w:rPr>
          <w:rFonts w:eastAsia="SimSun"/>
          <w:lang w:eastAsia="zh-CN"/>
        </w:rPr>
        <w:t xml:space="preserve"> agenda de outro usuário para agendar uma videoconferência com este</w:t>
      </w:r>
      <w:r>
        <w:rPr>
          <w:rFonts w:eastAsia="SimSun"/>
          <w:lang w:eastAsia="zh-CN"/>
        </w:rPr>
        <w:t>.</w:t>
      </w:r>
      <w:r w:rsidR="00D6008B">
        <w:rPr>
          <w:rFonts w:eastAsia="SimSun"/>
          <w:lang w:eastAsia="zh-CN"/>
        </w:rPr>
        <w:t xml:space="preserve"> </w:t>
      </w:r>
      <w:r>
        <w:rPr>
          <w:rFonts w:eastAsia="SimSun"/>
          <w:lang w:eastAsia="zh-CN"/>
        </w:rPr>
        <w:t>Ao</w:t>
      </w:r>
      <w:r w:rsidR="00D6008B">
        <w:rPr>
          <w:rFonts w:eastAsia="SimSun"/>
          <w:lang w:eastAsia="zh-CN"/>
        </w:rPr>
        <w:t xml:space="preserve"> clicar em algum </w:t>
      </w:r>
      <w:r w:rsidR="000F285E">
        <w:rPr>
          <w:rFonts w:eastAsia="SimSun"/>
          <w:lang w:eastAsia="zh-CN"/>
        </w:rPr>
        <w:t>horário</w:t>
      </w:r>
      <w:r w:rsidR="007C1070">
        <w:rPr>
          <w:rFonts w:eastAsia="SimSun"/>
          <w:lang w:eastAsia="zh-CN"/>
        </w:rPr>
        <w:t xml:space="preserve"> disponível</w:t>
      </w:r>
      <w:r>
        <w:rPr>
          <w:rFonts w:eastAsia="SimSun"/>
          <w:lang w:eastAsia="zh-CN"/>
        </w:rPr>
        <w:t>, o</w:t>
      </w:r>
      <w:r w:rsidR="00D6008B">
        <w:rPr>
          <w:rFonts w:eastAsia="SimSun"/>
          <w:lang w:eastAsia="zh-CN"/>
        </w:rPr>
        <w:t xml:space="preserve"> </w:t>
      </w:r>
      <w:r>
        <w:rPr>
          <w:rFonts w:eastAsia="SimSun"/>
          <w:lang w:eastAsia="zh-CN"/>
        </w:rPr>
        <w:t>usuário</w:t>
      </w:r>
      <w:r w:rsidR="00D6008B">
        <w:rPr>
          <w:rFonts w:eastAsia="SimSun"/>
          <w:lang w:eastAsia="zh-CN"/>
        </w:rPr>
        <w:t xml:space="preserve"> então</w:t>
      </w:r>
      <w:r w:rsidR="000F285E">
        <w:rPr>
          <w:rFonts w:eastAsia="SimSun"/>
          <w:lang w:eastAsia="zh-CN"/>
        </w:rPr>
        <w:t xml:space="preserve"> descreve o assunto que irá ser abordado e</w:t>
      </w:r>
      <w:r w:rsidR="00D6008B">
        <w:rPr>
          <w:rFonts w:eastAsia="SimSun"/>
          <w:lang w:eastAsia="zh-CN"/>
        </w:rPr>
        <w:t xml:space="preserve"> escolhe </w:t>
      </w:r>
      <w:r w:rsidR="000F285E">
        <w:rPr>
          <w:rFonts w:eastAsia="SimSun"/>
          <w:lang w:eastAsia="zh-CN"/>
        </w:rPr>
        <w:t>um intervalo de tempo</w:t>
      </w:r>
      <w:r w:rsidR="00D6008B">
        <w:rPr>
          <w:rFonts w:eastAsia="SimSun"/>
          <w:lang w:eastAsia="zh-CN"/>
        </w:rPr>
        <w:t>, respeitando a duração máxima configurada pelo autor d</w:t>
      </w:r>
      <w:r>
        <w:rPr>
          <w:rFonts w:eastAsia="SimSun"/>
          <w:lang w:eastAsia="zh-CN"/>
        </w:rPr>
        <w:t>a agenda</w:t>
      </w:r>
      <w:r w:rsidR="00CD2220">
        <w:rPr>
          <w:rFonts w:eastAsia="SimSun"/>
          <w:lang w:eastAsia="zh-CN"/>
        </w:rPr>
        <w:t>, como foi descrito na Subseção 3.8.1</w:t>
      </w:r>
      <w:r w:rsidR="007C1070">
        <w:rPr>
          <w:rFonts w:eastAsia="SimSun"/>
          <w:lang w:eastAsia="zh-CN"/>
        </w:rPr>
        <w:t>.</w:t>
      </w:r>
    </w:p>
    <w:p w14:paraId="6C146D9D" w14:textId="64D6114E" w:rsidR="007A622E" w:rsidRDefault="007C1070" w:rsidP="00585DA5">
      <w:pPr>
        <w:pStyle w:val="PargrafoTCC"/>
        <w:rPr>
          <w:rFonts w:eastAsia="SimSun"/>
          <w:lang w:eastAsia="zh-CN"/>
        </w:rPr>
      </w:pPr>
      <w:r>
        <w:rPr>
          <w:rFonts w:eastAsia="SimSun"/>
          <w:lang w:eastAsia="zh-CN"/>
        </w:rPr>
        <w:t>Após cada agendamento feito, o</w:t>
      </w:r>
      <w:r w:rsidR="00D6008B">
        <w:rPr>
          <w:rFonts w:eastAsia="SimSun"/>
          <w:lang w:eastAsia="zh-CN"/>
        </w:rPr>
        <w:t xml:space="preserve"> calendário então é atualizado e </w:t>
      </w:r>
      <w:r w:rsidR="002644A1">
        <w:rPr>
          <w:rFonts w:eastAsia="SimSun"/>
          <w:lang w:eastAsia="zh-CN"/>
        </w:rPr>
        <w:t>os agendamentos são</w:t>
      </w:r>
      <w:r w:rsidR="00D6008B">
        <w:rPr>
          <w:rFonts w:eastAsia="SimSun"/>
          <w:lang w:eastAsia="zh-CN"/>
        </w:rPr>
        <w:t xml:space="preserve"> mostrado</w:t>
      </w:r>
      <w:r w:rsidR="00AC6E1F">
        <w:rPr>
          <w:rFonts w:eastAsia="SimSun"/>
          <w:lang w:eastAsia="zh-CN"/>
        </w:rPr>
        <w:t>s</w:t>
      </w:r>
      <w:r w:rsidR="00D6008B">
        <w:rPr>
          <w:rFonts w:eastAsia="SimSun"/>
          <w:lang w:eastAsia="zh-CN"/>
        </w:rPr>
        <w:t xml:space="preserve"> com </w:t>
      </w:r>
      <w:r w:rsidR="00AC6E1F">
        <w:rPr>
          <w:rFonts w:eastAsia="SimSun"/>
          <w:lang w:eastAsia="zh-CN"/>
        </w:rPr>
        <w:t xml:space="preserve">a </w:t>
      </w:r>
      <w:r w:rsidR="00D6008B">
        <w:rPr>
          <w:rFonts w:eastAsia="SimSun"/>
          <w:lang w:eastAsia="zh-CN"/>
        </w:rPr>
        <w:t xml:space="preserve">cor azul, para diferenciar dos </w:t>
      </w:r>
      <w:r w:rsidR="002644A1">
        <w:rPr>
          <w:rFonts w:eastAsia="SimSun"/>
          <w:lang w:eastAsia="zh-CN"/>
        </w:rPr>
        <w:t>horários não agendados</w:t>
      </w:r>
      <w:r w:rsidR="00D6008B">
        <w:rPr>
          <w:rFonts w:eastAsia="SimSun"/>
          <w:lang w:eastAsia="zh-CN"/>
        </w:rPr>
        <w:t>.</w:t>
      </w:r>
      <w:r w:rsidRPr="007C1070">
        <w:rPr>
          <w:rFonts w:eastAsia="SimSun"/>
          <w:lang w:eastAsia="zh-CN"/>
        </w:rPr>
        <w:t xml:space="preserve"> </w:t>
      </w:r>
      <w:r w:rsidRPr="0095323B">
        <w:rPr>
          <w:rFonts w:eastAsia="SimSun"/>
          <w:lang w:eastAsia="zh-CN"/>
        </w:rPr>
        <w:t xml:space="preserve">Além disto, </w:t>
      </w:r>
      <w:r w:rsidR="0095323B">
        <w:rPr>
          <w:rFonts w:eastAsia="SimSun"/>
          <w:lang w:eastAsia="zh-CN"/>
        </w:rPr>
        <w:t>as</w:t>
      </w:r>
      <w:r w:rsidR="002644A1" w:rsidRPr="0095323B">
        <w:rPr>
          <w:rFonts w:eastAsia="SimSun"/>
          <w:lang w:eastAsia="zh-CN"/>
        </w:rPr>
        <w:t xml:space="preserve"> marcações feitas no calendário</w:t>
      </w:r>
      <w:r w:rsidRPr="0095323B">
        <w:rPr>
          <w:rFonts w:eastAsia="SimSun"/>
          <w:lang w:eastAsia="zh-CN"/>
        </w:rPr>
        <w:t xml:space="preserve"> po</w:t>
      </w:r>
      <w:r w:rsidR="000E18BB" w:rsidRPr="0095323B">
        <w:rPr>
          <w:rFonts w:eastAsia="SimSun"/>
          <w:lang w:eastAsia="zh-CN"/>
        </w:rPr>
        <w:t>dem ser cancelad</w:t>
      </w:r>
      <w:r w:rsidR="002644A1" w:rsidRPr="0095323B">
        <w:rPr>
          <w:rFonts w:eastAsia="SimSun"/>
          <w:lang w:eastAsia="zh-CN"/>
        </w:rPr>
        <w:t>as ou editada</w:t>
      </w:r>
      <w:r w:rsidR="000E18BB" w:rsidRPr="0095323B">
        <w:rPr>
          <w:rFonts w:eastAsia="SimSun"/>
          <w:lang w:eastAsia="zh-CN"/>
        </w:rPr>
        <w:t>s.</w:t>
      </w:r>
    </w:p>
    <w:p w14:paraId="66BE1991" w14:textId="77777777" w:rsidR="007F7DBB" w:rsidRDefault="007F7DBB" w:rsidP="005F1F6E">
      <w:pPr>
        <w:pStyle w:val="PargrafoTCC"/>
        <w:rPr>
          <w:rFonts w:eastAsia="SimSun"/>
          <w:lang w:eastAsia="zh-CN"/>
        </w:rPr>
      </w:pPr>
      <w:bookmarkStart w:id="196" w:name="_Toc465277241"/>
    </w:p>
    <w:p w14:paraId="25E7C17E" w14:textId="77777777" w:rsidR="007F7DBB" w:rsidRPr="00671514" w:rsidRDefault="007F7DBB" w:rsidP="00672EB8">
      <w:pPr>
        <w:pStyle w:val="L2"/>
        <w:rPr>
          <w:rFonts w:eastAsia="SimSun"/>
          <w:lang w:eastAsia="zh-CN"/>
        </w:rPr>
      </w:pPr>
      <w:bookmarkStart w:id="197" w:name="_Toc469084222"/>
      <w:r>
        <w:rPr>
          <w:rFonts w:eastAsia="SimSun"/>
          <w:noProof/>
        </w:rPr>
        <w:t>3.9 Gerenciamento de Níveis Acadêmicos</w:t>
      </w:r>
      <w:bookmarkEnd w:id="197"/>
    </w:p>
    <w:p w14:paraId="46F6D53E" w14:textId="1039A84F" w:rsidR="007F7DBB" w:rsidRDefault="007F7DBB" w:rsidP="007F7DBB">
      <w:pPr>
        <w:pStyle w:val="PargrafoTCC"/>
        <w:rPr>
          <w:rFonts w:eastAsia="SimSun"/>
          <w:lang w:eastAsia="zh-CN"/>
        </w:rPr>
      </w:pPr>
      <w:r>
        <w:rPr>
          <w:rFonts w:eastAsia="SimSun"/>
          <w:lang w:eastAsia="zh-CN"/>
        </w:rPr>
        <w:t xml:space="preserve">Os usuários podem informar seu nível acadêmico a outros usuários. </w:t>
      </w:r>
      <w:r w:rsidR="00EB7334">
        <w:rPr>
          <w:rFonts w:eastAsia="SimSun"/>
          <w:lang w:eastAsia="zh-CN"/>
        </w:rPr>
        <w:t xml:space="preserve">Os níveis contêm valores </w:t>
      </w:r>
      <w:r w:rsidR="00A556C9">
        <w:rPr>
          <w:rFonts w:eastAsia="SimSun"/>
          <w:lang w:eastAsia="zh-CN"/>
        </w:rPr>
        <w:t>que indicam quais são melhores</w:t>
      </w:r>
      <w:r w:rsidR="003B0A12">
        <w:rPr>
          <w:rFonts w:eastAsia="SimSun"/>
          <w:lang w:eastAsia="zh-CN"/>
        </w:rPr>
        <w:t>, que são definidos de acordo com a sua posição na lista de níveis acadêmicos disponíveis</w:t>
      </w:r>
      <w:r w:rsidR="00A556C9">
        <w:rPr>
          <w:rFonts w:eastAsia="SimSun"/>
          <w:lang w:eastAsia="zh-CN"/>
        </w:rPr>
        <w:t>.</w:t>
      </w:r>
    </w:p>
    <w:p w14:paraId="374AA986" w14:textId="26FA8E40" w:rsidR="008D2A7D" w:rsidRDefault="003B0A12" w:rsidP="00A556C9">
      <w:pPr>
        <w:pStyle w:val="PargrafoTCC"/>
        <w:rPr>
          <w:rFonts w:eastAsia="SimSun"/>
          <w:lang w:eastAsia="zh-CN"/>
        </w:rPr>
      </w:pPr>
      <w:r>
        <w:rPr>
          <w:rFonts w:eastAsia="SimSun"/>
          <w:lang w:eastAsia="zh-CN"/>
        </w:rPr>
        <w:t>Os</w:t>
      </w:r>
      <w:r w:rsidR="00EB7334">
        <w:rPr>
          <w:rFonts w:eastAsia="SimSun"/>
          <w:lang w:eastAsia="zh-CN"/>
        </w:rPr>
        <w:t xml:space="preserve"> administrador</w:t>
      </w:r>
      <w:r>
        <w:rPr>
          <w:rFonts w:eastAsia="SimSun"/>
          <w:lang w:eastAsia="zh-CN"/>
        </w:rPr>
        <w:t>es, que são os únicos usuários que podem gerenciar os níveis acadêmicos,</w:t>
      </w:r>
      <w:r w:rsidR="00EB7334">
        <w:rPr>
          <w:rFonts w:eastAsia="SimSun"/>
          <w:lang w:eastAsia="zh-CN"/>
        </w:rPr>
        <w:t xml:space="preserve"> pode</w:t>
      </w:r>
      <w:r>
        <w:rPr>
          <w:rFonts w:eastAsia="SimSun"/>
          <w:lang w:eastAsia="zh-CN"/>
        </w:rPr>
        <w:t>m</w:t>
      </w:r>
      <w:r w:rsidR="00EB7334">
        <w:rPr>
          <w:rFonts w:eastAsia="SimSun"/>
          <w:lang w:eastAsia="zh-CN"/>
        </w:rPr>
        <w:t xml:space="preserve"> editar o nome de níveis existentes, assim como adicionar novos, informando um nome</w:t>
      </w:r>
      <w:r w:rsidR="008D2A7D">
        <w:rPr>
          <w:rFonts w:eastAsia="SimSun"/>
          <w:lang w:eastAsia="zh-CN"/>
        </w:rPr>
        <w:t xml:space="preserve"> através de um campo de texto disponível na página de</w:t>
      </w:r>
      <w:r w:rsidR="00D30C7D">
        <w:rPr>
          <w:rFonts w:eastAsia="SimSun"/>
          <w:lang w:eastAsia="zh-CN"/>
        </w:rPr>
        <w:t xml:space="preserve"> gerenciamento de</w:t>
      </w:r>
      <w:r w:rsidR="008D2A7D">
        <w:rPr>
          <w:rFonts w:eastAsia="SimSun"/>
          <w:lang w:eastAsia="zh-CN"/>
        </w:rPr>
        <w:t xml:space="preserve"> níveis acadêmicos</w:t>
      </w:r>
      <w:r w:rsidR="00D30C7D">
        <w:rPr>
          <w:rFonts w:eastAsia="SimSun"/>
          <w:lang w:eastAsia="zh-CN"/>
        </w:rPr>
        <w:t xml:space="preserve">, como é ilustrado no Apêndice </w:t>
      </w:r>
      <w:r w:rsidR="00050D1F">
        <w:rPr>
          <w:rFonts w:eastAsia="SimSun"/>
          <w:lang w:eastAsia="zh-CN"/>
        </w:rPr>
        <w:t>G</w:t>
      </w:r>
      <w:r>
        <w:rPr>
          <w:rFonts w:eastAsia="SimSun"/>
          <w:lang w:eastAsia="zh-CN"/>
        </w:rPr>
        <w:t>.</w:t>
      </w:r>
      <w:r w:rsidR="00D30C7D">
        <w:rPr>
          <w:rFonts w:eastAsia="SimSun"/>
          <w:lang w:eastAsia="zh-CN"/>
        </w:rPr>
        <w:t xml:space="preserve"> Também é possível definir a posição de um nível, arrastando-o pela lista. A posição de um nível acadêmico é o valor que o quantifica em relação aos outros níveis.</w:t>
      </w:r>
    </w:p>
    <w:p w14:paraId="065F7688" w14:textId="5A9C2F8B" w:rsidR="005B042F" w:rsidRDefault="008D2A7D" w:rsidP="00A556C9">
      <w:pPr>
        <w:pStyle w:val="PargrafoTCC"/>
        <w:rPr>
          <w:rFonts w:eastAsia="SimSun"/>
          <w:lang w:eastAsia="zh-CN"/>
        </w:rPr>
      </w:pPr>
      <w:r>
        <w:rPr>
          <w:rFonts w:eastAsia="SimSun"/>
          <w:lang w:eastAsia="zh-CN"/>
        </w:rPr>
        <w:t>Quando um novo</w:t>
      </w:r>
      <w:r w:rsidR="00704AF8">
        <w:rPr>
          <w:rFonts w:eastAsia="SimSun"/>
          <w:lang w:eastAsia="zh-CN"/>
        </w:rPr>
        <w:t xml:space="preserve"> nível é criado</w:t>
      </w:r>
      <w:r>
        <w:rPr>
          <w:rFonts w:eastAsia="SimSun"/>
          <w:lang w:eastAsia="zh-CN"/>
        </w:rPr>
        <w:t xml:space="preserve"> por um administrador</w:t>
      </w:r>
      <w:r w:rsidR="00704AF8">
        <w:rPr>
          <w:rFonts w:eastAsia="SimSun"/>
          <w:lang w:eastAsia="zh-CN"/>
        </w:rPr>
        <w:t>, ele é listado junto aos existentes</w:t>
      </w:r>
      <w:r w:rsidR="005B042F">
        <w:rPr>
          <w:rFonts w:eastAsia="SimSun"/>
          <w:lang w:eastAsia="zh-CN"/>
        </w:rPr>
        <w:t>, ao final da lista,</w:t>
      </w:r>
      <w:r w:rsidR="00704AF8">
        <w:rPr>
          <w:rFonts w:eastAsia="SimSun"/>
          <w:lang w:eastAsia="zh-CN"/>
        </w:rPr>
        <w:t xml:space="preserve"> e pode ser</w:t>
      </w:r>
      <w:r w:rsidR="003B0A12">
        <w:rPr>
          <w:rFonts w:eastAsia="SimSun"/>
          <w:lang w:eastAsia="zh-CN"/>
        </w:rPr>
        <w:t xml:space="preserve"> ordenado</w:t>
      </w:r>
      <w:r w:rsidR="00D30C7D">
        <w:rPr>
          <w:rFonts w:eastAsia="SimSun"/>
          <w:lang w:eastAsia="zh-CN"/>
        </w:rPr>
        <w:t>, isto é, pode ter sua posição modificada</w:t>
      </w:r>
      <w:r w:rsidR="00EB7334">
        <w:rPr>
          <w:rFonts w:eastAsia="SimSun"/>
          <w:lang w:eastAsia="zh-CN"/>
        </w:rPr>
        <w:t>.</w:t>
      </w:r>
      <w:r w:rsidR="005B042F">
        <w:rPr>
          <w:rFonts w:eastAsia="SimSun"/>
          <w:lang w:eastAsia="zh-CN"/>
        </w:rPr>
        <w:t xml:space="preserve"> </w:t>
      </w:r>
      <w:r w:rsidR="00DE327E">
        <w:rPr>
          <w:rFonts w:eastAsia="SimSun"/>
          <w:lang w:eastAsia="zh-CN"/>
        </w:rPr>
        <w:t>Quanto mais no topo da lista de níveis acadêmicos um nivele está, menor é a sua posição e melhor o nível é</w:t>
      </w:r>
      <w:r w:rsidR="005B042F">
        <w:rPr>
          <w:rFonts w:eastAsia="SimSun"/>
          <w:lang w:eastAsia="zh-CN"/>
        </w:rPr>
        <w:t>.</w:t>
      </w:r>
      <w:r>
        <w:rPr>
          <w:rFonts w:eastAsia="SimSun"/>
          <w:lang w:eastAsia="zh-CN"/>
        </w:rPr>
        <w:t xml:space="preserve"> Por exemplo, se o nível acadêmico “mestrado” é listado antes do nível “graduação”, o primeiro é </w:t>
      </w:r>
      <w:r w:rsidR="00AC2C6B">
        <w:rPr>
          <w:rFonts w:eastAsia="SimSun"/>
          <w:lang w:eastAsia="zh-CN"/>
        </w:rPr>
        <w:t xml:space="preserve">considerado </w:t>
      </w:r>
      <w:r>
        <w:rPr>
          <w:rFonts w:eastAsia="SimSun"/>
          <w:lang w:eastAsia="zh-CN"/>
        </w:rPr>
        <w:t xml:space="preserve">melhor que o segundo, pois a </w:t>
      </w:r>
      <w:r w:rsidR="00DE327E">
        <w:rPr>
          <w:rFonts w:eastAsia="SimSun"/>
          <w:lang w:eastAsia="zh-CN"/>
        </w:rPr>
        <w:t>posição</w:t>
      </w:r>
      <w:r>
        <w:rPr>
          <w:rFonts w:eastAsia="SimSun"/>
          <w:lang w:eastAsia="zh-CN"/>
        </w:rPr>
        <w:t xml:space="preserve"> do nível “mestrado” é menor que a do outro</w:t>
      </w:r>
      <w:r w:rsidR="005303F4">
        <w:rPr>
          <w:rFonts w:eastAsia="SimSun"/>
          <w:lang w:eastAsia="zh-CN"/>
        </w:rPr>
        <w:t xml:space="preserve"> nível</w:t>
      </w:r>
      <w:r>
        <w:rPr>
          <w:rFonts w:eastAsia="SimSun"/>
          <w:lang w:eastAsia="zh-CN"/>
        </w:rPr>
        <w:t>.</w:t>
      </w:r>
    </w:p>
    <w:p w14:paraId="1752EC11" w14:textId="1A8C17F8" w:rsidR="00537A7F" w:rsidRDefault="00BD6821" w:rsidP="00D30C7D">
      <w:pPr>
        <w:pStyle w:val="PargrafoTCC"/>
        <w:rPr>
          <w:rFonts w:eastAsia="SimSun"/>
          <w:lang w:eastAsia="zh-CN"/>
        </w:rPr>
      </w:pPr>
      <w:r>
        <w:rPr>
          <w:rFonts w:eastAsia="SimSun"/>
          <w:lang w:eastAsia="zh-CN"/>
        </w:rPr>
        <w:lastRenderedPageBreak/>
        <w:t>Toda vez que o sistema percebe que não existe nenhum nível cadastrado, situação que ocorre apenas quando o banco de dados é novo e não contém nenhum dado, os seguintes níveis são criados</w:t>
      </w:r>
      <w:r w:rsidR="00A556C9">
        <w:rPr>
          <w:rFonts w:eastAsia="SimSun"/>
          <w:lang w:eastAsia="zh-CN"/>
        </w:rPr>
        <w:t>: pós-doutorado</w:t>
      </w:r>
      <w:r w:rsidR="00DE327E">
        <w:rPr>
          <w:rFonts w:eastAsia="SimSun"/>
          <w:lang w:eastAsia="zh-CN"/>
        </w:rPr>
        <w:t xml:space="preserve">, </w:t>
      </w:r>
      <w:r w:rsidR="00A556C9">
        <w:rPr>
          <w:rFonts w:eastAsia="SimSun"/>
          <w:lang w:eastAsia="zh-CN"/>
        </w:rPr>
        <w:t>doutorado, mestrado, especialização e graduação.</w:t>
      </w:r>
      <w:r w:rsidR="00DE327E">
        <w:rPr>
          <w:rFonts w:eastAsia="SimSun"/>
          <w:lang w:eastAsia="zh-CN"/>
        </w:rPr>
        <w:t xml:space="preserve"> A posição do primeiro nível é um, a do segundo é dois e assim por diante.</w:t>
      </w:r>
    </w:p>
    <w:p w14:paraId="6337058A" w14:textId="77777777" w:rsidR="007F7DBB" w:rsidRDefault="007F7DBB" w:rsidP="00416060">
      <w:pPr>
        <w:pStyle w:val="PargrafoTCC"/>
        <w:ind w:firstLine="0"/>
        <w:rPr>
          <w:rFonts w:eastAsia="SimSun"/>
          <w:lang w:eastAsia="zh-CN"/>
        </w:rPr>
      </w:pPr>
    </w:p>
    <w:p w14:paraId="50DC7645" w14:textId="77777777" w:rsidR="00EC204B" w:rsidRPr="00671514" w:rsidRDefault="00BC4EDB" w:rsidP="00672EB8">
      <w:pPr>
        <w:pStyle w:val="L2"/>
        <w:rPr>
          <w:rFonts w:eastAsia="SimSun"/>
          <w:lang w:eastAsia="zh-CN"/>
        </w:rPr>
      </w:pPr>
      <w:bookmarkStart w:id="198" w:name="_Toc465803506"/>
      <w:bookmarkStart w:id="199" w:name="_Toc465888973"/>
      <w:bookmarkStart w:id="200" w:name="_Toc469084223"/>
      <w:r>
        <w:rPr>
          <w:rFonts w:eastAsia="SimSun"/>
          <w:noProof/>
        </w:rPr>
        <w:t>3.10</w:t>
      </w:r>
      <w:r w:rsidR="00EC204B">
        <w:rPr>
          <w:rFonts w:eastAsia="SimSun"/>
          <w:noProof/>
        </w:rPr>
        <w:t xml:space="preserve"> Pesquisa de Estudantes</w:t>
      </w:r>
      <w:bookmarkEnd w:id="196"/>
      <w:bookmarkEnd w:id="198"/>
      <w:bookmarkEnd w:id="199"/>
      <w:bookmarkEnd w:id="200"/>
    </w:p>
    <w:p w14:paraId="34B20790" w14:textId="5654A65D" w:rsidR="00671514" w:rsidRDefault="00EC204B" w:rsidP="009470AF">
      <w:pPr>
        <w:pStyle w:val="PargrafoTCC"/>
        <w:rPr>
          <w:rFonts w:eastAsia="SimSun"/>
          <w:lang w:eastAsia="zh-CN"/>
        </w:rPr>
      </w:pPr>
      <w:r>
        <w:rPr>
          <w:rFonts w:eastAsia="SimSun"/>
          <w:lang w:eastAsia="zh-CN"/>
        </w:rPr>
        <w:t>A pesquisa de estudantes é feita segundo várias características</w:t>
      </w:r>
      <w:r w:rsidR="00590794">
        <w:rPr>
          <w:rFonts w:eastAsia="SimSun"/>
          <w:lang w:eastAsia="zh-CN"/>
        </w:rPr>
        <w:t>,</w:t>
      </w:r>
      <w:r>
        <w:rPr>
          <w:rFonts w:eastAsia="SimSun"/>
          <w:lang w:eastAsia="zh-CN"/>
        </w:rPr>
        <w:t xml:space="preserve"> como nome, instituição, nível acadêmico e avaliação </w:t>
      </w:r>
      <w:r w:rsidR="003318A6">
        <w:rPr>
          <w:rFonts w:eastAsia="SimSun"/>
          <w:lang w:eastAsia="zh-CN"/>
        </w:rPr>
        <w:t>média</w:t>
      </w:r>
      <w:r>
        <w:rPr>
          <w:rFonts w:eastAsia="SimSun"/>
          <w:lang w:eastAsia="zh-CN"/>
        </w:rPr>
        <w:t>.</w:t>
      </w:r>
    </w:p>
    <w:p w14:paraId="1AC6FFBF" w14:textId="49AAD128" w:rsidR="008460F3" w:rsidRDefault="00EE1DE6" w:rsidP="00C95B8B">
      <w:pPr>
        <w:pStyle w:val="PargrafoTCC"/>
        <w:rPr>
          <w:rFonts w:eastAsia="SimSun"/>
          <w:lang w:eastAsia="zh-CN"/>
        </w:rPr>
      </w:pPr>
      <w:r>
        <w:rPr>
          <w:rFonts w:eastAsia="SimSun"/>
          <w:lang w:eastAsia="zh-CN"/>
        </w:rPr>
        <w:t>O usuário pode pesquisar por estudantes informando um nome, ou parte deste.</w:t>
      </w:r>
      <w:r w:rsidR="00C95B8B">
        <w:rPr>
          <w:rFonts w:eastAsia="SimSun"/>
          <w:lang w:eastAsia="zh-CN"/>
        </w:rPr>
        <w:t xml:space="preserve"> Ele</w:t>
      </w:r>
      <w:r w:rsidR="00CD2220">
        <w:rPr>
          <w:rFonts w:eastAsia="SimSun"/>
          <w:lang w:eastAsia="zh-CN"/>
        </w:rPr>
        <w:t xml:space="preserve"> também</w:t>
      </w:r>
      <w:r>
        <w:rPr>
          <w:rFonts w:eastAsia="SimSun"/>
          <w:lang w:eastAsia="zh-CN"/>
        </w:rPr>
        <w:t xml:space="preserve"> pode escolher uma ou mais instituições que desejar. Caso nenhuma </w:t>
      </w:r>
      <w:r w:rsidR="00CD2220">
        <w:rPr>
          <w:rFonts w:eastAsia="SimSun"/>
          <w:lang w:eastAsia="zh-CN"/>
        </w:rPr>
        <w:t>instituição</w:t>
      </w:r>
      <w:r>
        <w:rPr>
          <w:rFonts w:eastAsia="SimSun"/>
          <w:lang w:eastAsia="zh-CN"/>
        </w:rPr>
        <w:t xml:space="preserve"> seja selecionada, o sistema procura por estudantes independente da instituição. </w:t>
      </w:r>
    </w:p>
    <w:p w14:paraId="5F4E1242" w14:textId="4CDFCE9B" w:rsidR="00EE1DE6" w:rsidRDefault="002936ED" w:rsidP="009470AF">
      <w:pPr>
        <w:pStyle w:val="PargrafoTCC"/>
        <w:rPr>
          <w:rFonts w:eastAsia="SimSun"/>
          <w:lang w:eastAsia="zh-CN"/>
        </w:rPr>
      </w:pPr>
      <w:r>
        <w:rPr>
          <w:rFonts w:eastAsia="SimSun"/>
          <w:lang w:eastAsia="zh-CN"/>
        </w:rPr>
        <w:t>Caso o usuário escolha um nível acadêmico, o sistema procura por estudantes com nível igual ou melhor que o nível selecionado, utilizando a posição dos níveis para compará-los</w:t>
      </w:r>
      <w:r w:rsidR="00BD60E3">
        <w:rPr>
          <w:rFonts w:eastAsia="SimSun"/>
          <w:lang w:eastAsia="zh-CN"/>
        </w:rPr>
        <w:t xml:space="preserve">. O usuário pode escolher entre </w:t>
      </w:r>
      <w:r w:rsidR="008460F3">
        <w:rPr>
          <w:rFonts w:eastAsia="SimSun"/>
          <w:lang w:eastAsia="zh-CN"/>
        </w:rPr>
        <w:t>os níveis</w:t>
      </w:r>
      <w:r w:rsidR="00416060">
        <w:rPr>
          <w:rFonts w:eastAsia="SimSun"/>
          <w:lang w:eastAsia="zh-CN"/>
        </w:rPr>
        <w:t xml:space="preserve"> disponíveis que foram </w:t>
      </w:r>
      <w:r w:rsidR="008460F3">
        <w:rPr>
          <w:rFonts w:eastAsia="SimSun"/>
          <w:lang w:eastAsia="zh-CN"/>
        </w:rPr>
        <w:t xml:space="preserve">cadastrados pelo administrador do </w:t>
      </w:r>
      <w:r w:rsidR="008460F3">
        <w:rPr>
          <w:rFonts w:eastAsia="SimSun"/>
          <w:i/>
          <w:lang w:eastAsia="zh-CN"/>
        </w:rPr>
        <w:t>site</w:t>
      </w:r>
      <w:r w:rsidR="00CD2220">
        <w:rPr>
          <w:rFonts w:eastAsia="SimSun"/>
          <w:lang w:eastAsia="zh-CN"/>
        </w:rPr>
        <w:t xml:space="preserve">, conforme é apresentado na </w:t>
      </w:r>
      <w:r w:rsidR="00CD2220" w:rsidRPr="00FE05D2">
        <w:rPr>
          <w:rFonts w:eastAsia="SimSun"/>
          <w:lang w:eastAsia="zh-CN"/>
        </w:rPr>
        <w:t xml:space="preserve">Seção </w:t>
      </w:r>
      <w:r w:rsidR="00FE05D2" w:rsidRPr="00FE05D2">
        <w:rPr>
          <w:rFonts w:eastAsia="SimSun"/>
          <w:lang w:eastAsia="zh-CN"/>
        </w:rPr>
        <w:t>3.9</w:t>
      </w:r>
      <w:r w:rsidR="00BD60E3">
        <w:rPr>
          <w:rFonts w:eastAsia="SimSun"/>
          <w:lang w:eastAsia="zh-CN"/>
        </w:rPr>
        <w:t>.</w:t>
      </w:r>
    </w:p>
    <w:p w14:paraId="511F5FF1" w14:textId="4D12C446" w:rsidR="00BD60E3" w:rsidRDefault="00BD60E3" w:rsidP="009470AF">
      <w:pPr>
        <w:pStyle w:val="PargrafoTCC"/>
        <w:rPr>
          <w:rFonts w:eastAsia="SimSun"/>
          <w:lang w:eastAsia="zh-CN"/>
        </w:rPr>
      </w:pPr>
      <w:r>
        <w:rPr>
          <w:rFonts w:eastAsia="SimSun"/>
          <w:lang w:eastAsia="zh-CN"/>
        </w:rPr>
        <w:t xml:space="preserve">Também é possível pesquisar por </w:t>
      </w:r>
      <w:r w:rsidR="00552A66">
        <w:rPr>
          <w:rFonts w:eastAsia="SimSun"/>
          <w:lang w:eastAsia="zh-CN"/>
        </w:rPr>
        <w:t>usuários</w:t>
      </w:r>
      <w:r>
        <w:rPr>
          <w:rFonts w:eastAsia="SimSun"/>
          <w:lang w:eastAsia="zh-CN"/>
        </w:rPr>
        <w:t xml:space="preserve"> utilizando a avaliação média das respostas </w:t>
      </w:r>
      <w:r w:rsidR="00961A82">
        <w:rPr>
          <w:rFonts w:eastAsia="SimSun"/>
          <w:lang w:eastAsia="zh-CN"/>
        </w:rPr>
        <w:t>destes para que o sistema procure por usuários com avaliação média igual ou maior ao valor informado</w:t>
      </w:r>
      <w:r>
        <w:rPr>
          <w:rFonts w:eastAsia="SimSun"/>
          <w:lang w:eastAsia="zh-CN"/>
        </w:rPr>
        <w:t xml:space="preserve">. Ou seja, o sistema permite que o usuário procure por </w:t>
      </w:r>
      <w:r w:rsidR="00961A82">
        <w:rPr>
          <w:rFonts w:eastAsia="SimSun"/>
          <w:lang w:eastAsia="zh-CN"/>
        </w:rPr>
        <w:t>usuários</w:t>
      </w:r>
      <w:r>
        <w:rPr>
          <w:rFonts w:eastAsia="SimSun"/>
          <w:lang w:eastAsia="zh-CN"/>
        </w:rPr>
        <w:t xml:space="preserve"> </w:t>
      </w:r>
      <w:r w:rsidR="00961A82">
        <w:rPr>
          <w:rFonts w:eastAsia="SimSun"/>
          <w:lang w:eastAsia="zh-CN"/>
        </w:rPr>
        <w:t>que tenham um valor de</w:t>
      </w:r>
      <w:r>
        <w:rPr>
          <w:rFonts w:eastAsia="SimSun"/>
          <w:lang w:eastAsia="zh-CN"/>
        </w:rPr>
        <w:t xml:space="preserve"> avaliação média</w:t>
      </w:r>
      <w:r w:rsidR="00961A82">
        <w:rPr>
          <w:rFonts w:eastAsia="SimSun"/>
          <w:lang w:eastAsia="zh-CN"/>
        </w:rPr>
        <w:t xml:space="preserve"> mínima</w:t>
      </w:r>
      <w:r>
        <w:rPr>
          <w:rFonts w:eastAsia="SimSun"/>
          <w:lang w:eastAsia="zh-CN"/>
        </w:rPr>
        <w:t xml:space="preserve"> de duas estrelas, por exemplo.</w:t>
      </w:r>
    </w:p>
    <w:p w14:paraId="3BB084F5" w14:textId="2EFBB6A3" w:rsidR="00552A66" w:rsidRDefault="00CD2220" w:rsidP="00EE1DE6">
      <w:pPr>
        <w:pStyle w:val="PargrafoTCC"/>
        <w:rPr>
          <w:rFonts w:eastAsia="SimSun"/>
          <w:lang w:eastAsia="zh-CN"/>
        </w:rPr>
      </w:pPr>
      <w:r>
        <w:rPr>
          <w:rFonts w:eastAsia="SimSun"/>
          <w:lang w:eastAsia="zh-CN"/>
        </w:rPr>
        <w:t>O</w:t>
      </w:r>
      <w:r w:rsidR="00EE1DE6">
        <w:rPr>
          <w:rFonts w:eastAsia="SimSun"/>
          <w:lang w:eastAsia="zh-CN"/>
        </w:rPr>
        <w:t>s</w:t>
      </w:r>
      <w:r w:rsidR="00EC204B">
        <w:rPr>
          <w:rFonts w:eastAsia="SimSun"/>
          <w:lang w:eastAsia="zh-CN"/>
        </w:rPr>
        <w:t xml:space="preserve"> estudante</w:t>
      </w:r>
      <w:r w:rsidR="00EE1DE6">
        <w:rPr>
          <w:rFonts w:eastAsia="SimSun"/>
          <w:lang w:eastAsia="zh-CN"/>
        </w:rPr>
        <w:t>s que</w:t>
      </w:r>
      <w:r w:rsidR="00EC204B">
        <w:rPr>
          <w:rFonts w:eastAsia="SimSun"/>
          <w:lang w:eastAsia="zh-CN"/>
        </w:rPr>
        <w:t xml:space="preserve"> apresentar</w:t>
      </w:r>
      <w:r w:rsidR="00EE1DE6">
        <w:rPr>
          <w:rFonts w:eastAsia="SimSun"/>
          <w:lang w:eastAsia="zh-CN"/>
        </w:rPr>
        <w:t>em</w:t>
      </w:r>
      <w:r w:rsidR="00EC204B">
        <w:rPr>
          <w:rFonts w:eastAsia="SimSun"/>
          <w:lang w:eastAsia="zh-CN"/>
        </w:rPr>
        <w:t xml:space="preserve"> ao menos um </w:t>
      </w:r>
      <w:r w:rsidR="00EE1DE6">
        <w:rPr>
          <w:rFonts w:eastAsia="SimSun"/>
          <w:lang w:eastAsia="zh-CN"/>
        </w:rPr>
        <w:t>atributo</w:t>
      </w:r>
      <w:r w:rsidR="00EC204B">
        <w:rPr>
          <w:rFonts w:eastAsia="SimSun"/>
          <w:lang w:eastAsia="zh-CN"/>
        </w:rPr>
        <w:t xml:space="preserve"> igual ao fornecido pelo usuário na pesquisa</w:t>
      </w:r>
      <w:r w:rsidR="00EE1DE6">
        <w:rPr>
          <w:rFonts w:eastAsia="SimSun"/>
          <w:lang w:eastAsia="zh-CN"/>
        </w:rPr>
        <w:t xml:space="preserve"> s</w:t>
      </w:r>
      <w:r w:rsidR="00EC204B">
        <w:rPr>
          <w:rFonts w:eastAsia="SimSun"/>
          <w:lang w:eastAsia="zh-CN"/>
        </w:rPr>
        <w:t>er</w:t>
      </w:r>
      <w:r w:rsidR="00EE1DE6">
        <w:rPr>
          <w:rFonts w:eastAsia="SimSun"/>
          <w:lang w:eastAsia="zh-CN"/>
        </w:rPr>
        <w:t>ão</w:t>
      </w:r>
      <w:r w:rsidR="00EC204B">
        <w:rPr>
          <w:rFonts w:eastAsia="SimSun"/>
          <w:lang w:eastAsia="zh-CN"/>
        </w:rPr>
        <w:t xml:space="preserve"> listado</w:t>
      </w:r>
      <w:r w:rsidR="00EE1DE6">
        <w:rPr>
          <w:rFonts w:eastAsia="SimSun"/>
          <w:lang w:eastAsia="zh-CN"/>
        </w:rPr>
        <w:t>s</w:t>
      </w:r>
      <w:r w:rsidR="00EC204B">
        <w:rPr>
          <w:rFonts w:eastAsia="SimSun"/>
          <w:lang w:eastAsia="zh-CN"/>
        </w:rPr>
        <w:t>. Caso nenhuma característica seja preenchida ao se realizar a busca, todos os estudantes serão listados.</w:t>
      </w:r>
      <w:r w:rsidR="00552A66">
        <w:rPr>
          <w:rFonts w:eastAsia="SimSun"/>
          <w:lang w:eastAsia="zh-CN"/>
        </w:rPr>
        <w:t xml:space="preserve"> O Apêndice </w:t>
      </w:r>
      <w:r w:rsidR="00050D1F">
        <w:rPr>
          <w:rFonts w:eastAsia="SimSun"/>
          <w:lang w:eastAsia="zh-CN"/>
        </w:rPr>
        <w:t>H</w:t>
      </w:r>
      <w:r w:rsidR="00552A66">
        <w:rPr>
          <w:rFonts w:eastAsia="SimSun"/>
          <w:lang w:eastAsia="zh-CN"/>
        </w:rPr>
        <w:t xml:space="preserve"> mostra</w:t>
      </w:r>
      <w:r w:rsidR="00D82425">
        <w:rPr>
          <w:rFonts w:eastAsia="SimSun"/>
          <w:lang w:eastAsia="zh-CN"/>
        </w:rPr>
        <w:t xml:space="preserve"> alguns</w:t>
      </w:r>
      <w:r w:rsidR="00552A66">
        <w:rPr>
          <w:rFonts w:eastAsia="SimSun"/>
          <w:lang w:eastAsia="zh-CN"/>
        </w:rPr>
        <w:t xml:space="preserve"> resultado</w:t>
      </w:r>
      <w:r w:rsidR="00D82425">
        <w:rPr>
          <w:rFonts w:eastAsia="SimSun"/>
          <w:lang w:eastAsia="zh-CN"/>
        </w:rPr>
        <w:t>s</w:t>
      </w:r>
      <w:r w:rsidR="00552A66">
        <w:rPr>
          <w:rFonts w:eastAsia="SimSun"/>
          <w:lang w:eastAsia="zh-CN"/>
        </w:rPr>
        <w:t xml:space="preserve"> de pesquisa</w:t>
      </w:r>
      <w:r w:rsidR="00D82425">
        <w:rPr>
          <w:rFonts w:eastAsia="SimSun"/>
          <w:lang w:eastAsia="zh-CN"/>
        </w:rPr>
        <w:t>s</w:t>
      </w:r>
      <w:r w:rsidR="00552A66">
        <w:rPr>
          <w:rFonts w:eastAsia="SimSun"/>
          <w:lang w:eastAsia="zh-CN"/>
        </w:rPr>
        <w:t xml:space="preserve"> </w:t>
      </w:r>
      <w:r w:rsidR="00416060">
        <w:rPr>
          <w:rFonts w:eastAsia="SimSun"/>
          <w:lang w:eastAsia="zh-CN"/>
        </w:rPr>
        <w:t>feitas com diferentes filtros</w:t>
      </w:r>
      <w:r w:rsidR="00552A66">
        <w:rPr>
          <w:rFonts w:eastAsia="SimSun"/>
          <w:lang w:eastAsia="zh-CN"/>
        </w:rPr>
        <w:t xml:space="preserve">. </w:t>
      </w:r>
    </w:p>
    <w:p w14:paraId="7F24CBF8" w14:textId="3BBE7074" w:rsidR="00C6710F" w:rsidRPr="00671514" w:rsidRDefault="00BD60E3" w:rsidP="00672EB8">
      <w:pPr>
        <w:pStyle w:val="L2"/>
        <w:rPr>
          <w:rFonts w:eastAsia="SimSun"/>
        </w:rPr>
      </w:pPr>
      <w:bookmarkStart w:id="201" w:name="_Toc465277242"/>
      <w:bookmarkStart w:id="202" w:name="_Toc465803507"/>
      <w:bookmarkStart w:id="203" w:name="_Toc465888974"/>
      <w:bookmarkStart w:id="204" w:name="_Toc469084224"/>
      <w:r>
        <w:rPr>
          <w:rFonts w:eastAsia="SimSun"/>
          <w:noProof/>
        </w:rPr>
        <w:lastRenderedPageBreak/>
        <w:t>3.</w:t>
      </w:r>
      <w:r w:rsidR="00E42226">
        <w:rPr>
          <w:rFonts w:eastAsia="SimSun"/>
          <w:noProof/>
        </w:rPr>
        <w:t>1</w:t>
      </w:r>
      <w:r w:rsidR="00BC4EDB">
        <w:rPr>
          <w:rFonts w:eastAsia="SimSun"/>
          <w:noProof/>
        </w:rPr>
        <w:t>1</w:t>
      </w:r>
      <w:r w:rsidR="00C6710F">
        <w:rPr>
          <w:rFonts w:eastAsia="SimSun"/>
          <w:noProof/>
        </w:rPr>
        <w:t xml:space="preserve"> Preferências</w:t>
      </w:r>
      <w:r w:rsidR="00C6710F" w:rsidRPr="00C6710F">
        <w:rPr>
          <w:rFonts w:eastAsia="SimSun"/>
        </w:rPr>
        <w:t xml:space="preserve"> </w:t>
      </w:r>
      <w:r w:rsidR="00EC204B">
        <w:rPr>
          <w:rFonts w:eastAsia="SimSun"/>
        </w:rPr>
        <w:t>para Recomendação</w:t>
      </w:r>
      <w:bookmarkEnd w:id="201"/>
      <w:bookmarkEnd w:id="202"/>
      <w:bookmarkEnd w:id="203"/>
      <w:bookmarkEnd w:id="204"/>
    </w:p>
    <w:p w14:paraId="41B1EC4B" w14:textId="77777777" w:rsidR="00C6710F" w:rsidRDefault="00C6710F" w:rsidP="00C6710F">
      <w:pPr>
        <w:pStyle w:val="PargrafoTCC"/>
        <w:rPr>
          <w:rFonts w:ascii="ArialMT" w:hAnsi="ArialMT" w:cs="ArialMT"/>
        </w:rPr>
      </w:pPr>
      <w:r>
        <w:rPr>
          <w:rFonts w:eastAsia="SimSun"/>
          <w:lang w:eastAsia="zh-CN"/>
        </w:rPr>
        <w:t>O sistema CoLearn permite aos estudantes definirem suas preferências de recomendação</w:t>
      </w:r>
      <w:r>
        <w:rPr>
          <w:rFonts w:ascii="ArialMT" w:hAnsi="ArialMT" w:cs="ArialMT"/>
        </w:rPr>
        <w:t>. Essas preferências são utilizadas pelo sistema para recomendar instrutores de forma personali</w:t>
      </w:r>
      <w:r w:rsidR="00552A66">
        <w:rPr>
          <w:rFonts w:ascii="ArialMT" w:hAnsi="ArialMT" w:cs="ArialMT"/>
        </w:rPr>
        <w:t>zada, como descrito na Seção 3.1</w:t>
      </w:r>
      <w:r w:rsidR="00BC4EDB">
        <w:rPr>
          <w:rFonts w:ascii="ArialMT" w:hAnsi="ArialMT" w:cs="ArialMT"/>
        </w:rPr>
        <w:t>2</w:t>
      </w:r>
      <w:r>
        <w:rPr>
          <w:rFonts w:ascii="ArialMT" w:hAnsi="ArialMT" w:cs="ArialMT"/>
        </w:rPr>
        <w:t>.</w:t>
      </w:r>
    </w:p>
    <w:p w14:paraId="61C2D52E" w14:textId="2DB49D81" w:rsidR="00C6710F" w:rsidRDefault="00C6710F" w:rsidP="00C6710F">
      <w:pPr>
        <w:pStyle w:val="PargrafoTCC"/>
        <w:rPr>
          <w:rFonts w:ascii="ArialMT" w:hAnsi="ArialMT" w:cs="ArialMT"/>
        </w:rPr>
      </w:pPr>
      <w:r>
        <w:rPr>
          <w:rFonts w:ascii="ArialMT" w:hAnsi="ArialMT" w:cs="ArialMT"/>
        </w:rPr>
        <w:t xml:space="preserve">As preferências </w:t>
      </w:r>
      <w:r w:rsidR="00F278AB">
        <w:rPr>
          <w:rFonts w:ascii="ArialMT" w:hAnsi="ArialMT" w:cs="ArialMT"/>
        </w:rPr>
        <w:t>que</w:t>
      </w:r>
      <w:r>
        <w:rPr>
          <w:rFonts w:ascii="ArialMT" w:hAnsi="ArialMT" w:cs="ArialMT"/>
        </w:rPr>
        <w:t xml:space="preserve"> um estudante</w:t>
      </w:r>
      <w:r w:rsidR="00F278AB">
        <w:rPr>
          <w:rFonts w:ascii="ArialMT" w:hAnsi="ArialMT" w:cs="ArialMT"/>
        </w:rPr>
        <w:t xml:space="preserve"> pode configurar</w:t>
      </w:r>
      <w:r>
        <w:rPr>
          <w:rFonts w:ascii="ArialMT" w:hAnsi="ArialMT" w:cs="ArialMT"/>
        </w:rPr>
        <w:t xml:space="preserve"> são</w:t>
      </w:r>
      <w:r w:rsidR="005964B6">
        <w:rPr>
          <w:rFonts w:ascii="ArialMT" w:hAnsi="ArialMT" w:cs="ArialMT"/>
        </w:rPr>
        <w:t>:</w:t>
      </w:r>
    </w:p>
    <w:p w14:paraId="0A79410C" w14:textId="6B80F8C9" w:rsidR="00E85F81" w:rsidRPr="00E85F81" w:rsidRDefault="00C6710F" w:rsidP="00E85F81">
      <w:pPr>
        <w:pStyle w:val="ItemizaoTCC"/>
        <w:numPr>
          <w:ilvl w:val="0"/>
          <w:numId w:val="18"/>
        </w:numPr>
        <w:tabs>
          <w:tab w:val="num" w:pos="1494"/>
        </w:tabs>
        <w:ind w:left="1491" w:hanging="357"/>
        <w:rPr>
          <w:rFonts w:cs="Arial"/>
        </w:rPr>
      </w:pPr>
      <w:r w:rsidRPr="003904F1">
        <w:rPr>
          <w:rFonts w:cs="Arial"/>
        </w:rPr>
        <w:t>Avaliação</w:t>
      </w:r>
      <w:r w:rsidR="005678B5">
        <w:rPr>
          <w:rFonts w:cs="Arial"/>
        </w:rPr>
        <w:t xml:space="preserve"> média</w:t>
      </w:r>
      <w:r w:rsidRPr="003904F1">
        <w:rPr>
          <w:rFonts w:cs="Arial"/>
        </w:rPr>
        <w:t xml:space="preserve"> das res</w:t>
      </w:r>
      <w:r w:rsidR="00A85A50" w:rsidRPr="003904F1">
        <w:rPr>
          <w:rFonts w:cs="Arial"/>
        </w:rPr>
        <w:t xml:space="preserve">postas dos </w:t>
      </w:r>
      <w:r w:rsidR="00CD2220">
        <w:rPr>
          <w:rFonts w:cs="Arial"/>
        </w:rPr>
        <w:t>instrutores</w:t>
      </w:r>
      <w:r w:rsidR="00A85A50" w:rsidRPr="003904F1">
        <w:rPr>
          <w:rFonts w:cs="Arial"/>
        </w:rPr>
        <w:t xml:space="preserve">, </w:t>
      </w:r>
      <w:r w:rsidR="00E73662">
        <w:rPr>
          <w:rFonts w:cs="Arial"/>
        </w:rPr>
        <w:t>que é comparada à avaliação m</w:t>
      </w:r>
      <w:r w:rsidR="00A55FFE">
        <w:rPr>
          <w:rFonts w:cs="Arial"/>
        </w:rPr>
        <w:t>édia de cada instrutor</w:t>
      </w:r>
      <w:r w:rsidR="0071152F" w:rsidRPr="003904F1">
        <w:rPr>
          <w:rFonts w:cs="Arial"/>
        </w:rPr>
        <w:t>.</w:t>
      </w:r>
      <w:r w:rsidR="00E73662">
        <w:rPr>
          <w:rFonts w:cs="Arial"/>
        </w:rPr>
        <w:t xml:space="preserve"> Se </w:t>
      </w:r>
      <w:r w:rsidR="00585382">
        <w:rPr>
          <w:rFonts w:cs="Arial"/>
        </w:rPr>
        <w:t>o valor d</w:t>
      </w:r>
      <w:r w:rsidR="00E73662">
        <w:rPr>
          <w:rFonts w:cs="Arial"/>
        </w:rPr>
        <w:t>a avaliação média do instrutor for</w:t>
      </w:r>
      <w:r w:rsidR="00E85F81">
        <w:rPr>
          <w:rFonts w:cs="Arial"/>
        </w:rPr>
        <w:t xml:space="preserve"> menor que o valor escolhido </w:t>
      </w:r>
      <w:r w:rsidR="000A54A1">
        <w:rPr>
          <w:rFonts w:cs="Arial"/>
        </w:rPr>
        <w:t xml:space="preserve">pelo </w:t>
      </w:r>
      <w:r w:rsidR="00E73662">
        <w:rPr>
          <w:rFonts w:cs="Arial"/>
        </w:rPr>
        <w:t xml:space="preserve">estudante, o algoritmo de cálculo </w:t>
      </w:r>
      <w:r w:rsidR="00585382">
        <w:rPr>
          <w:rFonts w:cs="Arial"/>
        </w:rPr>
        <w:t>de similaridade retorna</w:t>
      </w:r>
      <w:r w:rsidR="00E85F81">
        <w:rPr>
          <w:rFonts w:cs="Arial"/>
        </w:rPr>
        <w:t xml:space="preserve"> zero. Caso contrário,</w:t>
      </w:r>
      <w:r w:rsidR="00585382">
        <w:rPr>
          <w:rFonts w:cs="Arial"/>
        </w:rPr>
        <w:t xml:space="preserve"> o valor</w:t>
      </w:r>
      <w:r w:rsidR="00E85F81">
        <w:rPr>
          <w:rFonts w:cs="Arial"/>
        </w:rPr>
        <w:t xml:space="preserve"> da avaliação média do instrutor é</w:t>
      </w:r>
      <w:r w:rsidR="00585382">
        <w:rPr>
          <w:rFonts w:cs="Arial"/>
        </w:rPr>
        <w:t xml:space="preserve"> dividido por cinco, que é o valor máximo de uma avaliação</w:t>
      </w:r>
      <w:r w:rsidR="00A55FFE">
        <w:rPr>
          <w:rFonts w:cs="Arial"/>
        </w:rPr>
        <w:t xml:space="preserve">, fazendo o algoritmo retornar </w:t>
      </w:r>
      <w:r w:rsidR="00C300B0">
        <w:rPr>
          <w:rFonts w:cs="Arial"/>
        </w:rPr>
        <w:t>um valor</w:t>
      </w:r>
      <w:r w:rsidR="00A55FFE">
        <w:rPr>
          <w:rFonts w:cs="Arial"/>
        </w:rPr>
        <w:t xml:space="preserve"> entre zero e um</w:t>
      </w:r>
      <w:r w:rsidR="00E85F81">
        <w:rPr>
          <w:rFonts w:cs="Arial"/>
        </w:rPr>
        <w:t xml:space="preserve">. Ou seja, quanto maior for a avaliação de um instrutor em relação ao valor escolhido pelo estudante, maior será o valor da similaridade </w:t>
      </w:r>
      <w:r w:rsidR="000A54A1">
        <w:rPr>
          <w:rFonts w:cs="Arial"/>
        </w:rPr>
        <w:t xml:space="preserve">para a preferência </w:t>
      </w:r>
      <w:r w:rsidR="005678B5">
        <w:rPr>
          <w:rFonts w:cs="Arial"/>
        </w:rPr>
        <w:t>de avaliação média</w:t>
      </w:r>
      <w:r w:rsidR="00E85F81">
        <w:rPr>
          <w:rFonts w:cs="Arial"/>
        </w:rPr>
        <w:t>.</w:t>
      </w:r>
    </w:p>
    <w:p w14:paraId="68C11C15" w14:textId="1B65AE61" w:rsidR="0071152F" w:rsidRPr="003904F1" w:rsidRDefault="0071152F" w:rsidP="003904F1">
      <w:pPr>
        <w:pStyle w:val="ItemizaoTCC"/>
        <w:numPr>
          <w:ilvl w:val="0"/>
          <w:numId w:val="18"/>
        </w:numPr>
        <w:tabs>
          <w:tab w:val="num" w:pos="1494"/>
        </w:tabs>
        <w:ind w:left="1491" w:hanging="357"/>
        <w:rPr>
          <w:rFonts w:cs="Arial"/>
        </w:rPr>
      </w:pPr>
      <w:r w:rsidRPr="003904F1">
        <w:rPr>
          <w:rFonts w:cs="Arial"/>
        </w:rPr>
        <w:t>Ins</w:t>
      </w:r>
      <w:r w:rsidR="00CD2220">
        <w:rPr>
          <w:rFonts w:cs="Arial"/>
        </w:rPr>
        <w:t>tituições</w:t>
      </w:r>
      <w:r w:rsidR="00A85A50" w:rsidRPr="003904F1">
        <w:rPr>
          <w:rFonts w:cs="Arial"/>
        </w:rPr>
        <w:t xml:space="preserve">, </w:t>
      </w:r>
      <w:r w:rsidR="00E73662">
        <w:rPr>
          <w:rFonts w:cs="Arial"/>
        </w:rPr>
        <w:t>que são comparadas à instituição do instrutor</w:t>
      </w:r>
      <w:r w:rsidRPr="003904F1">
        <w:rPr>
          <w:rFonts w:cs="Arial"/>
        </w:rPr>
        <w:t>.</w:t>
      </w:r>
      <w:r w:rsidR="00E73662">
        <w:rPr>
          <w:rFonts w:cs="Arial"/>
        </w:rPr>
        <w:t xml:space="preserve"> Caso </w:t>
      </w:r>
      <w:r w:rsidR="00C300B0">
        <w:rPr>
          <w:rFonts w:cs="Arial"/>
        </w:rPr>
        <w:t>a instituição do instrutor seja igual à selecionada pelo estudante</w:t>
      </w:r>
      <w:r w:rsidR="00E73662">
        <w:rPr>
          <w:rFonts w:cs="Arial"/>
        </w:rPr>
        <w:t>, o algoritmo de cál</w:t>
      </w:r>
      <w:r w:rsidR="00C300B0">
        <w:rPr>
          <w:rFonts w:cs="Arial"/>
        </w:rPr>
        <w:t>culo de similaridade retorna um. C</w:t>
      </w:r>
      <w:r w:rsidR="00E73662">
        <w:rPr>
          <w:rFonts w:cs="Arial"/>
        </w:rPr>
        <w:t>aso contrário, o valor retornado é zero.</w:t>
      </w:r>
    </w:p>
    <w:p w14:paraId="0AA80BFF" w14:textId="5C52F7EE" w:rsidR="00C300B0" w:rsidRDefault="00E85F81" w:rsidP="005678B5">
      <w:pPr>
        <w:pStyle w:val="ItemizaoTCC"/>
        <w:numPr>
          <w:ilvl w:val="0"/>
          <w:numId w:val="18"/>
        </w:numPr>
        <w:tabs>
          <w:tab w:val="num" w:pos="1494"/>
        </w:tabs>
        <w:ind w:left="1491" w:hanging="357"/>
        <w:rPr>
          <w:rFonts w:cs="Arial"/>
        </w:rPr>
      </w:pPr>
      <w:r w:rsidRPr="00C072E3">
        <w:rPr>
          <w:rFonts w:cs="Arial"/>
        </w:rPr>
        <w:t>Nível acadêmico mínimo</w:t>
      </w:r>
      <w:r w:rsidR="00C300B0" w:rsidRPr="00C072E3">
        <w:rPr>
          <w:rFonts w:cs="Arial"/>
        </w:rPr>
        <w:t xml:space="preserve"> dos instrutores</w:t>
      </w:r>
      <w:r w:rsidR="00A85A50" w:rsidRPr="00C072E3">
        <w:rPr>
          <w:rFonts w:cs="Arial"/>
        </w:rPr>
        <w:t xml:space="preserve">, </w:t>
      </w:r>
      <w:r w:rsidR="00E73662" w:rsidRPr="00C072E3">
        <w:rPr>
          <w:rFonts w:cs="Arial"/>
        </w:rPr>
        <w:t xml:space="preserve">que </w:t>
      </w:r>
      <w:r w:rsidRPr="00C072E3">
        <w:rPr>
          <w:rFonts w:cs="Arial"/>
        </w:rPr>
        <w:t>é</w:t>
      </w:r>
      <w:r w:rsidR="00E73662" w:rsidRPr="00C072E3">
        <w:rPr>
          <w:rFonts w:cs="Arial"/>
        </w:rPr>
        <w:t xml:space="preserve"> comparado ao nível</w:t>
      </w:r>
      <w:r w:rsidR="00C300B0" w:rsidRPr="00C072E3">
        <w:rPr>
          <w:rFonts w:cs="Arial"/>
        </w:rPr>
        <w:t xml:space="preserve"> de cada</w:t>
      </w:r>
      <w:r w:rsidR="00E73662" w:rsidRPr="00C072E3">
        <w:rPr>
          <w:rFonts w:cs="Arial"/>
        </w:rPr>
        <w:t xml:space="preserve"> instrutor</w:t>
      </w:r>
      <w:r w:rsidR="0071152F" w:rsidRPr="00C072E3">
        <w:rPr>
          <w:rFonts w:cs="Arial"/>
        </w:rPr>
        <w:t>.</w:t>
      </w:r>
      <w:r w:rsidR="00BC4EDB" w:rsidRPr="00C072E3">
        <w:rPr>
          <w:rFonts w:cs="Arial"/>
        </w:rPr>
        <w:t xml:space="preserve"> </w:t>
      </w:r>
      <w:r w:rsidRPr="00C072E3">
        <w:rPr>
          <w:rFonts w:cs="Arial"/>
        </w:rPr>
        <w:t xml:space="preserve">Se </w:t>
      </w:r>
      <w:r w:rsidR="000A54A1" w:rsidRPr="00C072E3">
        <w:rPr>
          <w:rFonts w:cs="Arial"/>
        </w:rPr>
        <w:t xml:space="preserve">a </w:t>
      </w:r>
      <w:r w:rsidR="00A45FCB">
        <w:rPr>
          <w:rFonts w:cs="Arial"/>
        </w:rPr>
        <w:t>posição</w:t>
      </w:r>
      <w:r w:rsidR="000A54A1" w:rsidRPr="00C072E3">
        <w:rPr>
          <w:rFonts w:cs="Arial"/>
        </w:rPr>
        <w:t xml:space="preserve"> </w:t>
      </w:r>
      <w:r w:rsidRPr="00C072E3">
        <w:rPr>
          <w:rFonts w:cs="Arial"/>
        </w:rPr>
        <w:t>d</w:t>
      </w:r>
      <w:r w:rsidR="000A54A1" w:rsidRPr="00C072E3">
        <w:rPr>
          <w:rFonts w:cs="Arial"/>
        </w:rPr>
        <w:t xml:space="preserve">o nível acadêmico </w:t>
      </w:r>
      <w:r w:rsidRPr="00C072E3">
        <w:rPr>
          <w:rFonts w:cs="Arial"/>
        </w:rPr>
        <w:t>do instrutor for</w:t>
      </w:r>
      <w:r w:rsidR="000A54A1" w:rsidRPr="00C072E3">
        <w:rPr>
          <w:rFonts w:cs="Arial"/>
        </w:rPr>
        <w:t xml:space="preserve"> menor que a do nível </w:t>
      </w:r>
      <w:r w:rsidRPr="00C072E3">
        <w:rPr>
          <w:rFonts w:cs="Arial"/>
        </w:rPr>
        <w:t xml:space="preserve">escolhido </w:t>
      </w:r>
      <w:r w:rsidR="000A54A1" w:rsidRPr="00C072E3">
        <w:rPr>
          <w:rFonts w:cs="Arial"/>
        </w:rPr>
        <w:t xml:space="preserve">pelo </w:t>
      </w:r>
      <w:r w:rsidRPr="00C072E3">
        <w:rPr>
          <w:rFonts w:cs="Arial"/>
        </w:rPr>
        <w:t>estudante, o algoritmo de cálculo de similaridade retorna zero. Caso contrário,</w:t>
      </w:r>
      <w:r w:rsidR="005678B5">
        <w:rPr>
          <w:rFonts w:cs="Arial"/>
        </w:rPr>
        <w:t xml:space="preserve"> o algoritmo calcula o </w:t>
      </w:r>
      <w:r w:rsidR="003B0A12">
        <w:rPr>
          <w:rFonts w:cs="Arial"/>
        </w:rPr>
        <w:t>inverso multiplicativo</w:t>
      </w:r>
      <w:r w:rsidR="005678B5">
        <w:rPr>
          <w:rFonts w:cs="Arial"/>
        </w:rPr>
        <w:t xml:space="preserve"> da </w:t>
      </w:r>
      <w:r w:rsidR="006A5B77">
        <w:rPr>
          <w:rFonts w:cs="Arial"/>
        </w:rPr>
        <w:t>posição</w:t>
      </w:r>
      <w:r w:rsidR="005678B5">
        <w:rPr>
          <w:rFonts w:cs="Arial"/>
        </w:rPr>
        <w:t xml:space="preserve"> do nível</w:t>
      </w:r>
      <w:r w:rsidR="003B0A12">
        <w:rPr>
          <w:rFonts w:cs="Arial"/>
        </w:rPr>
        <w:t xml:space="preserve"> do instrutor</w:t>
      </w:r>
      <w:r w:rsidR="006A5B77">
        <w:rPr>
          <w:rFonts w:cs="Arial"/>
        </w:rPr>
        <w:t>, como mostra a Equação (1)</w:t>
      </w:r>
      <w:r w:rsidR="009A4F90">
        <w:rPr>
          <w:rFonts w:cs="Arial"/>
        </w:rPr>
        <w:t>, onde “s” é o valor de similaridade para um nível “n” com posição “p”</w:t>
      </w:r>
      <w:r w:rsidRPr="00C072E3">
        <w:rPr>
          <w:rFonts w:cs="Arial"/>
        </w:rPr>
        <w:t>.</w:t>
      </w:r>
      <w:r w:rsidR="000A54A1" w:rsidRPr="00C072E3">
        <w:rPr>
          <w:rFonts w:cs="Arial"/>
        </w:rPr>
        <w:t xml:space="preserve"> Desse modo, quanto </w:t>
      </w:r>
      <w:r w:rsidR="005678B5">
        <w:rPr>
          <w:rFonts w:cs="Arial"/>
        </w:rPr>
        <w:t>menor</w:t>
      </w:r>
      <w:r w:rsidR="000A54A1" w:rsidRPr="00C072E3">
        <w:rPr>
          <w:rFonts w:cs="Arial"/>
        </w:rPr>
        <w:t xml:space="preserve"> a </w:t>
      </w:r>
      <w:r w:rsidR="006A5B77">
        <w:rPr>
          <w:rFonts w:cs="Arial"/>
        </w:rPr>
        <w:t>posição</w:t>
      </w:r>
      <w:r w:rsidR="000A54A1" w:rsidRPr="00C072E3">
        <w:rPr>
          <w:rFonts w:cs="Arial"/>
        </w:rPr>
        <w:t xml:space="preserve"> do nível acadêmico de um instrutor em relação à </w:t>
      </w:r>
      <w:r w:rsidR="006A5B77">
        <w:rPr>
          <w:rFonts w:cs="Arial"/>
        </w:rPr>
        <w:t>posição</w:t>
      </w:r>
      <w:r w:rsidR="000A54A1" w:rsidRPr="00C072E3">
        <w:rPr>
          <w:rFonts w:cs="Arial"/>
        </w:rPr>
        <w:t xml:space="preserve"> do nível selecionado pelo estudante, maior será o valor de similaridade para a preferência </w:t>
      </w:r>
      <w:r w:rsidR="003B0A12">
        <w:rPr>
          <w:rFonts w:cs="Arial"/>
        </w:rPr>
        <w:t>de nível acadêmico</w:t>
      </w:r>
      <w:r w:rsidR="000A54A1" w:rsidRPr="00C072E3">
        <w:rPr>
          <w:rFonts w:cs="Arial"/>
        </w:rPr>
        <w:t>.</w:t>
      </w:r>
      <w:r w:rsidR="005678B5">
        <w:rPr>
          <w:rFonts w:cs="Arial"/>
        </w:rPr>
        <w:t xml:space="preserve"> </w:t>
      </w:r>
      <w:r w:rsidR="006A5B77">
        <w:rPr>
          <w:rFonts w:cs="Arial"/>
        </w:rPr>
        <w:t xml:space="preserve">A Seção 3.9 descreve o que é a posição de um nível e como ela é </w:t>
      </w:r>
      <w:r w:rsidR="00A45FCB">
        <w:rPr>
          <w:rFonts w:cs="Arial"/>
        </w:rPr>
        <w:t xml:space="preserve">definida pelo administrador do </w:t>
      </w:r>
      <w:r w:rsidR="00A45FCB">
        <w:rPr>
          <w:rFonts w:cs="Arial"/>
          <w:i/>
        </w:rPr>
        <w:t>site</w:t>
      </w:r>
      <w:r w:rsidR="005678B5">
        <w:rPr>
          <w:rFonts w:cs="Arial"/>
        </w:rPr>
        <w:t>.</w:t>
      </w:r>
    </w:p>
    <w:p w14:paraId="2331D145" w14:textId="654FC648" w:rsidR="006A5B77" w:rsidRDefault="003B0A12" w:rsidP="00733A21">
      <w:pPr>
        <w:pStyle w:val="Equao"/>
      </w:pPr>
      <m:oMath>
        <m:sSub>
          <m:sSubPr>
            <m:ctrlPr>
              <w:rPr>
                <w:rFonts w:ascii="Cambria Math" w:hAnsi="Cambria Math"/>
              </w:rPr>
            </m:ctrlPr>
          </m:sSubPr>
          <m:e>
            <m:r>
              <m:rPr>
                <m:nor/>
              </m:rPr>
              <w:rPr>
                <w:iCs/>
              </w:rPr>
              <m:t>s</m:t>
            </m:r>
          </m:e>
          <m:sub>
            <m:r>
              <m:rPr>
                <m:nor/>
              </m:rPr>
              <w:rPr>
                <w:iCs/>
              </w:rPr>
              <m:t>n</m:t>
            </m:r>
          </m:sub>
        </m:sSub>
        <m:r>
          <m:rPr>
            <m:nor/>
          </m:rPr>
          <m:t xml:space="preserve"> =</m:t>
        </m:r>
        <m:r>
          <m:rPr>
            <m:nor/>
          </m:rPr>
          <w:rPr>
            <w:rFonts w:ascii="Cambria Math"/>
          </w:rPr>
          <m:t xml:space="preserve"> </m:t>
        </m:r>
        <m:f>
          <m:fPr>
            <m:ctrlPr>
              <w:rPr>
                <w:rFonts w:ascii="Cambria Math" w:hAnsi="Cambria Math"/>
              </w:rPr>
            </m:ctrlPr>
          </m:fPr>
          <m:num>
            <m:r>
              <m:rPr>
                <m:nor/>
              </m:rPr>
              <m:t>1</m:t>
            </m:r>
          </m:num>
          <m:den>
            <m:sSub>
              <m:sSubPr>
                <m:ctrlPr>
                  <w:rPr>
                    <w:rFonts w:ascii="Cambria Math" w:hAnsi="Cambria Math"/>
                  </w:rPr>
                </m:ctrlPr>
              </m:sSubPr>
              <m:e>
                <m:r>
                  <m:rPr>
                    <m:nor/>
                  </m:rPr>
                  <w:rPr>
                    <w:iCs/>
                  </w:rPr>
                  <m:t>p</m:t>
                </m:r>
              </m:e>
              <m:sub>
                <m:r>
                  <m:rPr>
                    <m:nor/>
                  </m:rPr>
                  <w:rPr>
                    <w:iCs/>
                  </w:rPr>
                  <m:t>n</m:t>
                </m:r>
              </m:sub>
            </m:sSub>
          </m:den>
        </m:f>
      </m:oMath>
      <w:r w:rsidR="009A4F90">
        <w:t xml:space="preserve"> </w:t>
      </w:r>
      <w:r w:rsidR="00733A21">
        <w:t xml:space="preserve"> </w:t>
      </w:r>
      <w:r w:rsidR="009A4F90">
        <w:t>(1)</w:t>
      </w:r>
    </w:p>
    <w:p w14:paraId="33E56339" w14:textId="2D5EE02A" w:rsidR="005F1F6E" w:rsidRPr="00C300B0" w:rsidRDefault="005F1F6E" w:rsidP="00ED2B3A">
      <w:pPr>
        <w:pStyle w:val="PargrafoTCC"/>
        <w:rPr>
          <w:rFonts w:cs="Arial"/>
        </w:rPr>
      </w:pPr>
      <w:r w:rsidRPr="00C300B0">
        <w:rPr>
          <w:rFonts w:cs="Arial"/>
        </w:rPr>
        <w:lastRenderedPageBreak/>
        <w:t>Além das preferências apresentadas, o estudante pode definir, na tela de preferências mostrada na Figura 11, um valor mínimo de similaridade entre o seu perfil e o dos instrutores recomendados. O estudante pode selecionar um valor e</w:t>
      </w:r>
      <w:r w:rsidR="006E6E27">
        <w:rPr>
          <w:rFonts w:cs="Arial"/>
        </w:rPr>
        <w:t>ntre um e cem.</w:t>
      </w:r>
      <w:r w:rsidRPr="00C300B0">
        <w:rPr>
          <w:rFonts w:cs="Arial"/>
        </w:rPr>
        <w:t xml:space="preserve"> Instrutores com similaridade menor que o valor mínimo definido não serão listados. </w:t>
      </w:r>
    </w:p>
    <w:p w14:paraId="6BE0D9C0" w14:textId="4BDAF2CA" w:rsidR="00F278AB" w:rsidRDefault="00C700E8" w:rsidP="00F278AB">
      <w:pPr>
        <w:pStyle w:val="PargrafoTCC"/>
        <w:ind w:firstLine="0"/>
        <w:rPr>
          <w:rFonts w:ascii="ArialMT" w:hAnsi="ArialMT" w:cs="ArialMT"/>
        </w:rPr>
      </w:pPr>
      <w:r>
        <w:rPr>
          <w:rFonts w:ascii="ArialMT" w:hAnsi="ArialMT" w:cs="ArialMT"/>
          <w:noProof/>
        </w:rPr>
        <w:drawing>
          <wp:inline distT="0" distB="0" distL="0" distR="0" wp14:anchorId="61C406FF" wp14:editId="277197D8">
            <wp:extent cx="5570220" cy="3055620"/>
            <wp:effectExtent l="0" t="0" r="0" b="0"/>
            <wp:docPr id="11" name="Imagem 11" descr="Preferências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referências_1"/>
                    <pic:cNvPicPr>
                      <a:picLocks noChangeAspect="1" noChangeArrowheads="1"/>
                    </pic:cNvPicPr>
                  </pic:nvPicPr>
                  <pic:blipFill>
                    <a:blip r:embed="rId25" cstate="print">
                      <a:extLst>
                        <a:ext uri="{28A0092B-C50C-407E-A947-70E740481C1C}">
                          <a14:useLocalDpi xmlns:a14="http://schemas.microsoft.com/office/drawing/2010/main" val="0"/>
                        </a:ext>
                      </a:extLst>
                    </a:blip>
                    <a:srcRect b="3374"/>
                    <a:stretch>
                      <a:fillRect/>
                    </a:stretch>
                  </pic:blipFill>
                  <pic:spPr bwMode="auto">
                    <a:xfrm>
                      <a:off x="0" y="0"/>
                      <a:ext cx="5570220" cy="3055620"/>
                    </a:xfrm>
                    <a:prstGeom prst="rect">
                      <a:avLst/>
                    </a:prstGeom>
                    <a:noFill/>
                    <a:ln>
                      <a:noFill/>
                    </a:ln>
                  </pic:spPr>
                </pic:pic>
              </a:graphicData>
            </a:graphic>
          </wp:inline>
        </w:drawing>
      </w:r>
    </w:p>
    <w:p w14:paraId="2C0E89B8" w14:textId="77777777" w:rsidR="00C300B0" w:rsidRDefault="00F278AB" w:rsidP="00C300B0">
      <w:pPr>
        <w:pStyle w:val="Figura"/>
      </w:pPr>
      <w:bookmarkStart w:id="205" w:name="_Toc469085305"/>
      <w:r w:rsidRPr="00290BA9">
        <w:t xml:space="preserve">Tela </w:t>
      </w:r>
      <w:r>
        <w:t>de preferências de um estudante.</w:t>
      </w:r>
      <w:bookmarkStart w:id="206" w:name="_Toc465277243"/>
      <w:bookmarkStart w:id="207" w:name="_Toc465803508"/>
      <w:bookmarkStart w:id="208" w:name="_Toc465888975"/>
      <w:bookmarkEnd w:id="205"/>
    </w:p>
    <w:p w14:paraId="41A42B37" w14:textId="5DE7342D" w:rsidR="00ED2B3A" w:rsidRDefault="00ED2B3A" w:rsidP="00ED2B3A">
      <w:pPr>
        <w:pStyle w:val="PargrafoTCC"/>
        <w:rPr>
          <w:rFonts w:cs="Arial"/>
        </w:rPr>
      </w:pPr>
      <w:r w:rsidRPr="00C300B0">
        <w:rPr>
          <w:rFonts w:cs="Arial"/>
        </w:rPr>
        <w:t>Na Seção 3.12 é explicado como o valor</w:t>
      </w:r>
      <w:r w:rsidR="003B0A12">
        <w:rPr>
          <w:rFonts w:cs="Arial"/>
        </w:rPr>
        <w:t xml:space="preserve"> de similaridade mínima</w:t>
      </w:r>
      <w:r w:rsidRPr="00C300B0">
        <w:rPr>
          <w:rFonts w:cs="Arial"/>
        </w:rPr>
        <w:t xml:space="preserve"> é utilizado pelo algoritmo</w:t>
      </w:r>
      <w:r>
        <w:rPr>
          <w:rFonts w:cs="Arial"/>
        </w:rPr>
        <w:t xml:space="preserve"> de recomendação personalizada.</w:t>
      </w:r>
    </w:p>
    <w:p w14:paraId="027E1779" w14:textId="3D6B2224" w:rsidR="00C300B0" w:rsidRPr="00C300B0" w:rsidRDefault="00C300B0" w:rsidP="00C300B0">
      <w:pPr>
        <w:pStyle w:val="PargrafoTCC"/>
        <w:rPr>
          <w:rFonts w:cs="Arial"/>
        </w:rPr>
      </w:pPr>
      <w:r w:rsidRPr="00C300B0">
        <w:rPr>
          <w:rFonts w:cs="Arial"/>
        </w:rPr>
        <w:t>Para lidar com o problema de estudantes não terem preferências para a recomendação (</w:t>
      </w:r>
      <w:r w:rsidRPr="00C27C28">
        <w:rPr>
          <w:rFonts w:cs="Arial"/>
          <w:i/>
        </w:rPr>
        <w:t>cold start</w:t>
      </w:r>
      <w:r w:rsidRPr="00C300B0">
        <w:rPr>
          <w:rFonts w:cs="Arial"/>
        </w:rPr>
        <w:t xml:space="preserve">), valores padrão de preferências são configuradas pelo administrador do </w:t>
      </w:r>
      <w:r w:rsidRPr="006F7AA6">
        <w:rPr>
          <w:rFonts w:cs="Arial"/>
          <w:i/>
        </w:rPr>
        <w:t>site</w:t>
      </w:r>
      <w:r w:rsidRPr="00C300B0">
        <w:rPr>
          <w:rFonts w:cs="Arial"/>
        </w:rPr>
        <w:t xml:space="preserve"> através da mesma página que os estudantes e os instrutores definem as suas preferências. Desse modo, todos os estudantes do sistema começam com preferências iguais, até que sejam customizados da forma desejada.</w:t>
      </w:r>
    </w:p>
    <w:p w14:paraId="3A573D9F" w14:textId="77777777" w:rsidR="00C300B0" w:rsidRPr="00C300B0" w:rsidRDefault="00C300B0" w:rsidP="00C300B0">
      <w:pPr>
        <w:pStyle w:val="Espaoantesdetitulo"/>
        <w:rPr>
          <w:rFonts w:eastAsia="SimSun"/>
          <w:lang w:val="pt-BR" w:eastAsia="pt-BR"/>
        </w:rPr>
      </w:pPr>
    </w:p>
    <w:p w14:paraId="3FE3CD3D" w14:textId="29381E6E" w:rsidR="006868DA" w:rsidRDefault="00671514" w:rsidP="00672EB8">
      <w:pPr>
        <w:pStyle w:val="L2"/>
        <w:rPr>
          <w:rFonts w:eastAsia="SimSun"/>
          <w:noProof/>
        </w:rPr>
      </w:pPr>
      <w:bookmarkStart w:id="209" w:name="_Toc469084225"/>
      <w:r>
        <w:rPr>
          <w:rFonts w:eastAsia="SimSun"/>
          <w:noProof/>
        </w:rPr>
        <w:t>3.</w:t>
      </w:r>
      <w:r w:rsidR="005F271D">
        <w:rPr>
          <w:rFonts w:eastAsia="SimSun"/>
          <w:noProof/>
        </w:rPr>
        <w:t>1</w:t>
      </w:r>
      <w:r w:rsidR="00BC4EDB">
        <w:rPr>
          <w:rFonts w:eastAsia="SimSun"/>
          <w:noProof/>
        </w:rPr>
        <w:t>2</w:t>
      </w:r>
      <w:r>
        <w:rPr>
          <w:rFonts w:eastAsia="SimSun"/>
          <w:noProof/>
        </w:rPr>
        <w:t xml:space="preserve"> Recomendação</w:t>
      </w:r>
      <w:r w:rsidR="00C6710F">
        <w:rPr>
          <w:rFonts w:eastAsia="SimSun"/>
          <w:noProof/>
        </w:rPr>
        <w:t xml:space="preserve"> Personalizada</w:t>
      </w:r>
      <w:r>
        <w:rPr>
          <w:rFonts w:eastAsia="SimSun"/>
          <w:noProof/>
        </w:rPr>
        <w:t xml:space="preserve"> de Instrutores</w:t>
      </w:r>
      <w:bookmarkEnd w:id="206"/>
      <w:bookmarkEnd w:id="207"/>
      <w:bookmarkEnd w:id="208"/>
      <w:bookmarkEnd w:id="209"/>
    </w:p>
    <w:p w14:paraId="21456ACA" w14:textId="77777777" w:rsidR="00391665" w:rsidRPr="00C300B0" w:rsidRDefault="009470AF" w:rsidP="006868DA">
      <w:pPr>
        <w:pStyle w:val="PargrafoTCC"/>
        <w:rPr>
          <w:rFonts w:cs="Arial"/>
        </w:rPr>
      </w:pPr>
      <w:r w:rsidRPr="00C300B0">
        <w:rPr>
          <w:rFonts w:cs="Arial"/>
        </w:rPr>
        <w:t xml:space="preserve">A busca por ajuda também </w:t>
      </w:r>
      <w:r w:rsidR="0066379C" w:rsidRPr="00C300B0">
        <w:rPr>
          <w:rFonts w:cs="Arial"/>
        </w:rPr>
        <w:t>é</w:t>
      </w:r>
      <w:r w:rsidRPr="00C300B0">
        <w:rPr>
          <w:rFonts w:cs="Arial"/>
        </w:rPr>
        <w:t xml:space="preserve"> feita através de recomendações</w:t>
      </w:r>
      <w:r w:rsidR="00C6710F" w:rsidRPr="00C300B0">
        <w:rPr>
          <w:rFonts w:cs="Arial"/>
        </w:rPr>
        <w:t xml:space="preserve"> personalizadas</w:t>
      </w:r>
      <w:r w:rsidRPr="00C300B0">
        <w:rPr>
          <w:rFonts w:cs="Arial"/>
        </w:rPr>
        <w:t xml:space="preserve"> de </w:t>
      </w:r>
      <w:r w:rsidR="00023783" w:rsidRPr="00C300B0">
        <w:rPr>
          <w:rFonts w:cs="Arial"/>
        </w:rPr>
        <w:t xml:space="preserve">bons </w:t>
      </w:r>
      <w:r w:rsidRPr="00C300B0">
        <w:rPr>
          <w:rFonts w:cs="Arial"/>
        </w:rPr>
        <w:t xml:space="preserve">instrutores. </w:t>
      </w:r>
      <w:r w:rsidR="00012971" w:rsidRPr="00C300B0">
        <w:rPr>
          <w:rFonts w:cs="Arial"/>
        </w:rPr>
        <w:t>O</w:t>
      </w:r>
      <w:r w:rsidRPr="00C300B0">
        <w:rPr>
          <w:rFonts w:cs="Arial"/>
        </w:rPr>
        <w:t xml:space="preserve"> sistema </w:t>
      </w:r>
      <w:r w:rsidR="00552A66" w:rsidRPr="00C300B0">
        <w:rPr>
          <w:rFonts w:cs="Arial"/>
        </w:rPr>
        <w:t>procura</w:t>
      </w:r>
      <w:r w:rsidRPr="00C300B0">
        <w:rPr>
          <w:rFonts w:cs="Arial"/>
        </w:rPr>
        <w:t xml:space="preserve"> por instrutores </w:t>
      </w:r>
      <w:r w:rsidR="00012971" w:rsidRPr="00C300B0">
        <w:rPr>
          <w:rFonts w:cs="Arial"/>
        </w:rPr>
        <w:t>relacionados</w:t>
      </w:r>
      <w:r w:rsidR="00552A66" w:rsidRPr="00C300B0">
        <w:rPr>
          <w:rFonts w:cs="Arial"/>
        </w:rPr>
        <w:t xml:space="preserve"> com as </w:t>
      </w:r>
      <w:r w:rsidR="00552A66" w:rsidRPr="00C300B0">
        <w:rPr>
          <w:rFonts w:cs="Arial"/>
          <w:i/>
        </w:rPr>
        <w:t>tags</w:t>
      </w:r>
      <w:r w:rsidR="00012971" w:rsidRPr="00C300B0">
        <w:rPr>
          <w:rFonts w:cs="Arial"/>
        </w:rPr>
        <w:t xml:space="preserve"> das perguntas criadas pelos estudantes</w:t>
      </w:r>
      <w:r w:rsidRPr="00C300B0">
        <w:rPr>
          <w:rFonts w:cs="Arial"/>
        </w:rPr>
        <w:t>, realizando um casamento d</w:t>
      </w:r>
      <w:r w:rsidR="00023783" w:rsidRPr="00C300B0">
        <w:rPr>
          <w:rFonts w:cs="Arial"/>
        </w:rPr>
        <w:t>as preferências dos</w:t>
      </w:r>
      <w:r w:rsidRPr="00C300B0">
        <w:rPr>
          <w:rFonts w:cs="Arial"/>
        </w:rPr>
        <w:t xml:space="preserve"> estudantes com</w:t>
      </w:r>
      <w:r w:rsidR="00023783" w:rsidRPr="00C300B0">
        <w:rPr>
          <w:rFonts w:cs="Arial"/>
        </w:rPr>
        <w:t xml:space="preserve"> os perfis dos</w:t>
      </w:r>
      <w:r w:rsidRPr="00C300B0">
        <w:rPr>
          <w:rFonts w:cs="Arial"/>
        </w:rPr>
        <w:t xml:space="preserve"> instrutores. Dessa forma, um </w:t>
      </w:r>
      <w:r w:rsidRPr="00C300B0">
        <w:rPr>
          <w:rFonts w:cs="Arial"/>
        </w:rPr>
        <w:lastRenderedPageBreak/>
        <w:t xml:space="preserve">estudante </w:t>
      </w:r>
      <w:r w:rsidR="00012971" w:rsidRPr="00C300B0">
        <w:rPr>
          <w:rFonts w:cs="Arial"/>
        </w:rPr>
        <w:t>consegue</w:t>
      </w:r>
      <w:r w:rsidRPr="00C300B0">
        <w:rPr>
          <w:rFonts w:cs="Arial"/>
        </w:rPr>
        <w:t xml:space="preserve"> encontrar</w:t>
      </w:r>
      <w:r w:rsidR="001C6088" w:rsidRPr="00C300B0">
        <w:rPr>
          <w:rFonts w:cs="Arial"/>
        </w:rPr>
        <w:t xml:space="preserve"> um instrutor capaz de ajudá-lo</w:t>
      </w:r>
      <w:r w:rsidR="00012971" w:rsidRPr="00C300B0">
        <w:rPr>
          <w:rFonts w:cs="Arial"/>
        </w:rPr>
        <w:t xml:space="preserve"> em assuntos que ele tenha demonstrado interesse</w:t>
      </w:r>
      <w:r w:rsidR="00391665" w:rsidRPr="00C300B0">
        <w:rPr>
          <w:rFonts w:cs="Arial"/>
        </w:rPr>
        <w:t>.</w:t>
      </w:r>
    </w:p>
    <w:p w14:paraId="7F1E81C0" w14:textId="5BC46DB4" w:rsidR="00454B2B" w:rsidRDefault="00023783" w:rsidP="00454B2B">
      <w:pPr>
        <w:pStyle w:val="PargrafoTCC"/>
        <w:rPr>
          <w:rFonts w:cs="Arial"/>
        </w:rPr>
      </w:pPr>
      <w:r w:rsidRPr="00C300B0">
        <w:rPr>
          <w:rFonts w:cs="Arial"/>
        </w:rPr>
        <w:t>O algoritmo de recomendação RECON</w:t>
      </w:r>
      <w:r w:rsidR="00D56FC0" w:rsidRPr="00C300B0">
        <w:rPr>
          <w:rFonts w:cs="Arial"/>
        </w:rPr>
        <w:t xml:space="preserve"> (PIZZATO </w:t>
      </w:r>
      <w:r w:rsidR="00D56FC0" w:rsidRPr="00C300B0">
        <w:rPr>
          <w:rFonts w:cs="Arial"/>
          <w:i/>
        </w:rPr>
        <w:t>et al</w:t>
      </w:r>
      <w:r w:rsidR="00D56FC0" w:rsidRPr="00C300B0">
        <w:rPr>
          <w:rFonts w:cs="Arial"/>
        </w:rPr>
        <w:t>, 2010)</w:t>
      </w:r>
      <w:r w:rsidRPr="00C300B0">
        <w:rPr>
          <w:rFonts w:cs="Arial"/>
        </w:rPr>
        <w:t xml:space="preserve"> foi </w:t>
      </w:r>
      <w:r w:rsidR="00552A66" w:rsidRPr="00C300B0">
        <w:rPr>
          <w:rFonts w:cs="Arial"/>
        </w:rPr>
        <w:t>adaptado e implementado</w:t>
      </w:r>
      <w:r w:rsidRPr="00C300B0">
        <w:rPr>
          <w:rFonts w:cs="Arial"/>
        </w:rPr>
        <w:t xml:space="preserve">. </w:t>
      </w:r>
      <w:r w:rsidR="00454B2B">
        <w:rPr>
          <w:rFonts w:cs="Arial"/>
        </w:rPr>
        <w:t>Nele, a recomendação é feita através de um o valor de similaridade calculado entre um usuário “x” e um usuário “y” e, depois, outro valor de similaridade é calculado entre “y” e “x”, e então é feita uma média harmônica entre as similaridades calculadas. Desse modo, a recomendação feita é reciproca (bilateral).</w:t>
      </w:r>
    </w:p>
    <w:p w14:paraId="59648B74" w14:textId="3D2C8688" w:rsidR="009F36F7" w:rsidRDefault="00023783" w:rsidP="009F36F7">
      <w:pPr>
        <w:pStyle w:val="PargrafoTCC"/>
        <w:rPr>
          <w:rFonts w:cs="Arial"/>
        </w:rPr>
      </w:pPr>
      <w:r w:rsidRPr="00C300B0">
        <w:rPr>
          <w:rFonts w:cs="Arial"/>
        </w:rPr>
        <w:t>A principal adaptação</w:t>
      </w:r>
      <w:r w:rsidR="00454B2B">
        <w:rPr>
          <w:rFonts w:cs="Arial"/>
        </w:rPr>
        <w:t xml:space="preserve"> feita no algoritmo RECON</w:t>
      </w:r>
      <w:r w:rsidRPr="00C300B0">
        <w:rPr>
          <w:rFonts w:cs="Arial"/>
        </w:rPr>
        <w:t xml:space="preserve"> é a recomendação de instrutores </w:t>
      </w:r>
      <w:r w:rsidR="004608C2" w:rsidRPr="00C300B0">
        <w:rPr>
          <w:rFonts w:cs="Arial"/>
        </w:rPr>
        <w:t xml:space="preserve">de forma </w:t>
      </w:r>
      <w:r w:rsidR="004608C2" w:rsidRPr="00287208">
        <w:rPr>
          <w:rFonts w:cs="Arial"/>
        </w:rPr>
        <w:t>unilateral</w:t>
      </w:r>
      <w:r w:rsidR="004608C2" w:rsidRPr="00C300B0">
        <w:rPr>
          <w:rFonts w:cs="Arial"/>
        </w:rPr>
        <w:t xml:space="preserve"> </w:t>
      </w:r>
      <w:r w:rsidR="005F271D" w:rsidRPr="00C300B0">
        <w:rPr>
          <w:rFonts w:cs="Arial"/>
        </w:rPr>
        <w:t>e não de forma reciproca, como o autor da</w:t>
      </w:r>
      <w:r w:rsidR="004608C2" w:rsidRPr="00C300B0">
        <w:rPr>
          <w:rFonts w:cs="Arial"/>
        </w:rPr>
        <w:t xml:space="preserve"> publicação descreve</w:t>
      </w:r>
      <w:r w:rsidRPr="00C300B0">
        <w:rPr>
          <w:rFonts w:cs="Arial"/>
        </w:rPr>
        <w:t>.</w:t>
      </w:r>
      <w:r w:rsidR="00454B2B">
        <w:rPr>
          <w:rFonts w:cs="Arial"/>
        </w:rPr>
        <w:t xml:space="preserve"> Ou seja, a recomendação</w:t>
      </w:r>
      <w:r w:rsidR="00423B59">
        <w:rPr>
          <w:rFonts w:cs="Arial"/>
        </w:rPr>
        <w:t xml:space="preserve"> implementada pelo autor considera apenas o valor de similaridade entre um estudante “a” e um instrutor “b”, enquanto que a similaridade entre “b” e “a” não é calculada.</w:t>
      </w:r>
      <w:r w:rsidR="009F36F7" w:rsidRPr="009F36F7">
        <w:rPr>
          <w:rFonts w:cs="Arial"/>
        </w:rPr>
        <w:t xml:space="preserve"> </w:t>
      </w:r>
    </w:p>
    <w:p w14:paraId="616B535D" w14:textId="0F21AC88" w:rsidR="009F36F7" w:rsidRDefault="009F36F7" w:rsidP="009F36F7">
      <w:pPr>
        <w:pStyle w:val="PargrafoTCC"/>
        <w:rPr>
          <w:rFonts w:cs="Arial"/>
        </w:rPr>
      </w:pPr>
      <w:r>
        <w:rPr>
          <w:rFonts w:cs="Arial"/>
        </w:rPr>
        <w:t xml:space="preserve"> </w:t>
      </w:r>
      <w:r w:rsidR="00E45EE6">
        <w:rPr>
          <w:rFonts w:cs="Arial"/>
        </w:rPr>
        <w:t>Para realizar o cálculo de similaridade</w:t>
      </w:r>
      <w:r>
        <w:rPr>
          <w:rFonts w:cs="Arial"/>
        </w:rPr>
        <w:t xml:space="preserve"> de um estudante com um instrutor</w:t>
      </w:r>
      <w:r w:rsidR="00E45EE6">
        <w:rPr>
          <w:rFonts w:cs="Arial"/>
        </w:rPr>
        <w:t xml:space="preserve">, o algoritmo inicialmente obtém a lista de instrutores cadastrados no sistema. Em seguida, as preferências do estudante que receberá as recomendações são recuperadas, junto com as </w:t>
      </w:r>
      <w:r w:rsidR="00E45EE6">
        <w:rPr>
          <w:rFonts w:cs="Arial"/>
          <w:i/>
        </w:rPr>
        <w:t>tags</w:t>
      </w:r>
      <w:r w:rsidR="00E45EE6">
        <w:rPr>
          <w:rFonts w:cs="Arial"/>
        </w:rPr>
        <w:t xml:space="preserve"> que este usuário utilizou para fazer as suas perguntas. </w:t>
      </w:r>
      <w:r w:rsidR="00001609">
        <w:rPr>
          <w:rFonts w:cs="Arial"/>
        </w:rPr>
        <w:t>As</w:t>
      </w:r>
      <w:r w:rsidR="00E45EE6">
        <w:rPr>
          <w:rFonts w:cs="Arial"/>
        </w:rPr>
        <w:t xml:space="preserve"> </w:t>
      </w:r>
      <w:r w:rsidR="00E45EE6">
        <w:rPr>
          <w:rFonts w:cs="Arial"/>
          <w:i/>
        </w:rPr>
        <w:t>tags</w:t>
      </w:r>
      <w:r w:rsidR="00E45EE6">
        <w:rPr>
          <w:rFonts w:cs="Arial"/>
        </w:rPr>
        <w:t xml:space="preserve"> informam ao sistema quais as disciplinas para as quais o estudante procura por ajuda</w:t>
      </w:r>
      <w:r w:rsidR="00001609">
        <w:rPr>
          <w:rFonts w:cs="Arial"/>
        </w:rPr>
        <w:t>.</w:t>
      </w:r>
    </w:p>
    <w:p w14:paraId="4BEE37CC" w14:textId="4D6382F2" w:rsidR="00E10F01" w:rsidRDefault="00E45EE6" w:rsidP="00981ABC">
      <w:pPr>
        <w:pStyle w:val="PargrafoTCC"/>
        <w:rPr>
          <w:rFonts w:cs="Arial"/>
        </w:rPr>
      </w:pPr>
      <w:r>
        <w:rPr>
          <w:rFonts w:cs="Arial"/>
        </w:rPr>
        <w:t xml:space="preserve">Se nenhuma disciplina for encontrada, ou seja, se o usuário não fez alguma pergunta com </w:t>
      </w:r>
      <w:r>
        <w:rPr>
          <w:rFonts w:cs="Arial"/>
          <w:i/>
        </w:rPr>
        <w:t>tags</w:t>
      </w:r>
      <w:r>
        <w:rPr>
          <w:rFonts w:cs="Arial"/>
        </w:rPr>
        <w:t xml:space="preserve"> válidas, o algoritmo não faz a recomendação e nenhum resultado é retornado, pois não há informações sobre quais disciplinas o estudante mostrou ter dúvidas. Caso contrário, o algoritmo utiliza as preferências do estudante, incluindo as </w:t>
      </w:r>
      <w:r>
        <w:rPr>
          <w:rFonts w:cs="Arial"/>
          <w:i/>
        </w:rPr>
        <w:t>tags</w:t>
      </w:r>
      <w:r>
        <w:rPr>
          <w:rFonts w:cs="Arial"/>
        </w:rPr>
        <w:t xml:space="preserve"> utilizadas na criação de suas perguntas, para calcular</w:t>
      </w:r>
      <w:r w:rsidR="00FD5797">
        <w:rPr>
          <w:rFonts w:cs="Arial"/>
        </w:rPr>
        <w:t xml:space="preserve"> um valor de similaridade para cada preferência</w:t>
      </w:r>
      <w:r w:rsidR="00981ABC">
        <w:rPr>
          <w:rFonts w:cs="Arial"/>
        </w:rPr>
        <w:t>, de forma diferente para cada</w:t>
      </w:r>
      <w:r w:rsidR="00B42522">
        <w:rPr>
          <w:rFonts w:cs="Arial"/>
        </w:rPr>
        <w:t xml:space="preserve"> uma, como é apresentada na Seção 3.11. Os valores calculados</w:t>
      </w:r>
      <w:r w:rsidR="00981ABC">
        <w:rPr>
          <w:rFonts w:cs="Arial"/>
        </w:rPr>
        <w:t xml:space="preserve"> </w:t>
      </w:r>
      <w:r w:rsidR="00EA7CED">
        <w:rPr>
          <w:rFonts w:cs="Arial"/>
        </w:rPr>
        <w:t>estão</w:t>
      </w:r>
      <w:r>
        <w:rPr>
          <w:rFonts w:cs="Arial"/>
        </w:rPr>
        <w:t xml:space="preserve"> definido</w:t>
      </w:r>
      <w:r w:rsidR="00981ABC">
        <w:rPr>
          <w:rFonts w:cs="Arial"/>
        </w:rPr>
        <w:t>s</w:t>
      </w:r>
      <w:r>
        <w:rPr>
          <w:rFonts w:cs="Arial"/>
        </w:rPr>
        <w:t xml:space="preserve"> no intervalo entre zero (nenhum pouco similar) e um (muito similar).</w:t>
      </w:r>
    </w:p>
    <w:p w14:paraId="16EBF477" w14:textId="2D543AC9" w:rsidR="00981ABC" w:rsidRDefault="00981ABC" w:rsidP="00981ABC">
      <w:pPr>
        <w:pStyle w:val="PargrafoTCC"/>
        <w:rPr>
          <w:rFonts w:cs="Arial"/>
        </w:rPr>
      </w:pPr>
      <w:r>
        <w:rPr>
          <w:rFonts w:cs="Arial"/>
        </w:rPr>
        <w:t>Para a</w:t>
      </w:r>
      <w:r w:rsidR="00001609">
        <w:rPr>
          <w:rFonts w:cs="Arial"/>
        </w:rPr>
        <w:t>s</w:t>
      </w:r>
      <w:r>
        <w:rPr>
          <w:rFonts w:cs="Arial"/>
        </w:rPr>
        <w:t xml:space="preserve"> </w:t>
      </w:r>
      <w:r>
        <w:rPr>
          <w:rFonts w:cs="Arial"/>
          <w:i/>
        </w:rPr>
        <w:t>tags</w:t>
      </w:r>
      <w:r w:rsidR="00001609">
        <w:rPr>
          <w:rFonts w:cs="Arial"/>
        </w:rPr>
        <w:t xml:space="preserve"> dos estudantes,</w:t>
      </w:r>
      <w:r>
        <w:rPr>
          <w:rFonts w:cs="Arial"/>
        </w:rPr>
        <w:t xml:space="preserve"> o algoritmo calcula a similaridade </w:t>
      </w:r>
      <w:r w:rsidR="002A27B5">
        <w:rPr>
          <w:rFonts w:cs="Arial"/>
        </w:rPr>
        <w:t>da</w:t>
      </w:r>
      <w:r w:rsidR="00001609">
        <w:rPr>
          <w:rFonts w:cs="Arial"/>
        </w:rPr>
        <w:t>s</w:t>
      </w:r>
      <w:r w:rsidR="002A27B5">
        <w:rPr>
          <w:rFonts w:cs="Arial"/>
        </w:rPr>
        <w:t xml:space="preserve"> mesma</w:t>
      </w:r>
      <w:r w:rsidR="00001609">
        <w:rPr>
          <w:rFonts w:cs="Arial"/>
        </w:rPr>
        <w:t>s</w:t>
      </w:r>
      <w:r>
        <w:rPr>
          <w:rFonts w:cs="Arial"/>
        </w:rPr>
        <w:t xml:space="preserve"> com o perfil de um instrutor</w:t>
      </w:r>
      <w:r w:rsidR="002A27B5">
        <w:rPr>
          <w:rFonts w:cs="Arial"/>
        </w:rPr>
        <w:t>. O cálculo é feito</w:t>
      </w:r>
      <w:r>
        <w:rPr>
          <w:rFonts w:cs="Arial"/>
        </w:rPr>
        <w:t xml:space="preserve"> contando quantas </w:t>
      </w:r>
      <w:r>
        <w:rPr>
          <w:rFonts w:cs="Arial"/>
          <w:i/>
        </w:rPr>
        <w:t>tags</w:t>
      </w:r>
      <w:r>
        <w:rPr>
          <w:rFonts w:cs="Arial"/>
        </w:rPr>
        <w:t xml:space="preserve"> do estudante são iguais às de um instrutor e depois divide a contagem pelo número total de </w:t>
      </w:r>
      <w:r>
        <w:rPr>
          <w:rFonts w:cs="Arial"/>
          <w:i/>
        </w:rPr>
        <w:t>tags</w:t>
      </w:r>
      <w:r>
        <w:rPr>
          <w:rFonts w:cs="Arial"/>
        </w:rPr>
        <w:t xml:space="preserve"> do estudante, obtendo um valor entre zero e um.</w:t>
      </w:r>
    </w:p>
    <w:p w14:paraId="70341DD2" w14:textId="580F136A" w:rsidR="00C072E3" w:rsidRDefault="002A27B5" w:rsidP="00C072E3">
      <w:pPr>
        <w:pStyle w:val="PargrafoTCC"/>
        <w:rPr>
          <w:rFonts w:cs="Arial"/>
        </w:rPr>
      </w:pPr>
      <w:r>
        <w:rPr>
          <w:rFonts w:cs="Arial"/>
        </w:rPr>
        <w:lastRenderedPageBreak/>
        <w:t>Após o cálculo do valor de similaridade para uma preferência, a mesma é multiplicada pelo seu peso</w:t>
      </w:r>
      <w:r w:rsidR="009623A2">
        <w:rPr>
          <w:rFonts w:cs="Arial"/>
        </w:rPr>
        <w:t xml:space="preserve"> (um ou dois)</w:t>
      </w:r>
      <w:r w:rsidR="002F3D89">
        <w:rPr>
          <w:rFonts w:cs="Arial"/>
        </w:rPr>
        <w:t>, que é obtido de acordo com o tipo da preferência</w:t>
      </w:r>
      <w:r>
        <w:rPr>
          <w:rFonts w:cs="Arial"/>
        </w:rPr>
        <w:t xml:space="preserve">. </w:t>
      </w:r>
      <w:r w:rsidR="00C072E3">
        <w:rPr>
          <w:rFonts w:cs="Arial"/>
        </w:rPr>
        <w:t xml:space="preserve">As </w:t>
      </w:r>
      <w:r w:rsidR="00C072E3">
        <w:rPr>
          <w:rFonts w:cs="Arial"/>
          <w:i/>
        </w:rPr>
        <w:t>tags</w:t>
      </w:r>
      <w:r w:rsidR="00C072E3">
        <w:rPr>
          <w:rFonts w:cs="Arial"/>
        </w:rPr>
        <w:t xml:space="preserve"> e o valor médio da avaliação de um instrutor são as preferências com maior peso</w:t>
      </w:r>
      <w:r w:rsidR="009623A2">
        <w:rPr>
          <w:rFonts w:cs="Arial"/>
        </w:rPr>
        <w:t>, ou seja, peso dois</w:t>
      </w:r>
      <w:r w:rsidR="00C072E3">
        <w:rPr>
          <w:rFonts w:cs="Arial"/>
        </w:rPr>
        <w:t xml:space="preserve">. </w:t>
      </w:r>
      <w:r w:rsidR="009623A2">
        <w:rPr>
          <w:rFonts w:cs="Arial"/>
        </w:rPr>
        <w:t>Elas</w:t>
      </w:r>
      <w:r w:rsidR="00C072E3">
        <w:rPr>
          <w:rFonts w:cs="Arial"/>
        </w:rPr>
        <w:t xml:space="preserve"> são consideradas de</w:t>
      </w:r>
      <w:r w:rsidR="009623A2">
        <w:rPr>
          <w:rFonts w:cs="Arial"/>
        </w:rPr>
        <w:t xml:space="preserve"> forma diferente pelo algoritmo</w:t>
      </w:r>
      <w:r w:rsidR="00C072E3">
        <w:rPr>
          <w:rFonts w:cs="Arial"/>
        </w:rPr>
        <w:t xml:space="preserve"> para que instrutores com </w:t>
      </w:r>
      <w:r w:rsidR="00C072E3">
        <w:rPr>
          <w:rFonts w:cs="Arial"/>
          <w:i/>
        </w:rPr>
        <w:t>tags</w:t>
      </w:r>
      <w:r w:rsidR="00C072E3">
        <w:rPr>
          <w:rFonts w:cs="Arial"/>
        </w:rPr>
        <w:t xml:space="preserve"> compatíveis e boa avaliação sejam listados primeiro que outros que só apresentem as outras preferências similares. </w:t>
      </w:r>
      <w:r>
        <w:rPr>
          <w:rFonts w:cs="Arial"/>
        </w:rPr>
        <w:t>As preferências</w:t>
      </w:r>
      <w:r w:rsidR="009623A2">
        <w:rPr>
          <w:rFonts w:cs="Arial"/>
        </w:rPr>
        <w:t xml:space="preserve"> restantes</w:t>
      </w:r>
      <w:r>
        <w:rPr>
          <w:rFonts w:cs="Arial"/>
        </w:rPr>
        <w:t xml:space="preserve"> têm peso um.</w:t>
      </w:r>
    </w:p>
    <w:p w14:paraId="382F2887" w14:textId="680107BE" w:rsidR="00C072E3" w:rsidRDefault="00C072E3" w:rsidP="00C072E3">
      <w:pPr>
        <w:pStyle w:val="PargrafoTCC"/>
        <w:rPr>
          <w:rFonts w:cs="Arial"/>
        </w:rPr>
      </w:pPr>
      <w:r>
        <w:rPr>
          <w:rFonts w:cs="Arial"/>
        </w:rPr>
        <w:t>O valor de similaridade final é a média aritmética de todas as similaridades calculadas individualmente, como mostra a Equação (</w:t>
      </w:r>
      <w:r w:rsidR="00B44706">
        <w:rPr>
          <w:rFonts w:cs="Arial"/>
        </w:rPr>
        <w:t>2</w:t>
      </w:r>
      <w:r>
        <w:rPr>
          <w:rFonts w:cs="Arial"/>
        </w:rPr>
        <w:t>), onde “s” é o valor da similaridade de um estudante “e” com um instrutor “i”, “n” é o número de p</w:t>
      </w:r>
      <w:r w:rsidR="002F3D89">
        <w:rPr>
          <w:rFonts w:cs="Arial"/>
        </w:rPr>
        <w:t>referências do estudante,</w:t>
      </w:r>
      <w:r>
        <w:rPr>
          <w:rFonts w:cs="Arial"/>
        </w:rPr>
        <w:t xml:space="preserve"> “v” é o valor de similaridade de uma preferência “p” no perfil do instrutor</w:t>
      </w:r>
      <w:r w:rsidR="002F3D89">
        <w:rPr>
          <w:rFonts w:cs="Arial"/>
        </w:rPr>
        <w:t xml:space="preserve"> e “w” é o número de preferências com peso dois</w:t>
      </w:r>
      <w:r>
        <w:rPr>
          <w:rFonts w:cs="Arial"/>
        </w:rPr>
        <w:t>.</w:t>
      </w:r>
      <w:r w:rsidR="002F3D89">
        <w:rPr>
          <w:rFonts w:cs="Arial"/>
        </w:rPr>
        <w:t xml:space="preserve"> O último valor é somado à quantidade de preferências, pois existem aquelas que têm seu valor de similaridade multiplicado por dois, como explicado anteriormente. Ou seja, para que o valor calculado pela média aritmética esteja sempre entre zero e um, a inclusão de “w” se faz necessário.</w:t>
      </w:r>
    </w:p>
    <w:p w14:paraId="53C395D7" w14:textId="569CA2D9" w:rsidR="00C072E3" w:rsidRDefault="003B0A12" w:rsidP="00733A21">
      <w:pPr>
        <w:pStyle w:val="Equao"/>
      </w:pPr>
      <m:oMath>
        <m:sSub>
          <m:sSubPr>
            <m:ctrlPr>
              <w:rPr>
                <w:rFonts w:ascii="Cambria Math" w:hAnsi="Cambria Math"/>
                <w:i/>
              </w:rPr>
            </m:ctrlPr>
          </m:sSubPr>
          <m:e>
            <m:r>
              <m:rPr>
                <m:nor/>
              </m:rPr>
              <m:t>s</m:t>
            </m:r>
          </m:e>
          <m:sub>
            <m:r>
              <m:rPr>
                <m:nor/>
              </m:rPr>
              <m:t>e,i</m:t>
            </m:r>
          </m:sub>
        </m:sSub>
        <m:r>
          <m:rPr>
            <m:nor/>
          </m:rPr>
          <m:t xml:space="preserve"> = </m:t>
        </m:r>
        <m:f>
          <m:fPr>
            <m:ctrlPr>
              <w:rPr>
                <w:rFonts w:ascii="Cambria Math" w:hAnsi="Cambria Math"/>
                <w:i/>
              </w:rPr>
            </m:ctrlPr>
          </m:fPr>
          <m:num>
            <m:nary>
              <m:naryPr>
                <m:chr m:val="∑"/>
                <m:limLoc m:val="undOvr"/>
                <m:subHide m:val="1"/>
                <m:supHide m:val="1"/>
                <m:ctrlPr>
                  <w:rPr>
                    <w:rFonts w:ascii="Cambria Math" w:hAnsi="Cambria Math"/>
                    <w:i/>
                  </w:rPr>
                </m:ctrlPr>
              </m:naryPr>
              <m:sub/>
              <m:sup/>
              <m:e>
                <m:sSub>
                  <m:sSubPr>
                    <m:ctrlPr>
                      <w:rPr>
                        <w:rFonts w:ascii="Cambria Math" w:hAnsi="Cambria Math"/>
                        <w:i/>
                      </w:rPr>
                    </m:ctrlPr>
                  </m:sSubPr>
                  <m:e>
                    <m:r>
                      <m:rPr>
                        <m:nor/>
                      </m:rPr>
                      <m:t>v</m:t>
                    </m:r>
                  </m:e>
                  <m:sub>
                    <m:sSub>
                      <m:sSubPr>
                        <m:ctrlPr>
                          <w:rPr>
                            <w:rFonts w:ascii="Cambria Math" w:hAnsi="Cambria Math"/>
                            <w:i/>
                          </w:rPr>
                        </m:ctrlPr>
                      </m:sSubPr>
                      <m:e>
                        <m:r>
                          <m:rPr>
                            <m:nor/>
                          </m:rPr>
                          <m:t>p</m:t>
                        </m:r>
                      </m:e>
                      <m:sub>
                        <m:r>
                          <m:rPr>
                            <m:nor/>
                          </m:rPr>
                          <m:t>e,i</m:t>
                        </m:r>
                      </m:sub>
                    </m:sSub>
                  </m:sub>
                </m:sSub>
              </m:e>
            </m:nary>
          </m:num>
          <m:den>
            <m:r>
              <m:rPr>
                <m:nor/>
              </m:rPr>
              <m:t>n</m:t>
            </m:r>
            <m:r>
              <m:rPr>
                <m:nor/>
              </m:rPr>
              <w:rPr>
                <w:rFonts w:ascii="Cambria Math"/>
              </w:rPr>
              <m:t xml:space="preserve"> + w</m:t>
            </m:r>
          </m:den>
        </m:f>
      </m:oMath>
      <w:r w:rsidR="00C072E3">
        <w:t xml:space="preserve">   (</w:t>
      </w:r>
      <w:r w:rsidR="00B44706">
        <w:t>2</w:t>
      </w:r>
      <w:r w:rsidR="00C072E3">
        <w:t>)</w:t>
      </w:r>
    </w:p>
    <w:p w14:paraId="6ABA79BE" w14:textId="76B7C25F" w:rsidR="00E55AC1" w:rsidRDefault="00E55AC1" w:rsidP="00E55AC1">
      <w:pPr>
        <w:pStyle w:val="PargrafoTCC"/>
        <w:rPr>
          <w:rFonts w:cs="Arial"/>
        </w:rPr>
      </w:pPr>
      <w:r>
        <w:rPr>
          <w:rFonts w:cs="Arial"/>
        </w:rPr>
        <w:t>A partir do valor calculado, é possível filtrar apenas os perfis com valor de similaridade maior ou igual ao número configurado na tela de preferências do estudante, para então ordenar a lista restante segundo a similaridade de cada instrutor. Todo este p</w:t>
      </w:r>
      <w:r w:rsidR="00412E87">
        <w:rPr>
          <w:rFonts w:cs="Arial"/>
        </w:rPr>
        <w:t xml:space="preserve">rocesso é mostrado no Apêndice </w:t>
      </w:r>
      <w:r w:rsidR="00050D1F">
        <w:rPr>
          <w:rFonts w:cs="Arial"/>
        </w:rPr>
        <w:t>I</w:t>
      </w:r>
      <w:r>
        <w:rPr>
          <w:rFonts w:cs="Arial"/>
        </w:rPr>
        <w:t>, através de um digrama de atividades</w:t>
      </w:r>
      <w:r w:rsidR="002F3D89">
        <w:rPr>
          <w:rFonts w:cs="Arial"/>
        </w:rPr>
        <w:t>, enquanto que o algoritmo de similaridade é ilustrado pela Figura 12</w:t>
      </w:r>
      <w:r>
        <w:rPr>
          <w:rFonts w:cs="Arial"/>
        </w:rPr>
        <w:t>.</w:t>
      </w:r>
    </w:p>
    <w:p w14:paraId="746CDB0A" w14:textId="6D00CBBB" w:rsidR="009F36F7" w:rsidRDefault="00E55AC1" w:rsidP="009F36F7">
      <w:pPr>
        <w:pStyle w:val="PargrafoTCC"/>
        <w:rPr>
          <w:rFonts w:cs="Arial"/>
        </w:rPr>
      </w:pPr>
      <w:r>
        <w:rPr>
          <w:rFonts w:cs="Arial"/>
        </w:rPr>
        <w:t>Os resultados de uma recomendação incluem o valor da similaridade dos instrutores com as preferências do estudante,</w:t>
      </w:r>
      <w:r w:rsidRPr="00341C09">
        <w:rPr>
          <w:rFonts w:cs="Arial"/>
        </w:rPr>
        <w:t xml:space="preserve"> as </w:t>
      </w:r>
      <w:r w:rsidRPr="00341C09">
        <w:rPr>
          <w:rFonts w:cs="Arial"/>
          <w:i/>
        </w:rPr>
        <w:t>tags</w:t>
      </w:r>
      <w:r>
        <w:rPr>
          <w:rFonts w:cs="Arial"/>
          <w:i/>
        </w:rPr>
        <w:t xml:space="preserve"> </w:t>
      </w:r>
      <w:r>
        <w:rPr>
          <w:rFonts w:cs="Arial"/>
        </w:rPr>
        <w:t>dos instrutores</w:t>
      </w:r>
      <w:r w:rsidRPr="00341C09">
        <w:rPr>
          <w:rFonts w:cs="Arial"/>
        </w:rPr>
        <w:t xml:space="preserve"> </w:t>
      </w:r>
      <w:r>
        <w:rPr>
          <w:rFonts w:cs="Arial"/>
        </w:rPr>
        <w:t xml:space="preserve">compatíveis com as </w:t>
      </w:r>
      <w:r w:rsidRPr="00D24CB3">
        <w:rPr>
          <w:rFonts w:cs="Arial"/>
          <w:i/>
        </w:rPr>
        <w:t>tags</w:t>
      </w:r>
      <w:r>
        <w:rPr>
          <w:rFonts w:cs="Arial"/>
        </w:rPr>
        <w:t xml:space="preserve"> que o estudante usou para a criação de suas perguntas,</w:t>
      </w:r>
      <w:r w:rsidRPr="00341C09">
        <w:rPr>
          <w:rFonts w:cs="Arial"/>
        </w:rPr>
        <w:t xml:space="preserve"> avaliação média da comunidade das respostas </w:t>
      </w:r>
      <w:r>
        <w:rPr>
          <w:rFonts w:cs="Arial"/>
        </w:rPr>
        <w:t>dadas</w:t>
      </w:r>
      <w:r w:rsidRPr="00341C09">
        <w:rPr>
          <w:rFonts w:cs="Arial"/>
        </w:rPr>
        <w:t>, instituição e grau acadêmico.</w:t>
      </w:r>
      <w:r w:rsidR="00412E87">
        <w:rPr>
          <w:rFonts w:cs="Arial"/>
        </w:rPr>
        <w:t xml:space="preserve"> No Apêndice </w:t>
      </w:r>
      <w:r w:rsidR="00590747">
        <w:rPr>
          <w:rFonts w:cs="Arial"/>
        </w:rPr>
        <w:t>J</w:t>
      </w:r>
      <w:r>
        <w:rPr>
          <w:rFonts w:cs="Arial"/>
        </w:rPr>
        <w:t xml:space="preserve"> é mostrado alguns instrutores recomendados para um estudante que criou questões referentes às disciplinas “computação” e “sistemas operacionais”.</w:t>
      </w:r>
    </w:p>
    <w:p w14:paraId="5294BADF" w14:textId="651FF28A" w:rsidR="002F3D89" w:rsidRDefault="002F3D89" w:rsidP="009F36F7">
      <w:pPr>
        <w:pStyle w:val="PargrafoTCC"/>
        <w:rPr>
          <w:rFonts w:cs="Arial"/>
        </w:rPr>
      </w:pPr>
      <w:r>
        <w:rPr>
          <w:rFonts w:cs="Arial"/>
        </w:rPr>
        <w:lastRenderedPageBreak/>
        <w:t>Um usuário pode navegar pelo perfil de cada instrutor, onde é possível visualizar as contribuições deste, que são as perguntas feitas e respondidas por ele. Deste modo, um estudante consegue avaliar como um instrutor responde aos questionamentos de outros usuários, entrando em contato com o qual ele achar que responde de maneira mais clara sobre um assunto em específico.</w:t>
      </w:r>
    </w:p>
    <w:p w14:paraId="57ADEE79" w14:textId="72740FA3" w:rsidR="00442FB0" w:rsidRDefault="0047649C" w:rsidP="00442FB0">
      <w:pPr>
        <w:pStyle w:val="PargrafoTCC"/>
        <w:ind w:firstLine="0"/>
        <w:jc w:val="center"/>
      </w:pPr>
      <w:r>
        <w:object w:dxaOrig="8508" w:dyaOrig="11866" w14:anchorId="6F685EE6">
          <v:shape id="_x0000_i1062" type="#_x0000_t75" style="width:436.8pt;height:558.6pt" o:ole="">
            <v:imagedata r:id="rId26" o:title="" croptop="1078f" cropbottom="843f"/>
          </v:shape>
          <o:OLEObject Type="Embed" ProgID="Visio.Drawing.15" ShapeID="_x0000_i1062" DrawAspect="Content" ObjectID="_1542827320" r:id="rId27"/>
        </w:object>
      </w:r>
    </w:p>
    <w:p w14:paraId="46A284AE" w14:textId="34DABE9C" w:rsidR="00442FB0" w:rsidRDefault="00442FB0" w:rsidP="000F66B2">
      <w:pPr>
        <w:pStyle w:val="Figura"/>
        <w:spacing w:before="0"/>
      </w:pPr>
      <w:bookmarkStart w:id="210" w:name="_Toc469085306"/>
      <w:r>
        <w:t xml:space="preserve">Diagrama de atividades </w:t>
      </w:r>
      <w:r w:rsidR="00B4436D">
        <w:t>do a</w:t>
      </w:r>
      <w:r>
        <w:t>lgoritmo de cálculo de similaridade</w:t>
      </w:r>
      <w:r w:rsidR="008211D6">
        <w:t>.</w:t>
      </w:r>
      <w:bookmarkEnd w:id="210"/>
    </w:p>
    <w:p w14:paraId="3BD56F94" w14:textId="6F7DC1BB" w:rsidR="003815CC" w:rsidRDefault="0041292B" w:rsidP="0003164E">
      <w:pPr>
        <w:pStyle w:val="L1"/>
      </w:pPr>
      <w:bookmarkStart w:id="211" w:name="_Toc329333686"/>
      <w:bookmarkStart w:id="212" w:name="_Toc465277244"/>
      <w:bookmarkStart w:id="213" w:name="_Toc465803509"/>
      <w:bookmarkStart w:id="214" w:name="_Toc465888976"/>
      <w:r>
        <w:br w:type="page"/>
      </w:r>
      <w:bookmarkStart w:id="215" w:name="_Toc469084226"/>
      <w:r w:rsidR="00352647">
        <w:rPr>
          <w:caps w:val="0"/>
        </w:rPr>
        <w:lastRenderedPageBreak/>
        <w:t xml:space="preserve">4 </w:t>
      </w:r>
      <w:bookmarkEnd w:id="211"/>
      <w:r w:rsidR="00352647">
        <w:rPr>
          <w:caps w:val="0"/>
          <w:noProof/>
        </w:rPr>
        <w:t>AVALIAÇÃO E ANÁLISE DOS RESULTADOS</w:t>
      </w:r>
      <w:bookmarkEnd w:id="212"/>
      <w:bookmarkEnd w:id="213"/>
      <w:bookmarkEnd w:id="214"/>
      <w:bookmarkEnd w:id="215"/>
    </w:p>
    <w:p w14:paraId="06265E6E" w14:textId="6E388BB2" w:rsidR="00391665" w:rsidRDefault="005E30BF" w:rsidP="00005CCB">
      <w:pPr>
        <w:pStyle w:val="PargrafoTCC"/>
      </w:pPr>
      <w:r>
        <w:t>O</w:t>
      </w:r>
      <w:r w:rsidR="00A064D3">
        <w:t xml:space="preserve"> artefato desenvolvido no</w:t>
      </w:r>
      <w:r>
        <w:t xml:space="preserve"> TCC</w:t>
      </w:r>
      <w:r w:rsidR="00005CCB">
        <w:t xml:space="preserve"> visa </w:t>
      </w:r>
      <w:r w:rsidR="001B3F24">
        <w:t>auxiliar</w:t>
      </w:r>
      <w:r w:rsidR="00005CCB">
        <w:t xml:space="preserve"> estudantes a encontrar ajuda para </w:t>
      </w:r>
      <w:r w:rsidR="001B3F24">
        <w:t xml:space="preserve">esclarecer </w:t>
      </w:r>
      <w:r w:rsidR="00005CCB">
        <w:t xml:space="preserve">suas dúvidas por meio da aprendizagem colaborativa, com o objetivo de </w:t>
      </w:r>
      <w:r w:rsidR="001B3F24">
        <w:t>aprimorar</w:t>
      </w:r>
      <w:r w:rsidR="00005CCB">
        <w:t xml:space="preserve"> o conhecimento destes. Para tanto</w:t>
      </w:r>
      <w:r w:rsidR="00CC3C56">
        <w:t>,</w:t>
      </w:r>
      <w:r w:rsidR="00005CCB">
        <w:t xml:space="preserve"> foi elaborado um roteiro de avaliação e um questionário para análise dos resultados obtidos</w:t>
      </w:r>
      <w:r w:rsidR="00FA4996">
        <w:t>.</w:t>
      </w:r>
    </w:p>
    <w:p w14:paraId="09015763" w14:textId="77777777" w:rsidR="00005CCB" w:rsidRPr="00CE485C" w:rsidRDefault="00005CCB" w:rsidP="00D26696">
      <w:pPr>
        <w:pStyle w:val="PargrafoTCC"/>
      </w:pPr>
    </w:p>
    <w:p w14:paraId="13823800" w14:textId="77777777" w:rsidR="00005CCB" w:rsidRPr="00671514" w:rsidRDefault="00005CCB" w:rsidP="00672EB8">
      <w:pPr>
        <w:pStyle w:val="L2"/>
        <w:rPr>
          <w:rFonts w:eastAsia="SimSun"/>
          <w:lang w:eastAsia="zh-CN"/>
        </w:rPr>
      </w:pPr>
      <w:bookmarkStart w:id="216" w:name="_Toc465277245"/>
      <w:bookmarkStart w:id="217" w:name="_Toc465803510"/>
      <w:bookmarkStart w:id="218" w:name="_Toc465888977"/>
      <w:bookmarkStart w:id="219" w:name="_Toc469084227"/>
      <w:r>
        <w:rPr>
          <w:rFonts w:eastAsia="SimSun"/>
          <w:noProof/>
        </w:rPr>
        <w:t>4.1 Avali</w:t>
      </w:r>
      <w:r w:rsidR="006C7ADE">
        <w:rPr>
          <w:rFonts w:eastAsia="SimSun"/>
          <w:noProof/>
        </w:rPr>
        <w:t>a</w:t>
      </w:r>
      <w:r>
        <w:rPr>
          <w:rFonts w:eastAsia="SimSun"/>
          <w:noProof/>
        </w:rPr>
        <w:t>ção</w:t>
      </w:r>
      <w:bookmarkEnd w:id="216"/>
      <w:bookmarkEnd w:id="217"/>
      <w:bookmarkEnd w:id="218"/>
      <w:bookmarkEnd w:id="219"/>
    </w:p>
    <w:p w14:paraId="05AB12F9" w14:textId="77777777" w:rsidR="00005CCB" w:rsidRPr="006410D7" w:rsidRDefault="00005CCB" w:rsidP="00005CCB">
      <w:pPr>
        <w:pStyle w:val="PargrafoTCC"/>
        <w:rPr>
          <w:rFonts w:cs="Arial"/>
        </w:rPr>
      </w:pPr>
      <w:r w:rsidRPr="006410D7">
        <w:rPr>
          <w:rFonts w:cs="Arial"/>
        </w:rPr>
        <w:t>A avaliação do artefato foi realizada por um professor da Pontifícia Universidade Católica de Campinas. Ele possui graduação em Ciência da Computação, mestrado e doutorado em Engenharia Elétrica. Tem experiência nas áreas de Ciência e Engenharia de Computação, com ênfase em Sistemas Inteligentes. Já realizou trabalhos na área de aprendizagem colaborativa, sendo este o motivo que mais pesou na escolha deste profissional para a realização da avaliação.</w:t>
      </w:r>
    </w:p>
    <w:p w14:paraId="0F038C10" w14:textId="77777777" w:rsidR="00005CCB" w:rsidRPr="006410D7" w:rsidRDefault="00005CCB" w:rsidP="00005CCB">
      <w:pPr>
        <w:pStyle w:val="PargrafoTCC"/>
        <w:rPr>
          <w:rFonts w:cs="Arial"/>
        </w:rPr>
      </w:pPr>
      <w:r w:rsidRPr="006410D7">
        <w:rPr>
          <w:rFonts w:cs="Arial"/>
        </w:rPr>
        <w:t>O ambiente de avaliação foi preparado pelo próprio autor. Foram utilizados doi</w:t>
      </w:r>
      <w:r w:rsidR="007E1EEB" w:rsidRPr="006410D7">
        <w:rPr>
          <w:rFonts w:cs="Arial"/>
        </w:rPr>
        <w:t xml:space="preserve">s computadores com o navegador </w:t>
      </w:r>
      <w:r w:rsidR="007E1EEB" w:rsidRPr="006410D7">
        <w:rPr>
          <w:rFonts w:cs="Arial"/>
          <w:i/>
        </w:rPr>
        <w:t>W</w:t>
      </w:r>
      <w:r w:rsidRPr="006410D7">
        <w:rPr>
          <w:rFonts w:cs="Arial"/>
          <w:i/>
        </w:rPr>
        <w:t>eb</w:t>
      </w:r>
      <w:r w:rsidRPr="006410D7">
        <w:rPr>
          <w:rFonts w:cs="Arial"/>
        </w:rPr>
        <w:t xml:space="preserve"> Google Chrome instalado, para que fosse possível o acesso ao </w:t>
      </w:r>
      <w:r w:rsidRPr="006410D7">
        <w:rPr>
          <w:rFonts w:cs="Arial"/>
          <w:i/>
        </w:rPr>
        <w:t>site</w:t>
      </w:r>
      <w:r w:rsidR="00CC3C56" w:rsidRPr="006410D7">
        <w:rPr>
          <w:rFonts w:cs="Arial"/>
        </w:rPr>
        <w:t>,</w:t>
      </w:r>
      <w:r w:rsidRPr="006410D7">
        <w:rPr>
          <w:rFonts w:cs="Arial"/>
        </w:rPr>
        <w:t xml:space="preserve"> tanto pelo avaliador quanto pelo autor do TCC.</w:t>
      </w:r>
    </w:p>
    <w:p w14:paraId="1620FEBB" w14:textId="0C33765E" w:rsidR="00005CCB" w:rsidRPr="006410D7" w:rsidRDefault="00B47F83" w:rsidP="00005CCB">
      <w:pPr>
        <w:pStyle w:val="PargrafoTCC"/>
        <w:rPr>
          <w:rFonts w:cs="Arial"/>
        </w:rPr>
      </w:pPr>
      <w:r w:rsidRPr="006410D7">
        <w:rPr>
          <w:rFonts w:cs="Arial"/>
        </w:rPr>
        <w:t>O sistema continha</w:t>
      </w:r>
      <w:r w:rsidR="00005CCB" w:rsidRPr="006410D7">
        <w:rPr>
          <w:rFonts w:cs="Arial"/>
        </w:rPr>
        <w:t xml:space="preserve"> em sua base de dados</w:t>
      </w:r>
      <w:r w:rsidR="00261B0A" w:rsidRPr="006410D7">
        <w:rPr>
          <w:rFonts w:cs="Arial"/>
        </w:rPr>
        <w:t xml:space="preserve"> </w:t>
      </w:r>
      <w:r w:rsidR="00005CCB" w:rsidRPr="006410D7">
        <w:rPr>
          <w:rFonts w:cs="Arial"/>
        </w:rPr>
        <w:t xml:space="preserve">perguntas e respostas previamente criadas pelo autor do sistema. </w:t>
      </w:r>
      <w:r w:rsidR="00753E2F" w:rsidRPr="006410D7">
        <w:rPr>
          <w:rFonts w:cs="Arial"/>
        </w:rPr>
        <w:t>E</w:t>
      </w:r>
      <w:r w:rsidR="0020234E" w:rsidRPr="006410D7">
        <w:rPr>
          <w:rFonts w:cs="Arial"/>
        </w:rPr>
        <w:t>stes dados</w:t>
      </w:r>
      <w:r w:rsidR="00005CCB" w:rsidRPr="006410D7">
        <w:rPr>
          <w:rFonts w:cs="Arial"/>
        </w:rPr>
        <w:t xml:space="preserve"> </w:t>
      </w:r>
      <w:r w:rsidR="00261B0A" w:rsidRPr="006410D7">
        <w:rPr>
          <w:rFonts w:cs="Arial"/>
        </w:rPr>
        <w:t>p</w:t>
      </w:r>
      <w:r w:rsidR="00A261C8" w:rsidRPr="006410D7">
        <w:rPr>
          <w:rFonts w:cs="Arial"/>
        </w:rPr>
        <w:t>ode</w:t>
      </w:r>
      <w:r w:rsidR="00753E2F" w:rsidRPr="006410D7">
        <w:rPr>
          <w:rFonts w:cs="Arial"/>
        </w:rPr>
        <w:t>m</w:t>
      </w:r>
      <w:r w:rsidR="00A261C8" w:rsidRPr="006410D7">
        <w:rPr>
          <w:rFonts w:cs="Arial"/>
        </w:rPr>
        <w:t xml:space="preserve"> ser encontrado</w:t>
      </w:r>
      <w:r w:rsidR="00753E2F" w:rsidRPr="006410D7">
        <w:rPr>
          <w:rFonts w:cs="Arial"/>
        </w:rPr>
        <w:t>s</w:t>
      </w:r>
      <w:r w:rsidR="00A261C8" w:rsidRPr="006410D7">
        <w:rPr>
          <w:rFonts w:cs="Arial"/>
        </w:rPr>
        <w:t xml:space="preserve"> no Apêndice </w:t>
      </w:r>
      <w:r w:rsidR="00412E87">
        <w:rPr>
          <w:rFonts w:cs="Arial"/>
        </w:rPr>
        <w:t>K</w:t>
      </w:r>
      <w:r w:rsidR="00005CCB" w:rsidRPr="006410D7">
        <w:rPr>
          <w:rFonts w:cs="Arial"/>
        </w:rPr>
        <w:t>.</w:t>
      </w:r>
    </w:p>
    <w:p w14:paraId="0AD91943" w14:textId="19CC18C1" w:rsidR="00005CCB" w:rsidRPr="006410D7" w:rsidRDefault="00005CCB" w:rsidP="00005CCB">
      <w:pPr>
        <w:pStyle w:val="PargrafoTCC"/>
        <w:rPr>
          <w:rFonts w:cs="Arial"/>
        </w:rPr>
      </w:pPr>
      <w:r w:rsidRPr="006410D7">
        <w:rPr>
          <w:rFonts w:cs="Arial"/>
        </w:rPr>
        <w:t>A</w:t>
      </w:r>
      <w:r w:rsidR="006410D7" w:rsidRPr="006410D7">
        <w:rPr>
          <w:rFonts w:cs="Arial"/>
        </w:rPr>
        <w:t xml:space="preserve"> avaliação</w:t>
      </w:r>
      <w:r w:rsidRPr="006410D7">
        <w:rPr>
          <w:rFonts w:cs="Arial"/>
        </w:rPr>
        <w:t xml:space="preserve"> </w:t>
      </w:r>
      <w:r w:rsidR="00261B0A" w:rsidRPr="006410D7">
        <w:rPr>
          <w:rFonts w:cs="Arial"/>
        </w:rPr>
        <w:t>foi</w:t>
      </w:r>
      <w:r w:rsidRPr="006410D7">
        <w:rPr>
          <w:rFonts w:cs="Arial"/>
        </w:rPr>
        <w:t xml:space="preserve"> feit</w:t>
      </w:r>
      <w:r w:rsidR="00CC3C56" w:rsidRPr="006410D7">
        <w:rPr>
          <w:rFonts w:cs="Arial"/>
        </w:rPr>
        <w:t>a</w:t>
      </w:r>
      <w:r w:rsidRPr="006410D7">
        <w:rPr>
          <w:rFonts w:cs="Arial"/>
        </w:rPr>
        <w:t xml:space="preserve"> através </w:t>
      </w:r>
      <w:r w:rsidR="00753E2F" w:rsidRPr="006410D7">
        <w:rPr>
          <w:rFonts w:cs="Arial"/>
        </w:rPr>
        <w:t>de uma análise exploratória</w:t>
      </w:r>
      <w:r w:rsidRPr="006410D7">
        <w:rPr>
          <w:rFonts w:cs="Arial"/>
        </w:rPr>
        <w:t xml:space="preserve"> pelo </w:t>
      </w:r>
      <w:r w:rsidRPr="006410D7">
        <w:rPr>
          <w:rFonts w:cs="Arial"/>
          <w:i/>
        </w:rPr>
        <w:t>site</w:t>
      </w:r>
      <w:r w:rsidRPr="006410D7">
        <w:rPr>
          <w:rFonts w:cs="Arial"/>
        </w:rPr>
        <w:t xml:space="preserve">, incluindo a navegação pelas perguntas e suas respostas, e a busca por bons instrutores que </w:t>
      </w:r>
      <w:r w:rsidR="00216AFE" w:rsidRPr="006410D7">
        <w:rPr>
          <w:rFonts w:cs="Arial"/>
        </w:rPr>
        <w:t>pudessem</w:t>
      </w:r>
      <w:r w:rsidRPr="006410D7">
        <w:rPr>
          <w:rFonts w:cs="Arial"/>
        </w:rPr>
        <w:t xml:space="preserve"> ajudar os estudantes </w:t>
      </w:r>
      <w:r w:rsidR="00216AFE" w:rsidRPr="006410D7">
        <w:rPr>
          <w:rFonts w:cs="Arial"/>
        </w:rPr>
        <w:t>nos</w:t>
      </w:r>
      <w:r w:rsidRPr="006410D7">
        <w:rPr>
          <w:rFonts w:cs="Arial"/>
        </w:rPr>
        <w:t xml:space="preserve"> assuntos que eles </w:t>
      </w:r>
      <w:r w:rsidR="00216AFE" w:rsidRPr="006410D7">
        <w:rPr>
          <w:rFonts w:cs="Arial"/>
        </w:rPr>
        <w:t>tivessem</w:t>
      </w:r>
      <w:r w:rsidRPr="006410D7">
        <w:rPr>
          <w:rFonts w:cs="Arial"/>
        </w:rPr>
        <w:t xml:space="preserve"> </w:t>
      </w:r>
      <w:r w:rsidR="00216AFE" w:rsidRPr="006410D7">
        <w:rPr>
          <w:rFonts w:cs="Arial"/>
        </w:rPr>
        <w:t>de</w:t>
      </w:r>
      <w:r w:rsidRPr="006410D7">
        <w:rPr>
          <w:rFonts w:cs="Arial"/>
        </w:rPr>
        <w:t>mo</w:t>
      </w:r>
      <w:r w:rsidR="00216AFE" w:rsidRPr="006410D7">
        <w:rPr>
          <w:rFonts w:cs="Arial"/>
        </w:rPr>
        <w:t>n</w:t>
      </w:r>
      <w:r w:rsidRPr="006410D7">
        <w:rPr>
          <w:rFonts w:cs="Arial"/>
        </w:rPr>
        <w:t>strado interesse (perguntas feitas).</w:t>
      </w:r>
      <w:r w:rsidR="006410D7" w:rsidRPr="006410D7">
        <w:rPr>
          <w:rFonts w:cs="Arial"/>
        </w:rPr>
        <w:t xml:space="preserve"> O avaliador seguiu os passos </w:t>
      </w:r>
      <w:r w:rsidR="00412E87">
        <w:rPr>
          <w:rFonts w:cs="Arial"/>
        </w:rPr>
        <w:t xml:space="preserve">do roteiro contido no Apêndice </w:t>
      </w:r>
      <w:r w:rsidR="00590747">
        <w:rPr>
          <w:rFonts w:cs="Arial"/>
        </w:rPr>
        <w:t>L</w:t>
      </w:r>
      <w:r w:rsidR="006410D7" w:rsidRPr="006410D7">
        <w:rPr>
          <w:rFonts w:cs="Arial"/>
        </w:rPr>
        <w:t xml:space="preserve"> para </w:t>
      </w:r>
      <w:r w:rsidR="0000770E">
        <w:rPr>
          <w:rFonts w:cs="Arial"/>
        </w:rPr>
        <w:t>avaliar o sistema</w:t>
      </w:r>
      <w:r w:rsidR="006410D7" w:rsidRPr="006410D7">
        <w:rPr>
          <w:rFonts w:cs="Arial"/>
        </w:rPr>
        <w:t>.</w:t>
      </w:r>
    </w:p>
    <w:p w14:paraId="48014F98" w14:textId="09F49A02" w:rsidR="000F51C8" w:rsidRPr="006410D7" w:rsidRDefault="00261B0A" w:rsidP="006410D7">
      <w:pPr>
        <w:pStyle w:val="PargrafoTCC"/>
        <w:rPr>
          <w:rFonts w:cs="Arial"/>
        </w:rPr>
      </w:pPr>
      <w:r w:rsidRPr="006410D7">
        <w:rPr>
          <w:rFonts w:cs="Arial"/>
        </w:rPr>
        <w:t>A avalia</w:t>
      </w:r>
      <w:r w:rsidR="00EB1F7A" w:rsidRPr="006410D7">
        <w:rPr>
          <w:rFonts w:cs="Arial"/>
        </w:rPr>
        <w:t>ção ocorreu no dia 25</w:t>
      </w:r>
      <w:r w:rsidRPr="006410D7">
        <w:rPr>
          <w:rFonts w:cs="Arial"/>
        </w:rPr>
        <w:t xml:space="preserve"> de outubro de 2016 no período da manhã. O local escolhido para a sua realizaç</w:t>
      </w:r>
      <w:r w:rsidR="000F51C8" w:rsidRPr="006410D7">
        <w:rPr>
          <w:rFonts w:cs="Arial"/>
        </w:rPr>
        <w:t>ão foi a sala do professor</w:t>
      </w:r>
      <w:r w:rsidR="00480E88" w:rsidRPr="006410D7">
        <w:rPr>
          <w:rFonts w:cs="Arial"/>
        </w:rPr>
        <w:t>, localizada no campus I da universidade que este atua</w:t>
      </w:r>
      <w:r w:rsidR="000F51C8" w:rsidRPr="006410D7">
        <w:rPr>
          <w:rFonts w:cs="Arial"/>
        </w:rPr>
        <w:t>. Esta</w:t>
      </w:r>
      <w:r w:rsidRPr="006410D7">
        <w:rPr>
          <w:rFonts w:cs="Arial"/>
        </w:rPr>
        <w:t xml:space="preserve"> local</w:t>
      </w:r>
      <w:r w:rsidR="000F51C8" w:rsidRPr="006410D7">
        <w:rPr>
          <w:rFonts w:cs="Arial"/>
        </w:rPr>
        <w:t>idade</w:t>
      </w:r>
      <w:r w:rsidRPr="006410D7">
        <w:rPr>
          <w:rFonts w:cs="Arial"/>
        </w:rPr>
        <w:t xml:space="preserve"> foi definid</w:t>
      </w:r>
      <w:r w:rsidR="000F51C8" w:rsidRPr="006410D7">
        <w:rPr>
          <w:rFonts w:cs="Arial"/>
        </w:rPr>
        <w:t>a</w:t>
      </w:r>
      <w:r w:rsidRPr="006410D7">
        <w:rPr>
          <w:rFonts w:cs="Arial"/>
        </w:rPr>
        <w:t xml:space="preserve"> pelo próprio </w:t>
      </w:r>
      <w:r w:rsidR="00B571BF" w:rsidRPr="006410D7">
        <w:rPr>
          <w:rFonts w:cs="Arial"/>
        </w:rPr>
        <w:lastRenderedPageBreak/>
        <w:t>avaliador</w:t>
      </w:r>
      <w:r w:rsidRPr="006410D7">
        <w:rPr>
          <w:rFonts w:cs="Arial"/>
        </w:rPr>
        <w:t xml:space="preserve"> e a data e o horário foram definidos de acordo com a disponibilidade do mesmo.</w:t>
      </w:r>
    </w:p>
    <w:p w14:paraId="7A745ABF" w14:textId="2C57B592" w:rsidR="00261B0A" w:rsidRPr="006410D7" w:rsidRDefault="006F1DA9" w:rsidP="00261B0A">
      <w:pPr>
        <w:pStyle w:val="PargrafoTCC"/>
        <w:rPr>
          <w:rFonts w:cs="Arial"/>
        </w:rPr>
      </w:pPr>
      <w:r w:rsidRPr="006410D7">
        <w:rPr>
          <w:rFonts w:cs="Arial"/>
        </w:rPr>
        <w:t>Os resultados obtidos com esta avaliação são as respostas das questões fornecidas pelo avaliador do sistema. Os resultados e as análises</w:t>
      </w:r>
      <w:r w:rsidR="00E80E0A" w:rsidRPr="006410D7">
        <w:rPr>
          <w:rFonts w:cs="Arial"/>
        </w:rPr>
        <w:t xml:space="preserve"> destes</w:t>
      </w:r>
      <w:r w:rsidRPr="006410D7">
        <w:rPr>
          <w:rFonts w:cs="Arial"/>
        </w:rPr>
        <w:t xml:space="preserve"> estão presentes </w:t>
      </w:r>
      <w:r w:rsidR="00A064D3">
        <w:rPr>
          <w:rFonts w:cs="Arial"/>
        </w:rPr>
        <w:t>a seguir</w:t>
      </w:r>
      <w:r w:rsidRPr="006410D7">
        <w:rPr>
          <w:rFonts w:cs="Arial"/>
        </w:rPr>
        <w:t>.</w:t>
      </w:r>
    </w:p>
    <w:p w14:paraId="5CCA441A" w14:textId="77777777" w:rsidR="006F1DA9" w:rsidRPr="00E846CD" w:rsidRDefault="006F1DA9" w:rsidP="00261B0A">
      <w:pPr>
        <w:pStyle w:val="PargrafoTCC"/>
        <w:rPr>
          <w:rFonts w:cs="Arial"/>
        </w:rPr>
      </w:pPr>
    </w:p>
    <w:p w14:paraId="56A376E1" w14:textId="77777777" w:rsidR="006F1DA9" w:rsidRPr="00E846CD" w:rsidRDefault="00A63FDA" w:rsidP="00672EB8">
      <w:pPr>
        <w:pStyle w:val="L2"/>
        <w:rPr>
          <w:rFonts w:eastAsia="SimSun"/>
          <w:lang w:eastAsia="zh-CN"/>
        </w:rPr>
      </w:pPr>
      <w:bookmarkStart w:id="220" w:name="_Toc465277246"/>
      <w:bookmarkStart w:id="221" w:name="_Toc465803511"/>
      <w:bookmarkStart w:id="222" w:name="_Toc465888978"/>
      <w:bookmarkStart w:id="223" w:name="_Toc469084228"/>
      <w:r>
        <w:rPr>
          <w:rFonts w:eastAsia="SimSun"/>
          <w:noProof/>
        </w:rPr>
        <w:t>4.2</w:t>
      </w:r>
      <w:r w:rsidR="006F1DA9" w:rsidRPr="00E846CD">
        <w:rPr>
          <w:rFonts w:eastAsia="SimSun"/>
          <w:noProof/>
        </w:rPr>
        <w:t xml:space="preserve"> Análise dos Resultados</w:t>
      </w:r>
      <w:bookmarkEnd w:id="220"/>
      <w:bookmarkEnd w:id="221"/>
      <w:bookmarkEnd w:id="222"/>
      <w:bookmarkEnd w:id="223"/>
    </w:p>
    <w:p w14:paraId="581482FC" w14:textId="655DD87C" w:rsidR="006F1DA9" w:rsidRPr="00E846CD" w:rsidRDefault="006F1DA9" w:rsidP="006F1DA9">
      <w:pPr>
        <w:pStyle w:val="PargrafoTCC"/>
        <w:rPr>
          <w:rFonts w:cs="Arial"/>
        </w:rPr>
      </w:pPr>
      <w:r w:rsidRPr="00E846CD">
        <w:rPr>
          <w:rFonts w:cs="Arial"/>
        </w:rPr>
        <w:t xml:space="preserve">O questionário fornecido ao avaliador contém três perguntas que cobrem </w:t>
      </w:r>
      <w:r w:rsidR="00A064D3">
        <w:rPr>
          <w:rFonts w:cs="Arial"/>
        </w:rPr>
        <w:t xml:space="preserve">todo </w:t>
      </w:r>
      <w:r w:rsidRPr="00E846CD">
        <w:rPr>
          <w:rFonts w:cs="Arial"/>
        </w:rPr>
        <w:t xml:space="preserve">o roteiro </w:t>
      </w:r>
      <w:r w:rsidR="00590747">
        <w:rPr>
          <w:rFonts w:cs="Arial"/>
        </w:rPr>
        <w:t>contido no Apêndice L</w:t>
      </w:r>
      <w:r w:rsidRPr="00E846CD">
        <w:rPr>
          <w:rFonts w:cs="Arial"/>
        </w:rPr>
        <w:t>.</w:t>
      </w:r>
    </w:p>
    <w:p w14:paraId="25F1D0F2" w14:textId="77777777" w:rsidR="004A6E0A" w:rsidRPr="00E846CD" w:rsidRDefault="004A6E0A" w:rsidP="006F1DA9">
      <w:pPr>
        <w:pStyle w:val="PargrafoTCC"/>
        <w:rPr>
          <w:rFonts w:cs="Arial"/>
        </w:rPr>
      </w:pPr>
      <w:r w:rsidRPr="00E846CD">
        <w:rPr>
          <w:rFonts w:cs="Arial"/>
        </w:rPr>
        <w:t>Na primeira pergunta, o avaliador teve que dizer</w:t>
      </w:r>
      <w:r w:rsidR="00BB6CBA" w:rsidRPr="00E846CD">
        <w:rPr>
          <w:rFonts w:cs="Arial"/>
        </w:rPr>
        <w:t xml:space="preserve"> se, dado a experiência dele</w:t>
      </w:r>
      <w:r w:rsidR="000F1148">
        <w:rPr>
          <w:rFonts w:cs="Arial"/>
        </w:rPr>
        <w:t xml:space="preserve"> na avaliação</w:t>
      </w:r>
      <w:r w:rsidR="00BB6CBA" w:rsidRPr="00E846CD">
        <w:rPr>
          <w:rFonts w:cs="Arial"/>
        </w:rPr>
        <w:t>, o sistema permite que estudantes melhorem seus conhecimentos em assuntos de seus interesses. A resposta foi: “Sim. A possibilidade de examinar as várias questões e respostas relativas a um tópico de interesse ajuda a entender os principais conceitos a ele relacionados. Os mecanismos de busca por palavras contidas nas questões respondidas e por etiquetas (</w:t>
      </w:r>
      <w:r w:rsidR="00BB6CBA" w:rsidRPr="00E846CD">
        <w:rPr>
          <w:rFonts w:cs="Arial"/>
          <w:i/>
        </w:rPr>
        <w:t>tags</w:t>
      </w:r>
      <w:r w:rsidR="00BB6CBA" w:rsidRPr="00E846CD">
        <w:rPr>
          <w:rFonts w:cs="Arial"/>
        </w:rPr>
        <w:t>) associadas às questões facilita</w:t>
      </w:r>
      <w:r w:rsidR="00216AFE">
        <w:rPr>
          <w:rFonts w:cs="Arial"/>
        </w:rPr>
        <w:t>m</w:t>
      </w:r>
      <w:r w:rsidR="00BB6CBA" w:rsidRPr="00E846CD">
        <w:rPr>
          <w:rFonts w:cs="Arial"/>
        </w:rPr>
        <w:t xml:space="preserve"> a identificação do material relevante”.</w:t>
      </w:r>
    </w:p>
    <w:p w14:paraId="48E98DC2" w14:textId="6C08BDF0" w:rsidR="0019032B" w:rsidRPr="00E846CD" w:rsidRDefault="00A064D3" w:rsidP="006F1DA9">
      <w:pPr>
        <w:pStyle w:val="PargrafoTCC"/>
        <w:rPr>
          <w:rFonts w:cs="Arial"/>
        </w:rPr>
      </w:pPr>
      <w:r>
        <w:rPr>
          <w:rFonts w:cs="Arial"/>
        </w:rPr>
        <w:t>Na</w:t>
      </w:r>
      <w:r w:rsidR="0019032B" w:rsidRPr="00E846CD">
        <w:rPr>
          <w:rFonts w:cs="Arial"/>
        </w:rPr>
        <w:t xml:space="preserve"> segunda</w:t>
      </w:r>
      <w:r>
        <w:rPr>
          <w:rFonts w:cs="Arial"/>
        </w:rPr>
        <w:t xml:space="preserve"> questão,</w:t>
      </w:r>
      <w:r w:rsidR="0019032B" w:rsidRPr="00E846CD">
        <w:rPr>
          <w:rFonts w:cs="Arial"/>
        </w:rPr>
        <w:t xml:space="preserve"> </w:t>
      </w:r>
      <w:r>
        <w:rPr>
          <w:rFonts w:cs="Arial"/>
        </w:rPr>
        <w:t>o</w:t>
      </w:r>
      <w:r w:rsidR="0019032B" w:rsidRPr="00E846CD">
        <w:rPr>
          <w:rFonts w:cs="Arial"/>
        </w:rPr>
        <w:t xml:space="preserve"> avaliador</w:t>
      </w:r>
      <w:r>
        <w:rPr>
          <w:rFonts w:cs="Arial"/>
        </w:rPr>
        <w:t xml:space="preserve"> teve que dizer</w:t>
      </w:r>
      <w:r w:rsidR="0019032B" w:rsidRPr="00E846CD">
        <w:rPr>
          <w:rFonts w:cs="Arial"/>
        </w:rPr>
        <w:t xml:space="preserve"> se a forma de interação entre estudantes e instrutores, através de perguntas e respostas, favorece a melhora de conhecimento dos estudantes. A resposta para esta questão foi: “Sim. A disponibilidade de uma comunidade ampla de estudantes fazendo perguntas e de inst</w:t>
      </w:r>
      <w:r w:rsidR="00216AFE">
        <w:rPr>
          <w:rFonts w:cs="Arial"/>
        </w:rPr>
        <w:t>rutores fornecendo as respostas</w:t>
      </w:r>
      <w:r w:rsidR="0019032B" w:rsidRPr="00E846CD">
        <w:rPr>
          <w:rFonts w:cs="Arial"/>
        </w:rPr>
        <w:t xml:space="preserve"> permite que os estudantes percebam nuances que os ajudam a solidificar conceitos. Isto é favorecido pela possibilidade de que vários instrutores respondam às mesmas perguntas, propiciando a depuração das respostas”</w:t>
      </w:r>
      <w:r w:rsidR="00092D0F" w:rsidRPr="00E846CD">
        <w:rPr>
          <w:rFonts w:cs="Arial"/>
        </w:rPr>
        <w:t>.</w:t>
      </w:r>
    </w:p>
    <w:p w14:paraId="42F02E02" w14:textId="0B0B9FD5" w:rsidR="0019032B" w:rsidRPr="00E846CD" w:rsidRDefault="0019032B" w:rsidP="006F1DA9">
      <w:pPr>
        <w:pStyle w:val="PargrafoTCC"/>
        <w:rPr>
          <w:rFonts w:cs="Arial"/>
        </w:rPr>
      </w:pPr>
      <w:r w:rsidRPr="00E846CD">
        <w:rPr>
          <w:rFonts w:cs="Arial"/>
        </w:rPr>
        <w:t>Na terceira e última questão, o avaliador foi perguntado se, segundo as respostas dadas pelos</w:t>
      </w:r>
      <w:r w:rsidR="00092D0F" w:rsidRPr="00E846CD">
        <w:rPr>
          <w:rFonts w:cs="Arial"/>
        </w:rPr>
        <w:t xml:space="preserve"> instrutores, que podem ser vistas no</w:t>
      </w:r>
      <w:r w:rsidR="00216AFE">
        <w:rPr>
          <w:rFonts w:cs="Arial"/>
        </w:rPr>
        <w:t xml:space="preserve"> </w:t>
      </w:r>
      <w:r w:rsidR="00D15820">
        <w:rPr>
          <w:rFonts w:cs="Arial"/>
        </w:rPr>
        <w:t>Apêndice</w:t>
      </w:r>
      <w:r w:rsidR="00412E87">
        <w:rPr>
          <w:rFonts w:cs="Arial"/>
        </w:rPr>
        <w:t xml:space="preserve"> K</w:t>
      </w:r>
      <w:r w:rsidR="00092D0F" w:rsidRPr="00E846CD">
        <w:rPr>
          <w:rFonts w:cs="Arial"/>
        </w:rPr>
        <w:t>, o sistema ajuda um estudante a</w:t>
      </w:r>
      <w:r w:rsidR="004B170B">
        <w:rPr>
          <w:rFonts w:cs="Arial"/>
        </w:rPr>
        <w:t xml:space="preserve"> encontrar bons instrutores,</w:t>
      </w:r>
      <w:r w:rsidR="00092D0F" w:rsidRPr="00E846CD">
        <w:rPr>
          <w:rFonts w:cs="Arial"/>
        </w:rPr>
        <w:t xml:space="preserve"> que possam ajudá-lo a melhorar seus conhecimentos em assuntos que eles tenham demonstrado ter interesse, através das perguntas</w:t>
      </w:r>
      <w:r w:rsidR="00E623C2" w:rsidRPr="00E846CD">
        <w:rPr>
          <w:rFonts w:cs="Arial"/>
        </w:rPr>
        <w:t xml:space="preserve"> que o estudante</w:t>
      </w:r>
      <w:r w:rsidR="00092D0F" w:rsidRPr="00E846CD">
        <w:rPr>
          <w:rFonts w:cs="Arial"/>
        </w:rPr>
        <w:t xml:space="preserve"> cri</w:t>
      </w:r>
      <w:r w:rsidR="00E623C2" w:rsidRPr="00E846CD">
        <w:rPr>
          <w:rFonts w:cs="Arial"/>
        </w:rPr>
        <w:t>ou</w:t>
      </w:r>
      <w:r w:rsidR="00092D0F" w:rsidRPr="00E846CD">
        <w:rPr>
          <w:rFonts w:cs="Arial"/>
        </w:rPr>
        <w:t>. O avaliador respondeu: “Sim. Ao examinar as respostas dos instrutores</w:t>
      </w:r>
      <w:r w:rsidR="004B170B">
        <w:rPr>
          <w:rFonts w:cs="Arial"/>
        </w:rPr>
        <w:t xml:space="preserve"> recomendados</w:t>
      </w:r>
      <w:r w:rsidR="00092D0F" w:rsidRPr="00E846CD">
        <w:rPr>
          <w:rFonts w:cs="Arial"/>
        </w:rPr>
        <w:t xml:space="preserve"> para várias questões, o </w:t>
      </w:r>
      <w:r w:rsidR="00092D0F" w:rsidRPr="00E846CD">
        <w:rPr>
          <w:rFonts w:cs="Arial"/>
        </w:rPr>
        <w:lastRenderedPageBreak/>
        <w:t>estudante tenderá a identificar aqueles que se expressam de uma maneira que lhe é mais clara, assim como aqueles que têm mais credenciais em cada assunto”.</w:t>
      </w:r>
    </w:p>
    <w:p w14:paraId="1321D719" w14:textId="77777777" w:rsidR="00BA2495" w:rsidRDefault="000F1148" w:rsidP="006F1DA9">
      <w:pPr>
        <w:pStyle w:val="PargrafoTCC"/>
        <w:rPr>
          <w:rFonts w:cs="Arial"/>
        </w:rPr>
      </w:pPr>
      <w:r>
        <w:rPr>
          <w:rFonts w:cs="Arial"/>
        </w:rPr>
        <w:t xml:space="preserve">As respostas dadas pelo avaliador </w:t>
      </w:r>
      <w:r w:rsidR="00216AFE">
        <w:rPr>
          <w:rFonts w:cs="Arial"/>
        </w:rPr>
        <w:t>de</w:t>
      </w:r>
      <w:r>
        <w:rPr>
          <w:rFonts w:cs="Arial"/>
        </w:rPr>
        <w:t>mo</w:t>
      </w:r>
      <w:r w:rsidR="00216AFE">
        <w:rPr>
          <w:rFonts w:cs="Arial"/>
        </w:rPr>
        <w:t>n</w:t>
      </w:r>
      <w:r>
        <w:rPr>
          <w:rFonts w:cs="Arial"/>
        </w:rPr>
        <w:t xml:space="preserve">stram que o sistema é capaz de </w:t>
      </w:r>
      <w:r w:rsidR="004B170B">
        <w:rPr>
          <w:rFonts w:cs="Arial"/>
        </w:rPr>
        <w:t>melhorar</w:t>
      </w:r>
      <w:r w:rsidR="00812AD4">
        <w:rPr>
          <w:rFonts w:cs="Arial"/>
        </w:rPr>
        <w:t xml:space="preserve"> o conhecimento dos estudantes, dada a forma como é feita a interação entre estes e os instrutores. Além disso, percebe-se que a maneira como a busca por ajuda de instrutores é feita colabora de forma positiva para que </w:t>
      </w:r>
      <w:r w:rsidR="004B170B">
        <w:rPr>
          <w:rFonts w:cs="Arial"/>
        </w:rPr>
        <w:t>os aprendizes</w:t>
      </w:r>
      <w:r w:rsidR="00812AD4">
        <w:rPr>
          <w:rFonts w:cs="Arial"/>
        </w:rPr>
        <w:t xml:space="preserve"> possam aperfeiçoar seus conhecimentos.</w:t>
      </w:r>
    </w:p>
    <w:p w14:paraId="1445A1CB" w14:textId="77777777" w:rsidR="00E97905" w:rsidRDefault="00812AD4" w:rsidP="00E97905">
      <w:pPr>
        <w:pStyle w:val="PargrafoTCC"/>
      </w:pPr>
      <w:r>
        <w:rPr>
          <w:rFonts w:cs="Arial"/>
        </w:rPr>
        <w:t>Portanto, após a análise dos resultados da avaliação, é possível afirmar que o objetivo foi atingido. Isso significa dizer que</w:t>
      </w:r>
      <w:r w:rsidR="004B170B">
        <w:rPr>
          <w:rFonts w:cs="Arial"/>
        </w:rPr>
        <w:t>, utilizando o sistema CoLearn, um estudante consegue</w:t>
      </w:r>
      <w:r w:rsidR="005C1ECE">
        <w:rPr>
          <w:rFonts w:cs="Arial"/>
        </w:rPr>
        <w:t xml:space="preserve"> melhora</w:t>
      </w:r>
      <w:r w:rsidR="004B170B">
        <w:rPr>
          <w:rFonts w:cs="Arial"/>
        </w:rPr>
        <w:t>r</w:t>
      </w:r>
      <w:r w:rsidR="005C1ECE">
        <w:rPr>
          <w:rFonts w:cs="Arial"/>
        </w:rPr>
        <w:t xml:space="preserve"> os</w:t>
      </w:r>
      <w:r w:rsidR="004B170B">
        <w:rPr>
          <w:rFonts w:cs="Arial"/>
        </w:rPr>
        <w:t xml:space="preserve"> seus conhecimentos</w:t>
      </w:r>
      <w:r w:rsidR="005C1ECE">
        <w:rPr>
          <w:rFonts w:cs="Arial"/>
        </w:rPr>
        <w:t>.</w:t>
      </w:r>
      <w:r w:rsidR="000C164E">
        <w:rPr>
          <w:rFonts w:cs="Arial"/>
        </w:rPr>
        <w:t xml:space="preserve"> </w:t>
      </w:r>
    </w:p>
    <w:p w14:paraId="4E5C95B4" w14:textId="67D0EEFF" w:rsidR="00E97905" w:rsidRDefault="00E97905" w:rsidP="00E97905">
      <w:pPr>
        <w:pStyle w:val="L1"/>
      </w:pPr>
      <w:r>
        <w:br w:type="page"/>
      </w:r>
      <w:bookmarkStart w:id="224" w:name="_Toc465803512"/>
      <w:bookmarkStart w:id="225" w:name="_Toc465888979"/>
      <w:bookmarkStart w:id="226" w:name="_Toc469084229"/>
      <w:r w:rsidR="00352647">
        <w:rPr>
          <w:caps w:val="0"/>
        </w:rPr>
        <w:lastRenderedPageBreak/>
        <w:t>5 CONSIDERAÇÕES FINAIS</w:t>
      </w:r>
      <w:bookmarkEnd w:id="224"/>
      <w:bookmarkEnd w:id="225"/>
      <w:bookmarkEnd w:id="226"/>
    </w:p>
    <w:p w14:paraId="50E7F3A1" w14:textId="77777777" w:rsidR="00216AFE" w:rsidRDefault="00E97905" w:rsidP="00E97905">
      <w:pPr>
        <w:pStyle w:val="PargrafoTCC"/>
      </w:pPr>
      <w:r>
        <w:t xml:space="preserve">Esta monografia apresenta informações sobre o desenvolvimento de um artefato computacional, denominado CoLearn, cujo objetivo é melhorar o conhecimento dos estudantes em assuntos que eles tenham interesse, considerando o contexto descrito no Capítulo 1. </w:t>
      </w:r>
    </w:p>
    <w:p w14:paraId="6D7A4E23" w14:textId="77777777" w:rsidR="00E97905" w:rsidRDefault="00E97905" w:rsidP="00E97905">
      <w:pPr>
        <w:pStyle w:val="PargrafoTCC"/>
      </w:pPr>
      <w:r>
        <w:t>Como foi descrito anteriormente na Seção 4.2, o objetivo foi atingido por meio de uma análise feita às respostas obtidas a partir de um questionário respondido por um professor experiente.</w:t>
      </w:r>
    </w:p>
    <w:p w14:paraId="08148F14" w14:textId="77777777" w:rsidR="00EB527C" w:rsidRDefault="00E97905" w:rsidP="00EB527C">
      <w:pPr>
        <w:pStyle w:val="PargrafoTCC"/>
      </w:pPr>
      <w:r>
        <w:t>Durante o decorrer deste trabalho</w:t>
      </w:r>
      <w:r w:rsidR="00EB527C">
        <w:t>,</w:t>
      </w:r>
      <w:r>
        <w:t xml:space="preserve"> o autor se encontrou em situações com as quais ainda não tinha experiência, como entrevistar um cliente para extrair requisitos funcionais, </w:t>
      </w:r>
      <w:r w:rsidR="004B170B">
        <w:t>planejar</w:t>
      </w:r>
      <w:r>
        <w:t xml:space="preserve"> cronogramas e </w:t>
      </w:r>
      <w:r w:rsidR="004B170B">
        <w:t xml:space="preserve">gerenciar </w:t>
      </w:r>
      <w:r>
        <w:t>o</w:t>
      </w:r>
      <w:r w:rsidR="004B170B">
        <w:t xml:space="preserve"> seu</w:t>
      </w:r>
      <w:r>
        <w:t xml:space="preserve"> tempo disponível para o trabalho, </w:t>
      </w:r>
      <w:r w:rsidR="004B170B">
        <w:t xml:space="preserve">realizar </w:t>
      </w:r>
      <w:r>
        <w:t>encaminhamento</w:t>
      </w:r>
      <w:r w:rsidR="004B170B">
        <w:t>s</w:t>
      </w:r>
      <w:r>
        <w:t xml:space="preserve"> </w:t>
      </w:r>
      <w:r w:rsidR="004B170B">
        <w:t>para</w:t>
      </w:r>
      <w:r>
        <w:t xml:space="preserve"> atividades </w:t>
      </w:r>
      <w:r w:rsidR="004B170B">
        <w:t>que sofreram atrasos, priorizar</w:t>
      </w:r>
      <w:r>
        <w:t xml:space="preserve"> tarefas e </w:t>
      </w:r>
      <w:r w:rsidR="004B170B">
        <w:t>estimar o</w:t>
      </w:r>
      <w:r>
        <w:t xml:space="preserve"> tempo necessário para a realização de cada uma destas, </w:t>
      </w:r>
      <w:r w:rsidR="004B170B">
        <w:t xml:space="preserve">documentar </w:t>
      </w:r>
      <w:r>
        <w:t xml:space="preserve">os detalhes de desenvolvimento de um </w:t>
      </w:r>
      <w:r>
        <w:rPr>
          <w:i/>
        </w:rPr>
        <w:t>software</w:t>
      </w:r>
      <w:r>
        <w:t xml:space="preserve"> e us</w:t>
      </w:r>
      <w:r w:rsidR="004B170B">
        <w:t>ar</w:t>
      </w:r>
      <w:r>
        <w:t xml:space="preserve"> ferramentas desconhecidas</w:t>
      </w:r>
      <w:r w:rsidRPr="00D65437">
        <w:t>.</w:t>
      </w:r>
      <w:r w:rsidR="00EB527C" w:rsidRPr="00EB527C">
        <w:t xml:space="preserve"> </w:t>
      </w:r>
    </w:p>
    <w:p w14:paraId="17C19735" w14:textId="77777777" w:rsidR="00E97905" w:rsidRDefault="00EB527C" w:rsidP="00EB527C">
      <w:pPr>
        <w:pStyle w:val="PargrafoTCC"/>
      </w:pPr>
      <w:r>
        <w:t xml:space="preserve">Como o sistema desenvolvido é um </w:t>
      </w:r>
      <w:r>
        <w:rPr>
          <w:i/>
        </w:rPr>
        <w:t>website</w:t>
      </w:r>
      <w:r>
        <w:t xml:space="preserve"> que pode ser visto como um sistema distribuído, o autor precisou aprender ferramentas para desenvolver o sistema servidor e outras ferramentas diferentes para o sistema cliente, o que aumentou o conhecimento do mesmo sobre o desenvolvimento de sistemas </w:t>
      </w:r>
      <w:r>
        <w:rPr>
          <w:i/>
        </w:rPr>
        <w:t>Web</w:t>
      </w:r>
      <w:r>
        <w:t>.</w:t>
      </w:r>
    </w:p>
    <w:p w14:paraId="78D294C8" w14:textId="77777777" w:rsidR="005B6703" w:rsidRDefault="00E97905" w:rsidP="00EB527C">
      <w:pPr>
        <w:pStyle w:val="PargrafoTCC"/>
      </w:pPr>
      <w:r>
        <w:t xml:space="preserve">O método de desenvolvimento utilizado foi o </w:t>
      </w:r>
      <w:r w:rsidRPr="00C123A8">
        <w:t>Scrum</w:t>
      </w:r>
      <w:r>
        <w:t xml:space="preserve">, adaptado ao contexto deste trabalho. Este método se mostrou bastante vantajoso para o autor, porque facilitou a comunicação com o cliente, permitiu uma boa flexibilidade </w:t>
      </w:r>
      <w:r w:rsidR="004B170B">
        <w:t>na alocação das tarefas</w:t>
      </w:r>
      <w:r>
        <w:t xml:space="preserve"> e se mostrou ágil no gerenciamento do projeto em geral. As dificuldades encontradas foram superadas, porém o cronograma inicial não foi respeitado e o artefato foi entregue com algumas semanas de atraso.</w:t>
      </w:r>
    </w:p>
    <w:p w14:paraId="41A2B644" w14:textId="77777777" w:rsidR="005B6703" w:rsidRDefault="005B6703" w:rsidP="005B6703">
      <w:pPr>
        <w:pStyle w:val="PargrafoTCC"/>
      </w:pPr>
    </w:p>
    <w:p w14:paraId="1A37210D" w14:textId="582DF30F" w:rsidR="005B6703" w:rsidRPr="008460F3" w:rsidRDefault="005B6703" w:rsidP="00672EB8">
      <w:pPr>
        <w:pStyle w:val="L2"/>
      </w:pPr>
      <w:bookmarkStart w:id="227" w:name="_Toc465803513"/>
      <w:bookmarkStart w:id="228" w:name="_Toc465888980"/>
      <w:bookmarkStart w:id="229" w:name="_Toc469084230"/>
      <w:r>
        <w:lastRenderedPageBreak/>
        <w:t>5.1</w:t>
      </w:r>
      <w:r w:rsidRPr="008460F3">
        <w:t xml:space="preserve"> Grau de Dificuldade - Aspectos de</w:t>
      </w:r>
      <w:r w:rsidR="00A064D3">
        <w:t xml:space="preserve"> Inovação e</w:t>
      </w:r>
      <w:r>
        <w:t xml:space="preserve"> </w:t>
      </w:r>
      <w:r w:rsidRPr="008460F3">
        <w:t>Aprimoramento</w:t>
      </w:r>
      <w:bookmarkEnd w:id="227"/>
      <w:bookmarkEnd w:id="228"/>
      <w:bookmarkEnd w:id="229"/>
    </w:p>
    <w:p w14:paraId="4FFBBB1A" w14:textId="2ADC780D" w:rsidR="005B6703" w:rsidRPr="008460F3" w:rsidRDefault="00216AFE" w:rsidP="005B6703">
      <w:pPr>
        <w:pStyle w:val="PargrafoTCC"/>
        <w:rPr>
          <w:rFonts w:cs="Arial"/>
        </w:rPr>
      </w:pPr>
      <w:r>
        <w:rPr>
          <w:rFonts w:cs="Arial"/>
        </w:rPr>
        <w:t>Nesta seção são</w:t>
      </w:r>
      <w:r w:rsidR="005B6703" w:rsidRPr="008460F3">
        <w:rPr>
          <w:rFonts w:cs="Arial"/>
        </w:rPr>
        <w:t xml:space="preserve"> apresentado</w:t>
      </w:r>
      <w:r>
        <w:rPr>
          <w:rFonts w:cs="Arial"/>
        </w:rPr>
        <w:t>s</w:t>
      </w:r>
      <w:r w:rsidR="00EB527C">
        <w:rPr>
          <w:rFonts w:cs="Arial"/>
        </w:rPr>
        <w:t xml:space="preserve"> os graus de dificuldade</w:t>
      </w:r>
      <w:r w:rsidR="005B6703" w:rsidRPr="008460F3">
        <w:rPr>
          <w:rFonts w:cs="Arial"/>
        </w:rPr>
        <w:t>, ou seja, os aspectos de</w:t>
      </w:r>
      <w:r w:rsidR="00A064D3">
        <w:rPr>
          <w:rFonts w:cs="Arial"/>
        </w:rPr>
        <w:t xml:space="preserve"> inovação e</w:t>
      </w:r>
      <w:r w:rsidR="005B6703" w:rsidRPr="008460F3">
        <w:rPr>
          <w:rFonts w:cs="Arial"/>
        </w:rPr>
        <w:t xml:space="preserve"> aprimoramento envolvidos no desenvolvimento do sistema CoLearn.</w:t>
      </w:r>
    </w:p>
    <w:p w14:paraId="0745A3F3" w14:textId="77777777" w:rsidR="005B6703" w:rsidRPr="008460F3" w:rsidRDefault="005B6703" w:rsidP="005B6703">
      <w:pPr>
        <w:pStyle w:val="PargrafoTCC"/>
        <w:rPr>
          <w:rFonts w:cs="Arial"/>
        </w:rPr>
      </w:pPr>
    </w:p>
    <w:p w14:paraId="15AF4A0B" w14:textId="77777777" w:rsidR="005B6703" w:rsidRPr="008460F3" w:rsidRDefault="005B6703" w:rsidP="00672EB8">
      <w:pPr>
        <w:pStyle w:val="L3"/>
      </w:pPr>
      <w:bookmarkStart w:id="230" w:name="_Toc465277221"/>
      <w:bookmarkStart w:id="231" w:name="_Toc465803514"/>
      <w:bookmarkStart w:id="232" w:name="_Toc465888981"/>
      <w:bookmarkStart w:id="233" w:name="_Toc469084231"/>
      <w:r>
        <w:t>5.1</w:t>
      </w:r>
      <w:r w:rsidRPr="008460F3">
        <w:t xml:space="preserve">.1 </w:t>
      </w:r>
      <w:r>
        <w:t>Aprimoramento</w:t>
      </w:r>
      <w:r w:rsidR="00DA1FE0">
        <w:t xml:space="preserve"> e Inovação</w:t>
      </w:r>
      <w:r>
        <w:t xml:space="preserve"> - Inteligência</w:t>
      </w:r>
      <w:bookmarkEnd w:id="230"/>
      <w:bookmarkEnd w:id="231"/>
      <w:bookmarkEnd w:id="232"/>
      <w:bookmarkEnd w:id="233"/>
    </w:p>
    <w:p w14:paraId="00B83448" w14:textId="77777777" w:rsidR="005B6703" w:rsidRPr="008460F3" w:rsidRDefault="005B6703" w:rsidP="005B6703">
      <w:pPr>
        <w:pStyle w:val="PargrafoTCC"/>
        <w:rPr>
          <w:rFonts w:cs="Arial"/>
        </w:rPr>
      </w:pPr>
      <w:r w:rsidRPr="008460F3">
        <w:rPr>
          <w:rFonts w:cs="Arial"/>
        </w:rPr>
        <w:t>O sistema desenvolvido conta com</w:t>
      </w:r>
      <w:r>
        <w:rPr>
          <w:rFonts w:cs="Arial"/>
        </w:rPr>
        <w:t xml:space="preserve"> inteligência para</w:t>
      </w:r>
      <w:r w:rsidRPr="008460F3">
        <w:rPr>
          <w:rFonts w:cs="Arial"/>
        </w:rPr>
        <w:t xml:space="preserve"> recomendar instrutores a estudantes. A implementação des</w:t>
      </w:r>
      <w:r>
        <w:rPr>
          <w:rFonts w:cs="Arial"/>
        </w:rPr>
        <w:t>ta parte do sistema foi especialmente complexa</w:t>
      </w:r>
      <w:r w:rsidRPr="008460F3">
        <w:rPr>
          <w:rFonts w:cs="Arial"/>
        </w:rPr>
        <w:t xml:space="preserve">, devido ao desconhecimento do autor </w:t>
      </w:r>
      <w:r w:rsidR="00216AFE">
        <w:rPr>
          <w:rFonts w:cs="Arial"/>
        </w:rPr>
        <w:t>de</w:t>
      </w:r>
      <w:r w:rsidRPr="008460F3">
        <w:rPr>
          <w:rFonts w:cs="Arial"/>
        </w:rPr>
        <w:t xml:space="preserve"> algoritmos de recomendação</w:t>
      </w:r>
      <w:r w:rsidR="003C3E77">
        <w:rPr>
          <w:rFonts w:cs="Arial"/>
        </w:rPr>
        <w:t>, especialmente os personalizados</w:t>
      </w:r>
      <w:r w:rsidRPr="008460F3">
        <w:rPr>
          <w:rFonts w:cs="Arial"/>
        </w:rPr>
        <w:t>, além de necessitar de muito estudo para definir qual algoritmo utilizar.</w:t>
      </w:r>
    </w:p>
    <w:p w14:paraId="35BA6F0C" w14:textId="77777777" w:rsidR="003D07B7" w:rsidRDefault="005B6703" w:rsidP="003D07B7">
      <w:pPr>
        <w:pStyle w:val="PargrafoTCC"/>
        <w:rPr>
          <w:rFonts w:cs="Arial"/>
        </w:rPr>
      </w:pPr>
      <w:r w:rsidRPr="008460F3">
        <w:rPr>
          <w:rFonts w:cs="Arial"/>
        </w:rPr>
        <w:t xml:space="preserve">Após uma séria de publicações lidas na área de recomendação de pessoas para encontros </w:t>
      </w:r>
      <w:r w:rsidRPr="003C3E77">
        <w:rPr>
          <w:rFonts w:cs="Arial"/>
          <w:i/>
        </w:rPr>
        <w:t>online</w:t>
      </w:r>
      <w:r w:rsidR="003C3E77">
        <w:rPr>
          <w:rFonts w:cs="Arial"/>
        </w:rPr>
        <w:t>, além de reuniões com o coorientador do TCC</w:t>
      </w:r>
      <w:r w:rsidRPr="008460F3">
        <w:rPr>
          <w:rFonts w:cs="Arial"/>
        </w:rPr>
        <w:t>, foi escolhido</w:t>
      </w:r>
      <w:r w:rsidR="006B5DDF">
        <w:rPr>
          <w:rFonts w:cs="Arial"/>
        </w:rPr>
        <w:t xml:space="preserve"> implementar o algoritmo RECON</w:t>
      </w:r>
      <w:r w:rsidR="003D07B7">
        <w:rPr>
          <w:rFonts w:cs="Arial"/>
        </w:rPr>
        <w:t xml:space="preserve">. </w:t>
      </w:r>
    </w:p>
    <w:p w14:paraId="4C42DE60" w14:textId="1E6A4C96" w:rsidR="005B6703" w:rsidRDefault="003D07B7" w:rsidP="003D07B7">
      <w:pPr>
        <w:pStyle w:val="PargrafoTCC"/>
        <w:rPr>
          <w:rFonts w:cs="Arial"/>
        </w:rPr>
      </w:pPr>
      <w:r>
        <w:rPr>
          <w:rFonts w:cs="Arial"/>
        </w:rPr>
        <w:t xml:space="preserve">A forma como o algoritmo foi aplicado no sistema CoLearn, </w:t>
      </w:r>
      <w:r w:rsidR="00805FB8">
        <w:rPr>
          <w:rFonts w:cs="Arial"/>
        </w:rPr>
        <w:t>descrita</w:t>
      </w:r>
      <w:r>
        <w:rPr>
          <w:rFonts w:cs="Arial"/>
        </w:rPr>
        <w:t xml:space="preserve"> na Seção 3.1</w:t>
      </w:r>
      <w:r w:rsidR="00805FB8">
        <w:rPr>
          <w:rFonts w:cs="Arial"/>
        </w:rPr>
        <w:t>2</w:t>
      </w:r>
      <w:r>
        <w:rPr>
          <w:rFonts w:cs="Arial"/>
        </w:rPr>
        <w:t>, não é encontrada nos sistemas publicados consultados pelo autor. Devido a isso, a inteligência implementada no sistema é considerada</w:t>
      </w:r>
      <w:r w:rsidR="0065422F">
        <w:rPr>
          <w:rFonts w:cs="Arial"/>
        </w:rPr>
        <w:t>, além de um aprimoramento, também</w:t>
      </w:r>
      <w:r>
        <w:rPr>
          <w:rFonts w:cs="Arial"/>
        </w:rPr>
        <w:t xml:space="preserve"> uma inovação</w:t>
      </w:r>
      <w:r w:rsidR="005B6703" w:rsidRPr="008460F3">
        <w:rPr>
          <w:rFonts w:cs="Arial"/>
        </w:rPr>
        <w:t>.</w:t>
      </w:r>
    </w:p>
    <w:p w14:paraId="3C59E4F6" w14:textId="77777777" w:rsidR="003D07B7" w:rsidRPr="008460F3" w:rsidRDefault="003D07B7" w:rsidP="003D07B7">
      <w:pPr>
        <w:pStyle w:val="PargrafoTCC"/>
        <w:rPr>
          <w:rFonts w:cs="Arial"/>
        </w:rPr>
      </w:pPr>
    </w:p>
    <w:p w14:paraId="5FB19445" w14:textId="77777777" w:rsidR="005B6703" w:rsidRPr="005B11EB" w:rsidRDefault="005B6703" w:rsidP="00672EB8">
      <w:pPr>
        <w:pStyle w:val="L3"/>
        <w:rPr>
          <w:color w:val="FF0000"/>
        </w:rPr>
      </w:pPr>
      <w:bookmarkStart w:id="234" w:name="_Toc465277222"/>
      <w:bookmarkStart w:id="235" w:name="_Toc465803515"/>
      <w:bookmarkStart w:id="236" w:name="_Toc465888982"/>
      <w:bookmarkStart w:id="237" w:name="_Toc469084232"/>
      <w:r>
        <w:t>5.1.</w:t>
      </w:r>
      <w:r w:rsidRPr="00164EDB">
        <w:t xml:space="preserve">2 Aprimoramento </w:t>
      </w:r>
      <w:r>
        <w:t>–</w:t>
      </w:r>
      <w:r w:rsidRPr="00164EDB">
        <w:t xml:space="preserve"> Videoconferência</w:t>
      </w:r>
      <w:bookmarkEnd w:id="234"/>
      <w:bookmarkEnd w:id="235"/>
      <w:bookmarkEnd w:id="236"/>
      <w:bookmarkEnd w:id="237"/>
    </w:p>
    <w:p w14:paraId="3A921247" w14:textId="77777777" w:rsidR="005B6703" w:rsidRDefault="005B6703" w:rsidP="005B6703">
      <w:pPr>
        <w:pStyle w:val="PargrafoTCC"/>
        <w:rPr>
          <w:rFonts w:cs="Arial"/>
        </w:rPr>
      </w:pPr>
      <w:r>
        <w:rPr>
          <w:rFonts w:cs="Arial"/>
        </w:rPr>
        <w:t>A implementação do módulo de videoconferência, responsável por realizar e gravar a comunicação dos estudantes</w:t>
      </w:r>
      <w:r w:rsidR="00D83BC1">
        <w:rPr>
          <w:rFonts w:cs="Arial"/>
        </w:rPr>
        <w:t>, em tempo real</w:t>
      </w:r>
      <w:r>
        <w:rPr>
          <w:rFonts w:cs="Arial"/>
        </w:rPr>
        <w:t>, foi uma das maiores dificuldades encontradas pelo autor ao longo do desenvolvimento do sistema. Além da falta de conhecimento das APIs WebRTC e RecordRTC, o autor nunca havia desenvolvido algo relacionado com comunicação em tempo real utilizando áudio e vídeo, o que dificulto</w:t>
      </w:r>
      <w:r w:rsidR="003C3E77">
        <w:rPr>
          <w:rFonts w:cs="Arial"/>
        </w:rPr>
        <w:t>u ainda mais implementação do mó</w:t>
      </w:r>
      <w:r>
        <w:rPr>
          <w:rFonts w:cs="Arial"/>
        </w:rPr>
        <w:t>dulo em questão.</w:t>
      </w:r>
    </w:p>
    <w:p w14:paraId="10D40743" w14:textId="77777777" w:rsidR="00442E2E" w:rsidRPr="008460F3" w:rsidRDefault="005B6703" w:rsidP="000704CD">
      <w:pPr>
        <w:pStyle w:val="PargrafoTCC"/>
        <w:rPr>
          <w:rFonts w:cs="Arial"/>
        </w:rPr>
      </w:pPr>
      <w:r>
        <w:rPr>
          <w:rFonts w:cs="Arial"/>
        </w:rPr>
        <w:t xml:space="preserve">Para integrar estas APIs ao sistema CoLearn e superar as dificuldades encontradas, foi necessária a leitura de vários tutoriais, assim como da </w:t>
      </w:r>
      <w:r>
        <w:rPr>
          <w:rFonts w:cs="Arial"/>
        </w:rPr>
        <w:lastRenderedPageBreak/>
        <w:t>documentação existente, para que se pudesse aprender a utilizar estas APIs da melhor maneira possível.</w:t>
      </w:r>
    </w:p>
    <w:p w14:paraId="3127442C" w14:textId="77777777" w:rsidR="005B6703" w:rsidRPr="00B47F83" w:rsidRDefault="005B6703" w:rsidP="00B47F83">
      <w:pPr>
        <w:pStyle w:val="PargrafoTCC"/>
        <w:rPr>
          <w:rFonts w:cs="Arial"/>
        </w:rPr>
      </w:pPr>
      <w:bookmarkStart w:id="238" w:name="_Toc465277223"/>
    </w:p>
    <w:p w14:paraId="4A6F139E" w14:textId="77777777" w:rsidR="005B6703" w:rsidRPr="008460F3" w:rsidRDefault="005B6703" w:rsidP="00672EB8">
      <w:pPr>
        <w:pStyle w:val="L3"/>
      </w:pPr>
      <w:bookmarkStart w:id="239" w:name="_Toc465803516"/>
      <w:bookmarkStart w:id="240" w:name="_Toc465888983"/>
      <w:bookmarkStart w:id="241" w:name="_Toc469084233"/>
      <w:r>
        <w:t>5.1</w:t>
      </w:r>
      <w:r w:rsidRPr="008460F3">
        <w:t xml:space="preserve">.3 </w:t>
      </w:r>
      <w:r>
        <w:t xml:space="preserve">Aprimoramento - </w:t>
      </w:r>
      <w:r w:rsidRPr="008460F3">
        <w:t xml:space="preserve">Programação </w:t>
      </w:r>
      <w:r w:rsidRPr="008460F3">
        <w:rPr>
          <w:i/>
        </w:rPr>
        <w:t>Web</w:t>
      </w:r>
      <w:bookmarkEnd w:id="238"/>
      <w:bookmarkEnd w:id="239"/>
      <w:bookmarkEnd w:id="240"/>
      <w:bookmarkEnd w:id="241"/>
    </w:p>
    <w:p w14:paraId="225060C1" w14:textId="77777777" w:rsidR="005B6703" w:rsidRPr="008460F3" w:rsidRDefault="005B6703" w:rsidP="005B6703">
      <w:pPr>
        <w:pStyle w:val="PargrafoTCC"/>
        <w:rPr>
          <w:rFonts w:cs="Arial"/>
        </w:rPr>
      </w:pPr>
      <w:r w:rsidRPr="008460F3">
        <w:rPr>
          <w:rFonts w:cs="Arial"/>
        </w:rPr>
        <w:t xml:space="preserve">A programação </w:t>
      </w:r>
      <w:r>
        <w:rPr>
          <w:rFonts w:cs="Arial"/>
          <w:i/>
        </w:rPr>
        <w:t>W</w:t>
      </w:r>
      <w:r w:rsidRPr="008460F3">
        <w:rPr>
          <w:rFonts w:cs="Arial"/>
          <w:i/>
        </w:rPr>
        <w:t>eb</w:t>
      </w:r>
      <w:r w:rsidRPr="008460F3">
        <w:rPr>
          <w:rFonts w:cs="Arial"/>
        </w:rPr>
        <w:t xml:space="preserve"> foi um dos grandes desafios enfrentados ao longo do desenvolvimento do sistema. O autor tinha pouca experiência com esse tipo de programação, fazendo com que o mesmo tivesse que estuda</w:t>
      </w:r>
      <w:r w:rsidR="003C3E77">
        <w:rPr>
          <w:rFonts w:cs="Arial"/>
        </w:rPr>
        <w:t>r</w:t>
      </w:r>
      <w:r w:rsidRPr="008460F3">
        <w:rPr>
          <w:rFonts w:cs="Arial"/>
        </w:rPr>
        <w:t xml:space="preserve"> e segui</w:t>
      </w:r>
      <w:r w:rsidR="003C3E77">
        <w:rPr>
          <w:rFonts w:cs="Arial"/>
        </w:rPr>
        <w:t>r</w:t>
      </w:r>
      <w:r w:rsidRPr="008460F3">
        <w:rPr>
          <w:rFonts w:cs="Arial"/>
        </w:rPr>
        <w:t xml:space="preserve"> tutoriais para as ferramentas</w:t>
      </w:r>
      <w:r w:rsidR="003C3E77">
        <w:rPr>
          <w:rFonts w:cs="Arial"/>
        </w:rPr>
        <w:t xml:space="preserve">, </w:t>
      </w:r>
      <w:r w:rsidR="003C3E77">
        <w:rPr>
          <w:rFonts w:cs="Arial"/>
          <w:i/>
        </w:rPr>
        <w:t>frameworks</w:t>
      </w:r>
      <w:r w:rsidRPr="008460F3">
        <w:rPr>
          <w:rFonts w:cs="Arial"/>
        </w:rPr>
        <w:t xml:space="preserve"> e tecnologias envolvidas na programação do CoLearn.</w:t>
      </w:r>
    </w:p>
    <w:p w14:paraId="009C831D" w14:textId="77777777" w:rsidR="000704CD" w:rsidRDefault="005B6703" w:rsidP="000704CD">
      <w:pPr>
        <w:pStyle w:val="PargrafoTCC"/>
        <w:rPr>
          <w:rFonts w:cs="Arial"/>
        </w:rPr>
      </w:pPr>
      <w:r w:rsidRPr="008460F3">
        <w:rPr>
          <w:rFonts w:cs="Arial"/>
        </w:rPr>
        <w:t xml:space="preserve">Também foi um desafio a implementação do padrão de </w:t>
      </w:r>
      <w:r w:rsidR="003C3E77">
        <w:rPr>
          <w:rFonts w:cs="Arial"/>
        </w:rPr>
        <w:t>arquitetura</w:t>
      </w:r>
      <w:r w:rsidRPr="008460F3">
        <w:rPr>
          <w:rFonts w:cs="Arial"/>
        </w:rPr>
        <w:t xml:space="preserve"> MVC.</w:t>
      </w:r>
      <w:r>
        <w:rPr>
          <w:rFonts w:cs="Arial"/>
        </w:rPr>
        <w:t xml:space="preserve"> Este padrão exigiu do autor algumas horas dedicadas ao estudo do mesmo, para que a implementação do código fosse feita nas camadas adequadas, o que facilitará futuras manutenções do </w:t>
      </w:r>
      <w:r>
        <w:rPr>
          <w:rFonts w:cs="Arial"/>
          <w:i/>
        </w:rPr>
        <w:t>software</w:t>
      </w:r>
      <w:r>
        <w:rPr>
          <w:rFonts w:cs="Arial"/>
        </w:rPr>
        <w:t>.</w:t>
      </w:r>
    </w:p>
    <w:p w14:paraId="0F5EAF74" w14:textId="77777777" w:rsidR="00A84330" w:rsidRPr="001C1DFB" w:rsidRDefault="00D83BC1" w:rsidP="005B6703">
      <w:pPr>
        <w:pStyle w:val="PargrafoTCC"/>
        <w:rPr>
          <w:rFonts w:cs="Arial"/>
        </w:rPr>
      </w:pPr>
      <w:r>
        <w:rPr>
          <w:rFonts w:cs="Arial"/>
        </w:rPr>
        <w:t>O fato d</w:t>
      </w:r>
      <w:r w:rsidR="00A84330">
        <w:rPr>
          <w:rFonts w:cs="Arial"/>
        </w:rPr>
        <w:t>o</w:t>
      </w:r>
      <w:r w:rsidR="00A84330" w:rsidRPr="008460F3">
        <w:rPr>
          <w:rFonts w:cs="Arial"/>
        </w:rPr>
        <w:t xml:space="preserve"> artefato pode</w:t>
      </w:r>
      <w:r w:rsidR="00A84330">
        <w:rPr>
          <w:rFonts w:cs="Arial"/>
        </w:rPr>
        <w:t>r</w:t>
      </w:r>
      <w:r w:rsidR="00A84330" w:rsidRPr="008460F3">
        <w:rPr>
          <w:rFonts w:cs="Arial"/>
        </w:rPr>
        <w:t xml:space="preserve"> ser utilizado através de um navegador </w:t>
      </w:r>
      <w:r w:rsidR="00A84330">
        <w:rPr>
          <w:rFonts w:cs="Arial"/>
          <w:i/>
        </w:rPr>
        <w:t>Web</w:t>
      </w:r>
      <w:r w:rsidR="00A84330" w:rsidRPr="008460F3">
        <w:rPr>
          <w:rFonts w:cs="Arial"/>
        </w:rPr>
        <w:t xml:space="preserve">, </w:t>
      </w:r>
      <w:r w:rsidR="003C3E77">
        <w:rPr>
          <w:rFonts w:cs="Arial"/>
        </w:rPr>
        <w:t>independentemente</w:t>
      </w:r>
      <w:r w:rsidR="00A84330">
        <w:rPr>
          <w:rFonts w:cs="Arial"/>
        </w:rPr>
        <w:t xml:space="preserve"> do</w:t>
      </w:r>
      <w:r w:rsidR="00A84330" w:rsidRPr="008460F3">
        <w:rPr>
          <w:rFonts w:cs="Arial"/>
        </w:rPr>
        <w:t xml:space="preserve"> tamanho da tela do dispositivo sendo </w:t>
      </w:r>
      <w:r>
        <w:rPr>
          <w:rFonts w:cs="Arial"/>
        </w:rPr>
        <w:t>usado</w:t>
      </w:r>
      <w:r w:rsidR="00A84330">
        <w:rPr>
          <w:rFonts w:cs="Arial"/>
        </w:rPr>
        <w:t xml:space="preserve">, também foi algo novo aprendido pelo autor. Como este </w:t>
      </w:r>
      <w:r w:rsidR="003C3E77">
        <w:rPr>
          <w:rFonts w:cs="Arial"/>
        </w:rPr>
        <w:t>tinha</w:t>
      </w:r>
      <w:r w:rsidR="00A84330" w:rsidRPr="008460F3">
        <w:rPr>
          <w:rFonts w:cs="Arial"/>
        </w:rPr>
        <w:t xml:space="preserve"> pouco experiência com o desenvolvimento de </w:t>
      </w:r>
      <w:r w:rsidR="00A84330" w:rsidRPr="001C1DFB">
        <w:rPr>
          <w:rFonts w:cs="Arial"/>
          <w:i/>
        </w:rPr>
        <w:t>websites</w:t>
      </w:r>
      <w:r w:rsidR="00A84330" w:rsidRPr="008460F3">
        <w:rPr>
          <w:rFonts w:cs="Arial"/>
        </w:rPr>
        <w:t xml:space="preserve"> responsivos, es</w:t>
      </w:r>
      <w:r w:rsidR="003C3E77">
        <w:rPr>
          <w:rFonts w:cs="Arial"/>
        </w:rPr>
        <w:t>te item foi</w:t>
      </w:r>
      <w:r w:rsidR="00A84330" w:rsidRPr="008460F3">
        <w:rPr>
          <w:rFonts w:cs="Arial"/>
        </w:rPr>
        <w:t xml:space="preserve"> de complexidade relevante</w:t>
      </w:r>
      <w:r w:rsidR="003C3E77">
        <w:rPr>
          <w:rFonts w:cs="Arial"/>
        </w:rPr>
        <w:t xml:space="preserve"> ao longo do projeto</w:t>
      </w:r>
      <w:r w:rsidR="00A84330" w:rsidRPr="008460F3">
        <w:rPr>
          <w:rFonts w:eastAsia="Arial" w:cs="Arial"/>
          <w:sz w:val="22"/>
          <w:szCs w:val="22"/>
        </w:rPr>
        <w:t>.</w:t>
      </w:r>
    </w:p>
    <w:p w14:paraId="3E7DA64C" w14:textId="77777777" w:rsidR="00066F8C" w:rsidRPr="00066F8C" w:rsidRDefault="00066F8C" w:rsidP="00066F8C">
      <w:pPr>
        <w:pStyle w:val="PargrafoTCC"/>
        <w:rPr>
          <w:rFonts w:ascii="ArialMT" w:hAnsi="ArialMT" w:cs="ArialMT"/>
        </w:rPr>
      </w:pPr>
    </w:p>
    <w:p w14:paraId="75617694" w14:textId="77777777" w:rsidR="00E97905" w:rsidRPr="000964BF" w:rsidRDefault="005B6703" w:rsidP="00672EB8">
      <w:pPr>
        <w:pStyle w:val="L2"/>
        <w:rPr>
          <w:rFonts w:eastAsia="SimSun"/>
          <w:noProof/>
        </w:rPr>
      </w:pPr>
      <w:bookmarkStart w:id="242" w:name="_Toc465803517"/>
      <w:bookmarkStart w:id="243" w:name="_Toc465888984"/>
      <w:bookmarkStart w:id="244" w:name="_Toc469084234"/>
      <w:r>
        <w:rPr>
          <w:rFonts w:eastAsia="SimSun"/>
          <w:noProof/>
        </w:rPr>
        <w:t>5.2</w:t>
      </w:r>
      <w:r w:rsidR="00E97905" w:rsidRPr="000964BF">
        <w:rPr>
          <w:rFonts w:eastAsia="SimSun"/>
          <w:noProof/>
        </w:rPr>
        <w:t xml:space="preserve"> Análise da Qualidade e do Grau de Complexidade</w:t>
      </w:r>
      <w:bookmarkEnd w:id="242"/>
      <w:bookmarkEnd w:id="243"/>
      <w:bookmarkEnd w:id="244"/>
    </w:p>
    <w:p w14:paraId="370F0081" w14:textId="77777777" w:rsidR="00E97905" w:rsidRDefault="00E97905" w:rsidP="00E97905">
      <w:pPr>
        <w:pStyle w:val="PargrafoTCC"/>
      </w:pPr>
      <w:r>
        <w:t>Nesta subseção é feita uma análise da qualidade e do grau de complexidade do sistema CoLearn.</w:t>
      </w:r>
    </w:p>
    <w:p w14:paraId="55932EB4" w14:textId="77777777" w:rsidR="00E97905" w:rsidRDefault="00E97905" w:rsidP="00E97905">
      <w:pPr>
        <w:pStyle w:val="PargrafoTCC"/>
      </w:pPr>
    </w:p>
    <w:p w14:paraId="0A738111" w14:textId="77777777" w:rsidR="00E97905" w:rsidRDefault="005B6703" w:rsidP="00672EB8">
      <w:pPr>
        <w:pStyle w:val="L3"/>
        <w:rPr>
          <w:rFonts w:eastAsia="SimSun"/>
          <w:noProof/>
        </w:rPr>
      </w:pPr>
      <w:bookmarkStart w:id="245" w:name="_Toc465803518"/>
      <w:bookmarkStart w:id="246" w:name="_Toc465888985"/>
      <w:bookmarkStart w:id="247" w:name="_Toc469084235"/>
      <w:r>
        <w:rPr>
          <w:rFonts w:eastAsia="SimSun"/>
          <w:noProof/>
        </w:rPr>
        <w:t>5.2</w:t>
      </w:r>
      <w:r w:rsidR="00E97905">
        <w:rPr>
          <w:rFonts w:eastAsia="SimSun"/>
          <w:noProof/>
        </w:rPr>
        <w:t>.1 Análise de Qualidade</w:t>
      </w:r>
      <w:bookmarkEnd w:id="245"/>
      <w:bookmarkEnd w:id="246"/>
      <w:bookmarkEnd w:id="247"/>
    </w:p>
    <w:p w14:paraId="0C2B1C35" w14:textId="77777777" w:rsidR="00E97905" w:rsidRPr="002E1D3A" w:rsidRDefault="00E97905" w:rsidP="00E97905">
      <w:pPr>
        <w:pStyle w:val="PargrafoTCC"/>
      </w:pPr>
      <w:r w:rsidRPr="002E1D3A">
        <w:t xml:space="preserve">Para </w:t>
      </w:r>
      <w:r>
        <w:t xml:space="preserve">a </w:t>
      </w:r>
      <w:r w:rsidRPr="002E1D3A">
        <w:t>descrição da qualidade do artefato</w:t>
      </w:r>
      <w:r w:rsidR="006244A3">
        <w:t xml:space="preserve"> de </w:t>
      </w:r>
      <w:r w:rsidR="006244A3">
        <w:rPr>
          <w:i/>
        </w:rPr>
        <w:t>software</w:t>
      </w:r>
      <w:r w:rsidRPr="002E1D3A">
        <w:t xml:space="preserve"> desenvolvido </w:t>
      </w:r>
      <w:r w:rsidR="00EB527C">
        <w:t>no</w:t>
      </w:r>
      <w:r w:rsidRPr="002E1D3A">
        <w:t xml:space="preserve"> TCC</w:t>
      </w:r>
      <w:r w:rsidR="006244A3">
        <w:t>,</w:t>
      </w:r>
      <w:r w:rsidRPr="002E1D3A">
        <w:t xml:space="preserve"> foi feita a análise do </w:t>
      </w:r>
      <w:r>
        <w:t>CoLearn com relação a uma</w:t>
      </w:r>
      <w:r w:rsidRPr="002E1D3A">
        <w:t xml:space="preserve"> norma</w:t>
      </w:r>
      <w:r>
        <w:t xml:space="preserve"> técnica</w:t>
      </w:r>
      <w:r w:rsidRPr="002E1D3A">
        <w:t xml:space="preserve"> (ABNT, 2003) sobre qualidade de </w:t>
      </w:r>
      <w:r w:rsidRPr="006244A3">
        <w:rPr>
          <w:i/>
        </w:rPr>
        <w:t>software</w:t>
      </w:r>
      <w:r w:rsidRPr="002E1D3A">
        <w:t xml:space="preserve">. Essa norma define </w:t>
      </w:r>
      <w:r>
        <w:t xml:space="preserve">os seguintes </w:t>
      </w:r>
      <w:r w:rsidRPr="002E1D3A">
        <w:t>atributos de qualidade: funcionalidade, confiabilidade, usabilidade, eficiência, manutenibilidade e portabil</w:t>
      </w:r>
      <w:r>
        <w:t>idade.</w:t>
      </w:r>
    </w:p>
    <w:p w14:paraId="6CE5C51D" w14:textId="77777777" w:rsidR="00E97905" w:rsidRPr="002E1D3A" w:rsidRDefault="00E97905" w:rsidP="00E97905">
      <w:pPr>
        <w:pStyle w:val="PargrafoTCC"/>
      </w:pPr>
      <w:r>
        <w:lastRenderedPageBreak/>
        <w:t>A funcionalidade foi constatada, uma vez que o sistema desenvolvido atende a todos os requisitos definidos pelo cliente do TCC no início e no decorrer do projeto. O cliente acompanhou a evolução do sistema, por meio das reuniões com este, como é especificado pelo método de desenvolvimento escolhido.</w:t>
      </w:r>
    </w:p>
    <w:p w14:paraId="45C7DBA7" w14:textId="77777777" w:rsidR="00E97905" w:rsidRPr="002E1D3A" w:rsidRDefault="00E97905" w:rsidP="00E97905">
      <w:pPr>
        <w:pStyle w:val="PargrafoTCC"/>
      </w:pPr>
      <w:r>
        <w:t>A c</w:t>
      </w:r>
      <w:r w:rsidRPr="002E1D3A">
        <w:t>onfiabilidade</w:t>
      </w:r>
      <w:r>
        <w:t xml:space="preserve"> pode ser verificada no CoLearn, pois ele</w:t>
      </w:r>
      <w:r w:rsidRPr="002E1D3A">
        <w:t xml:space="preserve"> foi desenvolvido </w:t>
      </w:r>
      <w:r w:rsidR="00EB527C">
        <w:t>com tolerância a falhas e exceções, como a inserção de dados fora de um intervalo estabelecido ou o não preenchimento de campos obrigatórios</w:t>
      </w:r>
      <w:r>
        <w:t>. Os dados dos usuários estão armazenados de forma confiável, através de criptografia, e são acessados mediante autenticação. Além disto,</w:t>
      </w:r>
      <w:r w:rsidR="008E1B7C">
        <w:t xml:space="preserve"> os dados dos usuários são armazenados em um banco de dados SQL </w:t>
      </w:r>
      <w:r w:rsidR="008E1B7C">
        <w:rPr>
          <w:i/>
        </w:rPr>
        <w:t>Server</w:t>
      </w:r>
      <w:r w:rsidR="008E1B7C">
        <w:t xml:space="preserve"> toda vez que eles são atualizados. O banco de dados é executado em um servidor da plataforma Azure, que oferece suporte à recuperação de dados em caso de falha do banco.</w:t>
      </w:r>
    </w:p>
    <w:p w14:paraId="1F4261B9" w14:textId="77777777" w:rsidR="00E97905" w:rsidRPr="002E1D3A" w:rsidRDefault="00E97905" w:rsidP="00E97905">
      <w:pPr>
        <w:pStyle w:val="PargrafoTCC"/>
      </w:pPr>
      <w:r>
        <w:t>O artefato computacional desenvolvido contempla o item de u</w:t>
      </w:r>
      <w:r w:rsidRPr="002E1D3A">
        <w:t xml:space="preserve">sabilidade. Houve grande preocupação com a usabilidade do </w:t>
      </w:r>
      <w:r>
        <w:t>CoLearn</w:t>
      </w:r>
      <w:r w:rsidRPr="002E1D3A">
        <w:t xml:space="preserve"> durante seu planejamento e desenvolvimento, levando-se em conta que o </w:t>
      </w:r>
      <w:r w:rsidRPr="006244A3">
        <w:rPr>
          <w:i/>
        </w:rPr>
        <w:t>software</w:t>
      </w:r>
      <w:r w:rsidRPr="000964BF">
        <w:t xml:space="preserve"> </w:t>
      </w:r>
      <w:r w:rsidRPr="002E1D3A">
        <w:t xml:space="preserve">foi feito para ser manipulado por </w:t>
      </w:r>
      <w:r>
        <w:t xml:space="preserve">diversos tipos de </w:t>
      </w:r>
      <w:r w:rsidRPr="002E1D3A">
        <w:t>usuários</w:t>
      </w:r>
      <w:r>
        <w:t>, incluindo os que são</w:t>
      </w:r>
      <w:r w:rsidRPr="002E1D3A">
        <w:t xml:space="preserve"> leigos na utilização de sistemas informatizados. </w:t>
      </w:r>
      <w:r>
        <w:t>Isto pôde ser comprovado p</w:t>
      </w:r>
      <w:r w:rsidRPr="002E1D3A">
        <w:t xml:space="preserve">elo </w:t>
      </w:r>
      <w:r w:rsidRPr="00A57E9A">
        <w:rPr>
          <w:i/>
        </w:rPr>
        <w:t>feedback</w:t>
      </w:r>
      <w:r w:rsidRPr="000964BF">
        <w:t xml:space="preserve"> </w:t>
      </w:r>
      <w:r>
        <w:t>recebido do avaliador</w:t>
      </w:r>
      <w:r w:rsidRPr="002E1D3A">
        <w:t xml:space="preserve"> no mom</w:t>
      </w:r>
      <w:r>
        <w:t>ento de avaliação do sistema</w:t>
      </w:r>
      <w:r w:rsidR="006244A3">
        <w:t>, além</w:t>
      </w:r>
      <w:r>
        <w:t xml:space="preserve"> da observação da facilidade de como ele utilizou o </w:t>
      </w:r>
      <w:r w:rsidRPr="006F7AA6">
        <w:rPr>
          <w:i/>
        </w:rPr>
        <w:t>site</w:t>
      </w:r>
      <w:r>
        <w:t>, comprovando, então, que o sistema atende à característica de usabilidade</w:t>
      </w:r>
      <w:r w:rsidRPr="002E1D3A">
        <w:t xml:space="preserve">. </w:t>
      </w:r>
    </w:p>
    <w:p w14:paraId="50ABB7B2" w14:textId="77777777" w:rsidR="00E97905" w:rsidRPr="002E1D3A" w:rsidRDefault="00ED5274" w:rsidP="00E97905">
      <w:pPr>
        <w:pStyle w:val="PargrafoTCC"/>
      </w:pPr>
      <w:r>
        <w:t>A e</w:t>
      </w:r>
      <w:r w:rsidR="00E97905" w:rsidRPr="002E1D3A">
        <w:t>ficiência</w:t>
      </w:r>
      <w:r>
        <w:t xml:space="preserve"> do sistema pôde ser evidenciada, porque ele se mantém estável em um nível de desempenho muito bom e não apresenta problemas de recursos alocados. P</w:t>
      </w:r>
      <w:r w:rsidR="00E97905" w:rsidRPr="002E1D3A">
        <w:t>orém</w:t>
      </w:r>
      <w:r>
        <w:t>,</w:t>
      </w:r>
      <w:r w:rsidR="00E97905" w:rsidRPr="002E1D3A">
        <w:t xml:space="preserve"> o mesmo não </w:t>
      </w:r>
      <w:r w:rsidR="006244A3">
        <w:t>passou por</w:t>
      </w:r>
      <w:r w:rsidR="00E97905" w:rsidRPr="002E1D3A">
        <w:t xml:space="preserve"> testes de grandes cargas de dados para uma melhor análise de seu desempenho</w:t>
      </w:r>
      <w:r w:rsidR="00B01648">
        <w:t>,</w:t>
      </w:r>
      <w:r>
        <w:t xml:space="preserve"> e a funcionalidade de videoconferência não apresenta a mesma performance do restante do sistema, o que faz com que o mesmo não satisfaça de forma plena está característica.</w:t>
      </w:r>
    </w:p>
    <w:p w14:paraId="66B2F80F" w14:textId="77777777" w:rsidR="00E97905" w:rsidRPr="002E1D3A" w:rsidRDefault="008F02CA" w:rsidP="00E97905">
      <w:pPr>
        <w:pStyle w:val="PargrafoTCC"/>
      </w:pPr>
      <w:r>
        <w:t>A m</w:t>
      </w:r>
      <w:r w:rsidR="00E97905" w:rsidRPr="002E1D3A">
        <w:t>anutenibilidade</w:t>
      </w:r>
      <w:r>
        <w:t xml:space="preserve"> foi uma das características mais trabalhadas pelo autor do sistema</w:t>
      </w:r>
      <w:r w:rsidR="00E97905" w:rsidRPr="002E1D3A">
        <w:t xml:space="preserve">. O </w:t>
      </w:r>
      <w:r>
        <w:t>CoLearn</w:t>
      </w:r>
      <w:r w:rsidR="00B01648">
        <w:t xml:space="preserve"> apresenta o padrão arquitetural </w:t>
      </w:r>
      <w:r w:rsidR="00E97905" w:rsidRPr="002E1D3A">
        <w:t>MVC e segue</w:t>
      </w:r>
      <w:r w:rsidR="00B01648">
        <w:t>,</w:t>
      </w:r>
      <w:r w:rsidR="00E97905" w:rsidRPr="002E1D3A">
        <w:t xml:space="preserve"> de forma muito </w:t>
      </w:r>
      <w:r w:rsidR="00B01648">
        <w:t>similar,</w:t>
      </w:r>
      <w:r w:rsidR="00E97905" w:rsidRPr="002E1D3A">
        <w:t xml:space="preserve"> seus conceitos e regras</w:t>
      </w:r>
      <w:r>
        <w:t>, o que facilita a manutenção do</w:t>
      </w:r>
      <w:r w:rsidRPr="00B01648">
        <w:rPr>
          <w:i/>
        </w:rPr>
        <w:t xml:space="preserve"> software </w:t>
      </w:r>
      <w:r>
        <w:t>por terceiros, pois o código foi separado nas camadas corretas, facilitando mudanças e diagnósticos</w:t>
      </w:r>
      <w:r w:rsidR="00B01648">
        <w:t xml:space="preserve"> em partes específicas do sistema</w:t>
      </w:r>
      <w:r w:rsidR="00E97905" w:rsidRPr="002E1D3A">
        <w:t xml:space="preserve">. Também foram </w:t>
      </w:r>
      <w:r w:rsidR="00E97905" w:rsidRPr="002E1D3A">
        <w:lastRenderedPageBreak/>
        <w:t>empregadas boas práticas de programação na maioria dos módulos do sistema</w:t>
      </w:r>
      <w:r>
        <w:t xml:space="preserve">, além </w:t>
      </w:r>
      <w:r w:rsidR="00B01648">
        <w:t>dos</w:t>
      </w:r>
      <w:r>
        <w:t xml:space="preserve"> comentários nas partes mais complexas do sistema</w:t>
      </w:r>
      <w:r w:rsidR="00E97905" w:rsidRPr="002E1D3A">
        <w:t xml:space="preserve">. </w:t>
      </w:r>
      <w:r>
        <w:t>É possível dizer que o sistema atende à característica de manutenibilidade.</w:t>
      </w:r>
    </w:p>
    <w:p w14:paraId="7AE353D4" w14:textId="77777777" w:rsidR="00780E21" w:rsidRPr="00794A90" w:rsidRDefault="00E97905" w:rsidP="00780E21">
      <w:pPr>
        <w:pStyle w:val="PargrafoTCC"/>
      </w:pPr>
      <w:r w:rsidRPr="002E1D3A">
        <w:t xml:space="preserve">Por ser um sistema </w:t>
      </w:r>
      <w:r w:rsidRPr="00B01648">
        <w:rPr>
          <w:i/>
        </w:rPr>
        <w:t>Web</w:t>
      </w:r>
      <w:r w:rsidR="008F02CA">
        <w:t>,</w:t>
      </w:r>
      <w:r w:rsidRPr="000964BF">
        <w:t xml:space="preserve"> </w:t>
      </w:r>
      <w:r w:rsidRPr="002E1D3A">
        <w:t xml:space="preserve">o </w:t>
      </w:r>
      <w:r w:rsidR="008F02CA">
        <w:t>CoLearn</w:t>
      </w:r>
      <w:r w:rsidRPr="002E1D3A">
        <w:t xml:space="preserve"> pode ser acessado de qualquer dispositivo que possua um </w:t>
      </w:r>
      <w:r w:rsidR="008F02CA">
        <w:t>navegador</w:t>
      </w:r>
      <w:r w:rsidR="00B01648">
        <w:t xml:space="preserve"> </w:t>
      </w:r>
      <w:r w:rsidR="00B01648">
        <w:rPr>
          <w:i/>
        </w:rPr>
        <w:t>Web</w:t>
      </w:r>
      <w:r w:rsidR="008F02CA">
        <w:t xml:space="preserve"> </w:t>
      </w:r>
      <w:r w:rsidRPr="002E1D3A">
        <w:t xml:space="preserve">e acesso à </w:t>
      </w:r>
      <w:r w:rsidR="008F02CA">
        <w:t>I</w:t>
      </w:r>
      <w:r w:rsidRPr="002E1D3A">
        <w:t>nternet</w:t>
      </w:r>
      <w:r w:rsidR="001E512C">
        <w:t>. Porém</w:t>
      </w:r>
      <w:r w:rsidRPr="002E1D3A">
        <w:t>,</w:t>
      </w:r>
      <w:r w:rsidR="00E16939">
        <w:t xml:space="preserve"> para ser executado, é </w:t>
      </w:r>
      <w:r w:rsidR="00B01648">
        <w:t xml:space="preserve">necessária </w:t>
      </w:r>
      <w:r w:rsidR="00D83BC1">
        <w:t>que a</w:t>
      </w:r>
      <w:r w:rsidR="00B01648">
        <w:t xml:space="preserve"> máquina </w:t>
      </w:r>
      <w:r w:rsidR="00D83BC1">
        <w:t>possua o</w:t>
      </w:r>
      <w:r w:rsidR="00B01648">
        <w:t xml:space="preserve"> sistema operacional Windows</w:t>
      </w:r>
      <w:r w:rsidR="00E16939">
        <w:t>, porque a versão do ASP.NET MVC utilizada não é portável para outros sistemas operacionais. Logo</w:t>
      </w:r>
      <w:r w:rsidR="00102F20">
        <w:t>, o</w:t>
      </w:r>
      <w:r w:rsidR="00066F8C">
        <w:t xml:space="preserve"> sistema</w:t>
      </w:r>
      <w:r w:rsidR="00102F20">
        <w:t xml:space="preserve"> CoLearn não é portável.</w:t>
      </w:r>
    </w:p>
    <w:p w14:paraId="7E13D9EF" w14:textId="77777777" w:rsidR="008309F6" w:rsidRPr="00B47F83" w:rsidRDefault="008309F6" w:rsidP="00B47F83">
      <w:pPr>
        <w:pStyle w:val="PargrafoTCC"/>
      </w:pPr>
    </w:p>
    <w:p w14:paraId="5A9C91A5" w14:textId="77777777" w:rsidR="00066F8C" w:rsidRPr="00102F20" w:rsidRDefault="00066F8C" w:rsidP="00672EB8">
      <w:pPr>
        <w:pStyle w:val="L3"/>
        <w:rPr>
          <w:rFonts w:eastAsia="SimSun"/>
          <w:noProof/>
        </w:rPr>
      </w:pPr>
      <w:bookmarkStart w:id="248" w:name="_Toc465803519"/>
      <w:bookmarkStart w:id="249" w:name="_Toc465888986"/>
      <w:bookmarkStart w:id="250" w:name="_Toc469084236"/>
      <w:r>
        <w:rPr>
          <w:rFonts w:eastAsia="SimSun"/>
          <w:noProof/>
        </w:rPr>
        <w:t>5.2.2</w:t>
      </w:r>
      <w:r w:rsidRPr="00102F20">
        <w:rPr>
          <w:rFonts w:eastAsia="SimSun"/>
          <w:noProof/>
        </w:rPr>
        <w:t xml:space="preserve"> Análise do Grau de Complexidade</w:t>
      </w:r>
      <w:bookmarkEnd w:id="248"/>
      <w:bookmarkEnd w:id="249"/>
      <w:bookmarkEnd w:id="250"/>
    </w:p>
    <w:p w14:paraId="438C4F77" w14:textId="77777777" w:rsidR="00066F8C" w:rsidRDefault="00066F8C" w:rsidP="00066F8C">
      <w:pPr>
        <w:pStyle w:val="PargrafoTCC"/>
      </w:pPr>
      <w:r>
        <w:t>Segundo Toscani e Veloso (2012), para medir a quantidade de trabalho realizado por um algoritmo, costuma-se escolher uma operação, denominada operação fundamental e então contar o número de execuções desta operação na execução do algoritmo, dispensando outras medidas.</w:t>
      </w:r>
      <w:r w:rsidR="008309F6">
        <w:t xml:space="preserve"> Portanto, a</w:t>
      </w:r>
      <w:r w:rsidRPr="00CE2BF6">
        <w:t xml:space="preserve"> análise do grau de complexidade do </w:t>
      </w:r>
      <w:r>
        <w:t>CoLearn</w:t>
      </w:r>
      <w:r w:rsidRPr="00CE2BF6">
        <w:t xml:space="preserve"> foi feita escolhendo-se o algoritmo mais complexo do sistema,</w:t>
      </w:r>
      <w:r w:rsidR="0083016D">
        <w:t xml:space="preserve"> o algoritmo de cálculo de similaridade, utilizado</w:t>
      </w:r>
      <w:r w:rsidRPr="00CE2BF6">
        <w:t xml:space="preserve"> </w:t>
      </w:r>
      <w:r w:rsidR="0083016D">
        <w:t>na recomendação</w:t>
      </w:r>
      <w:r>
        <w:t xml:space="preserve"> personalizada</w:t>
      </w:r>
      <w:r w:rsidR="00B01648">
        <w:t xml:space="preserve"> de instrutores</w:t>
      </w:r>
      <w:r>
        <w:t>.</w:t>
      </w:r>
    </w:p>
    <w:p w14:paraId="78D170FA" w14:textId="77777777" w:rsidR="00246CFE" w:rsidRDefault="00246CFE" w:rsidP="00066F8C">
      <w:pPr>
        <w:pStyle w:val="PargrafoTCC"/>
      </w:pPr>
      <w:r>
        <w:t xml:space="preserve">Apesar de complexo, a videoconferência não foi considerada para análise </w:t>
      </w:r>
      <w:r w:rsidRPr="00246CFE">
        <w:t>porque para seu desenvolvimento foram utilizadas várias bibliotecas e APIs, enquanto o algoritmo de recomendação foi desenvolvido por inteiro</w:t>
      </w:r>
      <w:r>
        <w:t xml:space="preserve"> pelo autor.</w:t>
      </w:r>
    </w:p>
    <w:p w14:paraId="15E8247A" w14:textId="77777777" w:rsidR="00066F8C" w:rsidRDefault="00066F8C" w:rsidP="00066F8C">
      <w:pPr>
        <w:pStyle w:val="PargrafoTCC"/>
      </w:pPr>
      <w:r>
        <w:t xml:space="preserve">A recomendação implementada no </w:t>
      </w:r>
      <w:r>
        <w:rPr>
          <w:i/>
        </w:rPr>
        <w:t>software</w:t>
      </w:r>
      <w:r>
        <w:t xml:space="preserve"> desenvolvido apresenta </w:t>
      </w:r>
      <w:r w:rsidR="00C06D77">
        <w:t>duas</w:t>
      </w:r>
      <w:r>
        <w:t xml:space="preserve"> principais iterações: o algoritmo</w:t>
      </w:r>
      <w:r w:rsidR="00064EDC">
        <w:t xml:space="preserve"> sempre</w:t>
      </w:r>
      <w:r>
        <w:t xml:space="preserve"> percorre todos os perfis dos instrutores para manipulá-los um a um</w:t>
      </w:r>
      <w:r w:rsidR="00064EDC">
        <w:t xml:space="preserve"> e calcular a similaridade de cada um individualmente</w:t>
      </w:r>
      <w:r>
        <w:t xml:space="preserve">; para cada instrutor, os atributos de seus perfis são comparados com cada preferência do usuário, para </w:t>
      </w:r>
      <w:r w:rsidR="00C06D77">
        <w:t>que seja possível</w:t>
      </w:r>
      <w:r>
        <w:t xml:space="preserve"> </w:t>
      </w:r>
      <w:r w:rsidR="00C06D77">
        <w:t>calcular</w:t>
      </w:r>
      <w:r>
        <w:t xml:space="preserve"> o valor de similaridade </w:t>
      </w:r>
      <w:r w:rsidR="00C06D77">
        <w:t>para cada uma destas preferências, individualmente</w:t>
      </w:r>
      <w:r>
        <w:t xml:space="preserve">. </w:t>
      </w:r>
      <w:r w:rsidR="00C06D77">
        <w:t xml:space="preserve">No cálculo de similaridade, </w:t>
      </w:r>
      <w:r w:rsidR="00957231">
        <w:t>o algor</w:t>
      </w:r>
      <w:r w:rsidR="00EE1E39">
        <w:t>itmo itera</w:t>
      </w:r>
      <w:r w:rsidR="00C06D77">
        <w:t xml:space="preserve"> </w:t>
      </w:r>
      <w:r w:rsidR="00EE1E39">
        <w:t>preferência por preferência contida na lista de preferências</w:t>
      </w:r>
      <w:r>
        <w:t>.</w:t>
      </w:r>
    </w:p>
    <w:p w14:paraId="040D6E2D" w14:textId="38CF8F18" w:rsidR="00F01092" w:rsidRDefault="00066F8C" w:rsidP="00C44788">
      <w:pPr>
        <w:pStyle w:val="PargrafoTCC"/>
      </w:pPr>
      <w:r>
        <w:t>Analisando os passos descritos a</w:t>
      </w:r>
      <w:r w:rsidR="0083016D">
        <w:t xml:space="preserve">cima, é possível identificar que </w:t>
      </w:r>
      <w:r w:rsidR="000C3F27">
        <w:t xml:space="preserve">a </w:t>
      </w:r>
      <w:r w:rsidR="002640BD">
        <w:t>operação fundamental</w:t>
      </w:r>
      <w:r w:rsidR="000C3F27">
        <w:t xml:space="preserve">, o cálculo de similaridade, </w:t>
      </w:r>
      <w:r w:rsidR="002640BD">
        <w:t>está contida</w:t>
      </w:r>
      <w:r w:rsidR="0083016D">
        <w:t xml:space="preserve"> dentro de dois </w:t>
      </w:r>
      <w:r w:rsidR="0083016D">
        <w:rPr>
          <w:i/>
        </w:rPr>
        <w:t>loops</w:t>
      </w:r>
      <w:r w:rsidR="0083016D">
        <w:t xml:space="preserve"> encadeados.</w:t>
      </w:r>
      <w:r w:rsidR="00275642">
        <w:t xml:space="preserve"> </w:t>
      </w:r>
      <w:r w:rsidR="002640BD">
        <w:t>Verifica</w:t>
      </w:r>
      <w:r w:rsidR="00275642">
        <w:t>-se</w:t>
      </w:r>
      <w:r w:rsidR="002640BD">
        <w:t xml:space="preserve"> então</w:t>
      </w:r>
      <w:r w:rsidR="00275642">
        <w:t xml:space="preserve"> </w:t>
      </w:r>
      <w:r w:rsidR="0083016D">
        <w:t xml:space="preserve">que </w:t>
      </w:r>
      <w:r w:rsidR="002640BD">
        <w:t>a funcionalidade de</w:t>
      </w:r>
      <w:r w:rsidR="0083016D">
        <w:t xml:space="preserve"> recomendação é </w:t>
      </w:r>
      <w:r w:rsidR="0083016D">
        <w:lastRenderedPageBreak/>
        <w:t>influenciad</w:t>
      </w:r>
      <w:r w:rsidR="002640BD">
        <w:t>a</w:t>
      </w:r>
      <w:r w:rsidR="0083016D">
        <w:t xml:space="preserve"> diretamente pelo número de instrutores</w:t>
      </w:r>
      <w:r w:rsidR="007C5851">
        <w:t xml:space="preserve"> </w:t>
      </w:r>
      <w:r w:rsidR="0083016D">
        <w:t>e pelas preferências</w:t>
      </w:r>
      <w:r w:rsidR="008F54C6">
        <w:t xml:space="preserve"> </w:t>
      </w:r>
      <w:r w:rsidR="0083016D">
        <w:t>dos estudantes</w:t>
      </w:r>
      <w:r w:rsidR="007C5851">
        <w:t xml:space="preserve">. </w:t>
      </w:r>
      <w:r w:rsidR="008F54C6">
        <w:t>Como ambos os números podem crescer indefinidamente</w:t>
      </w:r>
      <w:r w:rsidR="002640BD">
        <w:t>,</w:t>
      </w:r>
      <w:r w:rsidR="00485A81">
        <w:t xml:space="preserve"> </w:t>
      </w:r>
      <w:r w:rsidR="002640BD">
        <w:t>conclui-se</w:t>
      </w:r>
      <w:r w:rsidR="00485A81">
        <w:t xml:space="preserve"> que</w:t>
      </w:r>
      <w:r w:rsidR="0083016D">
        <w:t xml:space="preserve"> </w:t>
      </w:r>
      <w:r w:rsidR="00485A81">
        <w:t>a complexidade</w:t>
      </w:r>
      <w:r w:rsidR="0083016D">
        <w:t xml:space="preserve"> deste</w:t>
      </w:r>
      <w:r w:rsidR="00485A81">
        <w:t xml:space="preserve"> algoritmo</w:t>
      </w:r>
      <w:r w:rsidR="000C3F27">
        <w:t xml:space="preserve"> </w:t>
      </w:r>
      <w:r w:rsidR="008F3244">
        <w:t>é</w:t>
      </w:r>
      <w:r w:rsidR="007C5851">
        <w:t xml:space="preserve"> O(n x m), onde </w:t>
      </w:r>
      <w:r w:rsidR="000E3728">
        <w:t>”</w:t>
      </w:r>
      <w:r w:rsidR="007C5851">
        <w:t>n</w:t>
      </w:r>
      <w:r w:rsidR="000E3728">
        <w:t>”</w:t>
      </w:r>
      <w:r w:rsidR="007C5851">
        <w:t xml:space="preserve"> é o número de instrutores e </w:t>
      </w:r>
      <w:r w:rsidR="000E3728">
        <w:t>“</w:t>
      </w:r>
      <w:r w:rsidR="007C5851">
        <w:t>m</w:t>
      </w:r>
      <w:r w:rsidR="000E3728">
        <w:t>”</w:t>
      </w:r>
      <w:r w:rsidR="007C5851">
        <w:t xml:space="preserve"> é o número</w:t>
      </w:r>
      <w:r w:rsidR="00177E97">
        <w:t xml:space="preserve"> </w:t>
      </w:r>
      <w:r w:rsidR="00DA7FAB">
        <w:t>de</w:t>
      </w:r>
      <w:r w:rsidR="007C5851">
        <w:t xml:space="preserve"> preferências do estudante. Ou seja, a complexidade do algoritmo é</w:t>
      </w:r>
      <w:r>
        <w:t xml:space="preserve"> </w:t>
      </w:r>
      <w:r w:rsidR="008F54C6">
        <w:t>quadrática.</w:t>
      </w:r>
    </w:p>
    <w:p w14:paraId="124871B8" w14:textId="77777777" w:rsidR="008309F6" w:rsidRDefault="008309F6" w:rsidP="00066F8C">
      <w:pPr>
        <w:pStyle w:val="PargrafoTCC"/>
      </w:pPr>
    </w:p>
    <w:p w14:paraId="003F4A42" w14:textId="77777777" w:rsidR="00F01092" w:rsidRPr="00102F20" w:rsidRDefault="00F01092" w:rsidP="00672EB8">
      <w:pPr>
        <w:pStyle w:val="L2"/>
        <w:rPr>
          <w:rFonts w:eastAsia="SimSun"/>
          <w:noProof/>
        </w:rPr>
      </w:pPr>
      <w:bookmarkStart w:id="251" w:name="_Toc465803520"/>
      <w:bookmarkStart w:id="252" w:name="_Toc465888987"/>
      <w:bookmarkStart w:id="253" w:name="_Toc469084237"/>
      <w:r>
        <w:rPr>
          <w:rFonts w:eastAsia="SimSun"/>
          <w:noProof/>
        </w:rPr>
        <w:t>5.</w:t>
      </w:r>
      <w:r w:rsidR="00066F8C">
        <w:rPr>
          <w:rFonts w:eastAsia="SimSun"/>
          <w:noProof/>
        </w:rPr>
        <w:t>3</w:t>
      </w:r>
      <w:r w:rsidRPr="00102F20">
        <w:rPr>
          <w:rFonts w:eastAsia="SimSun"/>
          <w:noProof/>
        </w:rPr>
        <w:t xml:space="preserve"> </w:t>
      </w:r>
      <w:r>
        <w:rPr>
          <w:rFonts w:eastAsia="SimSun"/>
          <w:noProof/>
        </w:rPr>
        <w:t>Dificuldades Encontradas</w:t>
      </w:r>
      <w:bookmarkEnd w:id="251"/>
      <w:bookmarkEnd w:id="252"/>
      <w:bookmarkEnd w:id="253"/>
    </w:p>
    <w:p w14:paraId="1710721D" w14:textId="408E21D1" w:rsidR="00F01092" w:rsidRDefault="005405BE" w:rsidP="00BB1F4C">
      <w:pPr>
        <w:pStyle w:val="PargrafoTCC"/>
      </w:pPr>
      <w:r>
        <w:t>As principais d</w:t>
      </w:r>
      <w:r w:rsidR="002640BD">
        <w:t>ificuldades encontradas foram</w:t>
      </w:r>
      <w:r w:rsidR="001D0C57">
        <w:t xml:space="preserve"> aprender sobre o desenvolvimento de aplicações </w:t>
      </w:r>
      <w:r w:rsidR="001D0C57">
        <w:rPr>
          <w:i/>
        </w:rPr>
        <w:t>Web</w:t>
      </w:r>
      <w:r w:rsidR="001D0C57">
        <w:t>, como descrito na Seção 5.1, e</w:t>
      </w:r>
      <w:r w:rsidR="002640BD">
        <w:t xml:space="preserve"> gerenciar o</w:t>
      </w:r>
      <w:r w:rsidR="00771976">
        <w:t xml:space="preserve"> tempo</w:t>
      </w:r>
      <w:r w:rsidR="002640BD">
        <w:t xml:space="preserve"> dedicado ao TCC</w:t>
      </w:r>
      <w:r>
        <w:t>.</w:t>
      </w:r>
    </w:p>
    <w:p w14:paraId="6CF6757C" w14:textId="77777777" w:rsidR="00E841BD" w:rsidRPr="00333939" w:rsidRDefault="009420BB" w:rsidP="007E77C7">
      <w:pPr>
        <w:pStyle w:val="PargrafoTCC"/>
      </w:pPr>
      <w:r>
        <w:t xml:space="preserve">Gerenciar o tempo disponível do autor foi um grande obstáculo encontrado ao longo do projeto. O autor sentiu dificuldade em estimar as tarefas planejadas de forma correta e em seguir o planejamento feito em cada </w:t>
      </w:r>
      <w:r>
        <w:rPr>
          <w:i/>
        </w:rPr>
        <w:t>sprint</w:t>
      </w:r>
      <w:r>
        <w:t>. Isto causou atrasos, que foram solucionados com o replanejamento das atividades e, em alguns casos, o cronograma teve que ser modificado. Horas extras dedicadas ao TCC também foram necessárias.</w:t>
      </w:r>
    </w:p>
    <w:p w14:paraId="46061209" w14:textId="77777777" w:rsidR="00EC6147" w:rsidRDefault="00EC6147" w:rsidP="00BB1F4C">
      <w:pPr>
        <w:pStyle w:val="PargrafoTCC"/>
      </w:pPr>
    </w:p>
    <w:p w14:paraId="71EEB636" w14:textId="77777777" w:rsidR="00EC6147" w:rsidRPr="009420BB" w:rsidRDefault="00EC6147" w:rsidP="00672EB8">
      <w:pPr>
        <w:pStyle w:val="L2"/>
      </w:pPr>
      <w:bookmarkStart w:id="254" w:name="_Toc465803521"/>
      <w:bookmarkStart w:id="255" w:name="_Toc465888988"/>
      <w:bookmarkStart w:id="256" w:name="_Toc469084238"/>
      <w:r>
        <w:t>5.</w:t>
      </w:r>
      <w:r w:rsidR="00066F8C">
        <w:t>4</w:t>
      </w:r>
      <w:r>
        <w:t xml:space="preserve"> Melhorias Futuras</w:t>
      </w:r>
      <w:bookmarkEnd w:id="254"/>
      <w:bookmarkEnd w:id="255"/>
      <w:bookmarkEnd w:id="256"/>
    </w:p>
    <w:p w14:paraId="6DD138BD" w14:textId="77777777" w:rsidR="00EC6147" w:rsidRDefault="004F4941" w:rsidP="00EC6147">
      <w:pPr>
        <w:pStyle w:val="PargrafoTCC"/>
      </w:pPr>
      <w:r>
        <w:t xml:space="preserve">Durante as reuniões com o cliente do TCC, </w:t>
      </w:r>
      <w:r w:rsidR="00D83BC1">
        <w:t xml:space="preserve">surgiram </w:t>
      </w:r>
      <w:r>
        <w:t>algumas ideias</w:t>
      </w:r>
      <w:r w:rsidR="00B01648">
        <w:t xml:space="preserve"> para melhorar o artefato. Porém, alguns destes conceitos</w:t>
      </w:r>
      <w:r>
        <w:t xml:space="preserve"> não foram priorizad</w:t>
      </w:r>
      <w:r w:rsidR="00D83BC1">
        <w:t>o</w:t>
      </w:r>
      <w:r>
        <w:t>s e, portanto, não foram implementad</w:t>
      </w:r>
      <w:r w:rsidR="00B01648">
        <w:t>o</w:t>
      </w:r>
      <w:r>
        <w:t>s no sistema CoLearn</w:t>
      </w:r>
      <w:r w:rsidR="00EC6147">
        <w:t>.</w:t>
      </w:r>
      <w:r>
        <w:t xml:space="preserve"> </w:t>
      </w:r>
      <w:r w:rsidR="008E1B7C">
        <w:t>A</w:t>
      </w:r>
      <w:r>
        <w:t xml:space="preserve">lgumas </w:t>
      </w:r>
      <w:r w:rsidR="008E1B7C">
        <w:t>das</w:t>
      </w:r>
      <w:r>
        <w:t xml:space="preserve"> ideias que podem ser implementadas futuramente para deixar a solução mais completa</w:t>
      </w:r>
      <w:r w:rsidR="008E1B7C">
        <w:t xml:space="preserve"> são</w:t>
      </w:r>
      <w:r>
        <w:t>:</w:t>
      </w:r>
    </w:p>
    <w:p w14:paraId="0E7AA612" w14:textId="77777777" w:rsidR="004F4941" w:rsidRPr="003904F1" w:rsidRDefault="004F4941" w:rsidP="003904F1">
      <w:pPr>
        <w:pStyle w:val="ItemizaoTCC"/>
        <w:numPr>
          <w:ilvl w:val="0"/>
          <w:numId w:val="18"/>
        </w:numPr>
        <w:tabs>
          <w:tab w:val="num" w:pos="1494"/>
        </w:tabs>
        <w:ind w:left="1491" w:hanging="357"/>
        <w:rPr>
          <w:rFonts w:cs="Arial"/>
        </w:rPr>
      </w:pPr>
      <w:r w:rsidRPr="003904F1">
        <w:rPr>
          <w:rFonts w:cs="Arial"/>
        </w:rPr>
        <w:t xml:space="preserve">Comentários nas respostas dadas pelos instrutores, para que estes recebam </w:t>
      </w:r>
      <w:r w:rsidRPr="008E1B7C">
        <w:rPr>
          <w:rFonts w:cs="Arial"/>
          <w:i/>
        </w:rPr>
        <w:t>feedback</w:t>
      </w:r>
      <w:r w:rsidRPr="003904F1">
        <w:rPr>
          <w:rFonts w:cs="Arial"/>
        </w:rPr>
        <w:t xml:space="preserve"> da comunidade e melhorem a qualidade de suas respostas.</w:t>
      </w:r>
    </w:p>
    <w:p w14:paraId="1241BA50" w14:textId="77777777" w:rsidR="004F4941" w:rsidRPr="003904F1" w:rsidRDefault="001A4CC1" w:rsidP="003904F1">
      <w:pPr>
        <w:pStyle w:val="ItemizaoTCC"/>
        <w:numPr>
          <w:ilvl w:val="0"/>
          <w:numId w:val="18"/>
        </w:numPr>
        <w:tabs>
          <w:tab w:val="num" w:pos="1494"/>
        </w:tabs>
        <w:ind w:left="1491" w:hanging="357"/>
        <w:rPr>
          <w:rFonts w:cs="Arial"/>
        </w:rPr>
      </w:pPr>
      <w:r w:rsidRPr="003904F1">
        <w:rPr>
          <w:rFonts w:cs="Arial"/>
        </w:rPr>
        <w:t>Exibir</w:t>
      </w:r>
      <w:r w:rsidR="004F4941" w:rsidRPr="003904F1">
        <w:rPr>
          <w:rFonts w:cs="Arial"/>
        </w:rPr>
        <w:t xml:space="preserve"> </w:t>
      </w:r>
      <w:r w:rsidRPr="003904F1">
        <w:rPr>
          <w:rFonts w:cs="Arial"/>
        </w:rPr>
        <w:t>a média da</w:t>
      </w:r>
      <w:r w:rsidR="00B01648" w:rsidRPr="003904F1">
        <w:rPr>
          <w:rFonts w:cs="Arial"/>
        </w:rPr>
        <w:t xml:space="preserve"> avaliação das </w:t>
      </w:r>
      <w:r w:rsidR="004F4941" w:rsidRPr="003904F1">
        <w:rPr>
          <w:rFonts w:cs="Arial"/>
        </w:rPr>
        <w:t>respostas</w:t>
      </w:r>
      <w:r w:rsidR="00B01648" w:rsidRPr="003904F1">
        <w:rPr>
          <w:rFonts w:cs="Arial"/>
        </w:rPr>
        <w:t xml:space="preserve"> de um instrutor</w:t>
      </w:r>
      <w:r w:rsidRPr="003904F1">
        <w:rPr>
          <w:rFonts w:cs="Arial"/>
        </w:rPr>
        <w:t xml:space="preserve"> separadas por tags, para que outros usuários do sistema vejam em quais áreas do conhecimento este instrutor possuí melhor avaliação</w:t>
      </w:r>
      <w:r w:rsidR="004F4941" w:rsidRPr="003904F1">
        <w:rPr>
          <w:rFonts w:cs="Arial"/>
        </w:rPr>
        <w:t>.</w:t>
      </w:r>
    </w:p>
    <w:p w14:paraId="7E954442" w14:textId="77777777" w:rsidR="00480E88" w:rsidRDefault="00480E88" w:rsidP="003904F1">
      <w:pPr>
        <w:pStyle w:val="ItemizaoTCC"/>
        <w:numPr>
          <w:ilvl w:val="0"/>
          <w:numId w:val="18"/>
        </w:numPr>
        <w:tabs>
          <w:tab w:val="num" w:pos="1494"/>
        </w:tabs>
        <w:ind w:left="1491" w:hanging="357"/>
        <w:rPr>
          <w:rFonts w:cs="Arial"/>
        </w:rPr>
      </w:pPr>
      <w:r w:rsidRPr="003904F1">
        <w:rPr>
          <w:rFonts w:cs="Arial"/>
        </w:rPr>
        <w:lastRenderedPageBreak/>
        <w:t xml:space="preserve">Migrar a solução para ASP.NET Core MVC 6 para que o </w:t>
      </w:r>
      <w:r w:rsidRPr="008E1B7C">
        <w:rPr>
          <w:rFonts w:cs="Arial"/>
          <w:i/>
        </w:rPr>
        <w:t>software</w:t>
      </w:r>
      <w:r w:rsidRPr="003904F1">
        <w:rPr>
          <w:rFonts w:cs="Arial"/>
        </w:rPr>
        <w:t xml:space="preserve"> possa ser portado para diferentes ambientes, fazendo este atender à característica de portabilidade, analisada na Seção 5.2.1.</w:t>
      </w:r>
    </w:p>
    <w:p w14:paraId="3F6896D5" w14:textId="0A27DB16" w:rsidR="00397C93" w:rsidRDefault="00397C93" w:rsidP="003904F1">
      <w:pPr>
        <w:pStyle w:val="ItemizaoTCC"/>
        <w:numPr>
          <w:ilvl w:val="0"/>
          <w:numId w:val="18"/>
        </w:numPr>
        <w:tabs>
          <w:tab w:val="num" w:pos="1494"/>
        </w:tabs>
        <w:ind w:left="1491" w:hanging="357"/>
        <w:rPr>
          <w:rFonts w:cs="Arial"/>
        </w:rPr>
      </w:pPr>
      <w:r>
        <w:rPr>
          <w:rFonts w:cs="Arial"/>
        </w:rPr>
        <w:t xml:space="preserve">Permitir que </w:t>
      </w:r>
      <w:r w:rsidR="000F7D58">
        <w:rPr>
          <w:rFonts w:cs="Arial"/>
        </w:rPr>
        <w:t>as instituições de ensino superior sejam</w:t>
      </w:r>
      <w:r>
        <w:rPr>
          <w:rFonts w:cs="Arial"/>
        </w:rPr>
        <w:t xml:space="preserve"> cadastradas diretamente do portal do MEC, sem a necessidade </w:t>
      </w:r>
      <w:r w:rsidR="000F7D58">
        <w:rPr>
          <w:rFonts w:cs="Arial"/>
        </w:rPr>
        <w:t>dos</w:t>
      </w:r>
      <w:r>
        <w:rPr>
          <w:rFonts w:cs="Arial"/>
        </w:rPr>
        <w:t xml:space="preserve"> administradores do sistema inserir</w:t>
      </w:r>
      <w:r w:rsidR="000F7D58">
        <w:rPr>
          <w:rFonts w:cs="Arial"/>
        </w:rPr>
        <w:t>em</w:t>
      </w:r>
      <w:r>
        <w:rPr>
          <w:rFonts w:cs="Arial"/>
        </w:rPr>
        <w:t xml:space="preserve"> os dados manualmente.</w:t>
      </w:r>
    </w:p>
    <w:p w14:paraId="360C8F5E" w14:textId="6C099BB9" w:rsidR="00460496" w:rsidRPr="003904F1" w:rsidRDefault="00460496" w:rsidP="003904F1">
      <w:pPr>
        <w:pStyle w:val="ItemizaoTCC"/>
        <w:numPr>
          <w:ilvl w:val="0"/>
          <w:numId w:val="18"/>
        </w:numPr>
        <w:tabs>
          <w:tab w:val="num" w:pos="1494"/>
        </w:tabs>
        <w:ind w:left="1491" w:hanging="357"/>
        <w:rPr>
          <w:rFonts w:cs="Arial"/>
        </w:rPr>
      </w:pPr>
      <w:r>
        <w:rPr>
          <w:rFonts w:cs="Arial"/>
        </w:rPr>
        <w:t>Permitir que os instrutores aceitem ou rejeitem os agendamentos para videoconferência feitos pelos estudantes.</w:t>
      </w:r>
    </w:p>
    <w:p w14:paraId="2A6F30CA" w14:textId="1F5BAAC2" w:rsidR="009A6362" w:rsidRPr="00F01092" w:rsidRDefault="00CB36EF" w:rsidP="0046164F">
      <w:pPr>
        <w:pStyle w:val="L1"/>
        <w:rPr>
          <w:rFonts w:cs="Arial"/>
        </w:rPr>
      </w:pPr>
      <w:r w:rsidRPr="00102F20">
        <w:rPr>
          <w:rFonts w:cs="Arial"/>
        </w:rPr>
        <w:br w:type="page"/>
      </w:r>
      <w:bookmarkStart w:id="257" w:name="_Toc465277247"/>
      <w:bookmarkStart w:id="258" w:name="_Toc465803522"/>
      <w:bookmarkStart w:id="259" w:name="_Toc465888989"/>
      <w:bookmarkStart w:id="260" w:name="_Toc469084239"/>
      <w:r w:rsidR="00352647" w:rsidRPr="00F01092">
        <w:rPr>
          <w:caps w:val="0"/>
        </w:rPr>
        <w:lastRenderedPageBreak/>
        <w:t>REFERÊNCIAS</w:t>
      </w:r>
      <w:bookmarkEnd w:id="257"/>
      <w:bookmarkEnd w:id="258"/>
      <w:bookmarkEnd w:id="259"/>
      <w:bookmarkEnd w:id="260"/>
    </w:p>
    <w:p w14:paraId="06AF6CD5" w14:textId="77777777" w:rsidR="00902B74" w:rsidRDefault="00902B74" w:rsidP="0002795F">
      <w:pPr>
        <w:autoSpaceDE w:val="0"/>
        <w:autoSpaceDN w:val="0"/>
        <w:adjustRightInd w:val="0"/>
        <w:spacing w:before="240"/>
        <w:jc w:val="both"/>
        <w:rPr>
          <w:rFonts w:ascii="Arial" w:hAnsi="Arial" w:cs="Arial"/>
          <w:sz w:val="22"/>
          <w:szCs w:val="22"/>
        </w:rPr>
      </w:pPr>
      <w:r>
        <w:rPr>
          <w:rFonts w:ascii="Arial" w:hAnsi="Arial" w:cs="Arial"/>
          <w:sz w:val="22"/>
          <w:szCs w:val="22"/>
        </w:rPr>
        <w:t>ABNT</w:t>
      </w:r>
      <w:r w:rsidRPr="00913103">
        <w:rPr>
          <w:rFonts w:ascii="Arial" w:hAnsi="Arial" w:cs="Arial"/>
          <w:sz w:val="22"/>
          <w:szCs w:val="22"/>
        </w:rPr>
        <w:t xml:space="preserve">, </w:t>
      </w:r>
      <w:r>
        <w:rPr>
          <w:rFonts w:ascii="Arial" w:hAnsi="Arial" w:cs="Arial"/>
          <w:i/>
          <w:sz w:val="22"/>
          <w:szCs w:val="22"/>
        </w:rPr>
        <w:t xml:space="preserve">ABNT NBR </w:t>
      </w:r>
      <w:r w:rsidRPr="00913103">
        <w:rPr>
          <w:rFonts w:ascii="Arial" w:hAnsi="Arial" w:cs="Arial"/>
          <w:i/>
          <w:sz w:val="22"/>
          <w:szCs w:val="22"/>
        </w:rPr>
        <w:t xml:space="preserve">ISO/IEC 9126-1:2003 Engenharia de software - </w:t>
      </w:r>
      <w:r w:rsidR="001F04D4">
        <w:rPr>
          <w:rFonts w:ascii="Arial" w:hAnsi="Arial" w:cs="Arial"/>
          <w:i/>
          <w:sz w:val="22"/>
          <w:szCs w:val="22"/>
        </w:rPr>
        <w:t>Q</w:t>
      </w:r>
      <w:r w:rsidRPr="00913103">
        <w:rPr>
          <w:rFonts w:ascii="Arial" w:hAnsi="Arial" w:cs="Arial"/>
          <w:i/>
          <w:sz w:val="22"/>
          <w:szCs w:val="22"/>
        </w:rPr>
        <w:t xml:space="preserve">ualidade de produto Parte 1: </w:t>
      </w:r>
      <w:r>
        <w:rPr>
          <w:rFonts w:ascii="Arial" w:hAnsi="Arial" w:cs="Arial"/>
          <w:i/>
          <w:sz w:val="22"/>
          <w:szCs w:val="22"/>
        </w:rPr>
        <w:t>m</w:t>
      </w:r>
      <w:r w:rsidRPr="00913103">
        <w:rPr>
          <w:rFonts w:ascii="Arial" w:hAnsi="Arial" w:cs="Arial"/>
          <w:i/>
          <w:sz w:val="22"/>
          <w:szCs w:val="22"/>
        </w:rPr>
        <w:t>odelo de qualidade</w:t>
      </w:r>
      <w:r>
        <w:rPr>
          <w:rFonts w:ascii="Arial" w:hAnsi="Arial" w:cs="Arial"/>
          <w:sz w:val="22"/>
          <w:szCs w:val="22"/>
        </w:rPr>
        <w:t>, 2003.</w:t>
      </w:r>
    </w:p>
    <w:p w14:paraId="12EEEABE" w14:textId="77777777" w:rsidR="00B31C3D" w:rsidRPr="00333939" w:rsidRDefault="00B31C3D" w:rsidP="0002795F">
      <w:pPr>
        <w:autoSpaceDE w:val="0"/>
        <w:autoSpaceDN w:val="0"/>
        <w:adjustRightInd w:val="0"/>
        <w:spacing w:before="240"/>
        <w:jc w:val="both"/>
        <w:rPr>
          <w:rFonts w:ascii="Arial" w:hAnsi="Arial" w:cs="Arial"/>
          <w:sz w:val="22"/>
          <w:szCs w:val="22"/>
          <w:lang w:val="en-US"/>
        </w:rPr>
      </w:pPr>
      <w:r w:rsidRPr="00333939">
        <w:rPr>
          <w:rFonts w:ascii="Arial" w:hAnsi="Arial" w:cs="Arial"/>
          <w:sz w:val="22"/>
          <w:szCs w:val="22"/>
        </w:rPr>
        <w:t xml:space="preserve">APACHE. </w:t>
      </w:r>
      <w:r w:rsidRPr="00B31C3D">
        <w:rPr>
          <w:rFonts w:ascii="Arial" w:hAnsi="Arial" w:cs="Arial"/>
          <w:i/>
          <w:sz w:val="22"/>
          <w:szCs w:val="22"/>
        </w:rPr>
        <w:t>Apache Lucene.Net</w:t>
      </w:r>
      <w:r w:rsidRPr="00B31C3D">
        <w:rPr>
          <w:rFonts w:ascii="Arial" w:hAnsi="Arial" w:cs="Arial"/>
          <w:sz w:val="22"/>
          <w:szCs w:val="22"/>
        </w:rPr>
        <w:t>. Disponível em: &lt;</w:t>
      </w:r>
      <w:r>
        <w:rPr>
          <w:rFonts w:ascii="Arial" w:hAnsi="Arial" w:cs="Arial"/>
          <w:sz w:val="22"/>
          <w:szCs w:val="22"/>
        </w:rPr>
        <w:t>https://lucenenet.apache.org</w:t>
      </w:r>
      <w:r w:rsidRPr="00B31C3D">
        <w:rPr>
          <w:rFonts w:ascii="Arial" w:hAnsi="Arial" w:cs="Arial"/>
          <w:sz w:val="22"/>
          <w:szCs w:val="22"/>
        </w:rPr>
        <w:t xml:space="preserve">&gt;. </w:t>
      </w:r>
      <w:r w:rsidRPr="00333939">
        <w:rPr>
          <w:rFonts w:ascii="Arial" w:hAnsi="Arial" w:cs="Arial"/>
          <w:sz w:val="22"/>
          <w:szCs w:val="22"/>
          <w:lang w:val="en-US"/>
        </w:rPr>
        <w:t>Acesso em: 01 dez. 2016.</w:t>
      </w:r>
    </w:p>
    <w:p w14:paraId="72B039D0" w14:textId="77777777" w:rsidR="0002795F" w:rsidRPr="00CE485C" w:rsidRDefault="009A6362" w:rsidP="0002795F">
      <w:pPr>
        <w:autoSpaceDE w:val="0"/>
        <w:autoSpaceDN w:val="0"/>
        <w:adjustRightInd w:val="0"/>
        <w:spacing w:before="240"/>
        <w:jc w:val="both"/>
        <w:rPr>
          <w:rFonts w:ascii="Arial" w:hAnsi="Arial" w:cs="Arial"/>
          <w:sz w:val="22"/>
          <w:szCs w:val="22"/>
          <w:lang w:val="en-US"/>
        </w:rPr>
      </w:pPr>
      <w:r w:rsidRPr="009A6362">
        <w:rPr>
          <w:rFonts w:ascii="Arial" w:hAnsi="Arial" w:cs="Arial"/>
          <w:sz w:val="22"/>
          <w:szCs w:val="22"/>
          <w:lang w:val="en-US"/>
        </w:rPr>
        <w:t>ARAI, K.; HANDAYANI, A. N. Question answering system for an effective collaborative learning.</w:t>
      </w:r>
      <w:r w:rsidRPr="009A6362">
        <w:rPr>
          <w:lang w:val="en-US"/>
        </w:rPr>
        <w:t> </w:t>
      </w:r>
      <w:r w:rsidRPr="00B31C3D">
        <w:rPr>
          <w:rFonts w:ascii="Arial" w:hAnsi="Arial" w:cs="Arial"/>
          <w:i/>
          <w:sz w:val="22"/>
          <w:szCs w:val="22"/>
          <w:lang w:val="en-US"/>
        </w:rPr>
        <w:t>IJACSA Journal</w:t>
      </w:r>
      <w:r w:rsidRPr="009A6362">
        <w:rPr>
          <w:rFonts w:ascii="Arial" w:hAnsi="Arial" w:cs="Arial"/>
          <w:sz w:val="22"/>
          <w:szCs w:val="22"/>
          <w:lang w:val="en-US"/>
        </w:rPr>
        <w:t>, v. 3, p. 60-64, n. 1, 2012.</w:t>
      </w:r>
      <w:r w:rsidR="00B72DCA" w:rsidRPr="00B72DCA">
        <w:rPr>
          <w:rFonts w:ascii="Arial" w:hAnsi="Arial" w:cs="Arial"/>
          <w:sz w:val="22"/>
          <w:szCs w:val="22"/>
          <w:lang w:val="en-US"/>
        </w:rPr>
        <w:t xml:space="preserve"> </w:t>
      </w:r>
    </w:p>
    <w:p w14:paraId="6DA6C2A4" w14:textId="77777777" w:rsidR="008E2CFA" w:rsidRDefault="0002795F" w:rsidP="001F04D4">
      <w:pPr>
        <w:autoSpaceDE w:val="0"/>
        <w:autoSpaceDN w:val="0"/>
        <w:adjustRightInd w:val="0"/>
        <w:spacing w:before="240"/>
        <w:jc w:val="both"/>
        <w:rPr>
          <w:rFonts w:ascii="Arial" w:hAnsi="Arial" w:cs="Arial"/>
          <w:sz w:val="22"/>
          <w:szCs w:val="22"/>
        </w:rPr>
      </w:pPr>
      <w:r w:rsidRPr="00E14303">
        <w:rPr>
          <w:rFonts w:ascii="Arial" w:hAnsi="Arial" w:cs="Arial"/>
          <w:sz w:val="22"/>
          <w:szCs w:val="22"/>
          <w:lang w:val="en-US"/>
        </w:rPr>
        <w:t>ASP.NET.</w:t>
      </w:r>
      <w:r w:rsidRPr="004665AF">
        <w:rPr>
          <w:rFonts w:ascii="Arial" w:hAnsi="Arial" w:cs="Arial"/>
          <w:sz w:val="22"/>
          <w:szCs w:val="22"/>
          <w:lang w:val="en-US"/>
        </w:rPr>
        <w:t xml:space="preserve"> </w:t>
      </w:r>
      <w:r w:rsidRPr="00673308">
        <w:rPr>
          <w:rFonts w:ascii="Arial" w:hAnsi="Arial" w:cs="Arial"/>
          <w:i/>
          <w:sz w:val="22"/>
          <w:szCs w:val="22"/>
          <w:lang w:val="en-US"/>
        </w:rPr>
        <w:t>ASP.NET MVC Overview</w:t>
      </w:r>
      <w:r w:rsidRPr="00E14303">
        <w:rPr>
          <w:rFonts w:ascii="Arial" w:hAnsi="Arial" w:cs="Arial"/>
          <w:sz w:val="22"/>
          <w:szCs w:val="22"/>
          <w:lang w:val="en-US"/>
        </w:rPr>
        <w:t xml:space="preserve">. </w:t>
      </w:r>
      <w:r w:rsidRPr="00DB0819">
        <w:rPr>
          <w:rFonts w:ascii="Arial" w:hAnsi="Arial" w:cs="Arial"/>
          <w:sz w:val="22"/>
          <w:szCs w:val="22"/>
        </w:rPr>
        <w:t>Disponível em: &lt;</w:t>
      </w:r>
      <w:hyperlink r:id="rId28" w:history="1">
        <w:r w:rsidRPr="00DB0819">
          <w:rPr>
            <w:rFonts w:ascii="Arial" w:hAnsi="Arial" w:cs="Arial"/>
            <w:sz w:val="22"/>
            <w:szCs w:val="22"/>
          </w:rPr>
          <w:t>https://www.asp.net/mvc/overview/older-versions-1/overview/asp-net-mvc-overview</w:t>
        </w:r>
      </w:hyperlink>
      <w:r w:rsidRPr="00DB0819">
        <w:rPr>
          <w:rFonts w:ascii="Arial" w:hAnsi="Arial" w:cs="Arial"/>
          <w:sz w:val="22"/>
          <w:szCs w:val="22"/>
        </w:rPr>
        <w:t xml:space="preserve">&gt;. </w:t>
      </w:r>
      <w:r w:rsidRPr="00CE485C">
        <w:rPr>
          <w:rFonts w:ascii="Arial" w:hAnsi="Arial" w:cs="Arial"/>
          <w:sz w:val="22"/>
          <w:szCs w:val="22"/>
        </w:rPr>
        <w:t xml:space="preserve">Acesso em: </w:t>
      </w:r>
      <w:r w:rsidR="00011CFC" w:rsidRPr="00CE485C">
        <w:rPr>
          <w:rFonts w:ascii="Arial" w:hAnsi="Arial" w:cs="Arial"/>
          <w:sz w:val="22"/>
          <w:szCs w:val="22"/>
        </w:rPr>
        <w:t>0</w:t>
      </w:r>
      <w:r w:rsidRPr="00CE485C">
        <w:rPr>
          <w:rFonts w:ascii="Arial" w:hAnsi="Arial" w:cs="Arial"/>
          <w:sz w:val="22"/>
          <w:szCs w:val="22"/>
        </w:rPr>
        <w:t>3 out. 2016.</w:t>
      </w:r>
      <w:r w:rsidR="00C47223" w:rsidRPr="00CE485C">
        <w:rPr>
          <w:rFonts w:ascii="Arial" w:hAnsi="Arial" w:cs="Arial"/>
          <w:sz w:val="22"/>
          <w:szCs w:val="22"/>
        </w:rPr>
        <w:t xml:space="preserve"> </w:t>
      </w:r>
    </w:p>
    <w:p w14:paraId="318604F1" w14:textId="77777777" w:rsidR="005A204C" w:rsidRDefault="005A204C" w:rsidP="001F04D4">
      <w:pPr>
        <w:autoSpaceDE w:val="0"/>
        <w:autoSpaceDN w:val="0"/>
        <w:adjustRightInd w:val="0"/>
        <w:spacing w:before="240"/>
        <w:jc w:val="both"/>
        <w:rPr>
          <w:rFonts w:ascii="Arial" w:hAnsi="Arial" w:cs="Arial"/>
          <w:sz w:val="22"/>
          <w:szCs w:val="22"/>
        </w:rPr>
      </w:pPr>
      <w:r>
        <w:rPr>
          <w:rFonts w:ascii="Arial" w:hAnsi="Arial" w:cs="Arial"/>
          <w:sz w:val="22"/>
          <w:szCs w:val="22"/>
        </w:rPr>
        <w:t>FFMPEG. Disponível em: &lt;</w:t>
      </w:r>
      <w:r w:rsidRPr="005A204C">
        <w:rPr>
          <w:rFonts w:ascii="Arial" w:hAnsi="Arial" w:cs="Arial"/>
          <w:sz w:val="22"/>
          <w:szCs w:val="22"/>
        </w:rPr>
        <w:t>https://www.ffmpeg.org/about.html</w:t>
      </w:r>
      <w:r>
        <w:rPr>
          <w:rFonts w:ascii="Arial" w:hAnsi="Arial" w:cs="Arial"/>
          <w:sz w:val="22"/>
          <w:szCs w:val="22"/>
        </w:rPr>
        <w:t>&gt;. Acesso em: 04 out. 2016.</w:t>
      </w:r>
    </w:p>
    <w:p w14:paraId="7D7852A9" w14:textId="77777777" w:rsidR="000A1317" w:rsidRDefault="000A1317" w:rsidP="001F04D4">
      <w:pPr>
        <w:autoSpaceDE w:val="0"/>
        <w:autoSpaceDN w:val="0"/>
        <w:adjustRightInd w:val="0"/>
        <w:spacing w:before="240"/>
        <w:jc w:val="both"/>
        <w:rPr>
          <w:rFonts w:ascii="Arial" w:hAnsi="Arial" w:cs="Arial"/>
          <w:sz w:val="22"/>
          <w:szCs w:val="22"/>
        </w:rPr>
      </w:pPr>
      <w:r w:rsidRPr="000A1317">
        <w:rPr>
          <w:rFonts w:ascii="Arial" w:hAnsi="Arial" w:cs="Arial"/>
          <w:sz w:val="22"/>
          <w:szCs w:val="22"/>
        </w:rPr>
        <w:t xml:space="preserve">FROTA, </w:t>
      </w:r>
      <w:r>
        <w:rPr>
          <w:rFonts w:ascii="Arial" w:hAnsi="Arial" w:cs="Arial"/>
          <w:sz w:val="22"/>
          <w:szCs w:val="22"/>
        </w:rPr>
        <w:t>V.</w:t>
      </w:r>
      <w:r w:rsidRPr="000A1317">
        <w:rPr>
          <w:rFonts w:ascii="Arial" w:hAnsi="Arial" w:cs="Arial"/>
          <w:sz w:val="22"/>
          <w:szCs w:val="22"/>
        </w:rPr>
        <w:t xml:space="preserve"> </w:t>
      </w:r>
      <w:r>
        <w:rPr>
          <w:rFonts w:ascii="Arial" w:hAnsi="Arial" w:cs="Arial"/>
          <w:sz w:val="22"/>
          <w:szCs w:val="22"/>
        </w:rPr>
        <w:t>B</w:t>
      </w:r>
      <w:r w:rsidRPr="000A1317">
        <w:rPr>
          <w:rFonts w:ascii="Arial" w:hAnsi="Arial" w:cs="Arial"/>
          <w:sz w:val="22"/>
          <w:szCs w:val="22"/>
        </w:rPr>
        <w:t xml:space="preserve">. </w:t>
      </w:r>
      <w:r w:rsidRPr="000A1317">
        <w:rPr>
          <w:rFonts w:ascii="Arial" w:hAnsi="Arial" w:cs="Arial"/>
          <w:i/>
          <w:sz w:val="22"/>
          <w:szCs w:val="22"/>
        </w:rPr>
        <w:t>Sistema inteligente de recomendação baseado no modelo do aluno</w:t>
      </w:r>
      <w:r w:rsidRPr="000A1317">
        <w:rPr>
          <w:rFonts w:ascii="Arial" w:hAnsi="Arial" w:cs="Arial"/>
          <w:sz w:val="22"/>
          <w:szCs w:val="22"/>
        </w:rPr>
        <w:t>. 2012.</w:t>
      </w:r>
    </w:p>
    <w:p w14:paraId="0C0817AE" w14:textId="77777777" w:rsidR="00B31C3D" w:rsidRPr="00B31C3D" w:rsidRDefault="00B31C3D" w:rsidP="001F04D4">
      <w:pPr>
        <w:autoSpaceDE w:val="0"/>
        <w:autoSpaceDN w:val="0"/>
        <w:adjustRightInd w:val="0"/>
        <w:spacing w:before="240"/>
        <w:jc w:val="both"/>
        <w:rPr>
          <w:rFonts w:ascii="Arial" w:hAnsi="Arial" w:cs="Arial"/>
          <w:sz w:val="22"/>
          <w:szCs w:val="22"/>
        </w:rPr>
      </w:pPr>
      <w:r>
        <w:rPr>
          <w:rFonts w:ascii="Arial" w:hAnsi="Arial" w:cs="Arial"/>
          <w:sz w:val="22"/>
          <w:szCs w:val="22"/>
        </w:rPr>
        <w:t xml:space="preserve">FULLCALENDAR. </w:t>
      </w:r>
      <w:r w:rsidRPr="00333939">
        <w:rPr>
          <w:rFonts w:ascii="Arial" w:hAnsi="Arial" w:cs="Arial"/>
          <w:i/>
          <w:sz w:val="22"/>
          <w:szCs w:val="22"/>
        </w:rPr>
        <w:t>FullCalendar – JavaScript Event Calendar</w:t>
      </w:r>
      <w:r w:rsidRPr="00333939">
        <w:rPr>
          <w:rFonts w:ascii="Arial" w:hAnsi="Arial" w:cs="Arial"/>
          <w:sz w:val="22"/>
          <w:szCs w:val="22"/>
        </w:rPr>
        <w:t xml:space="preserve">. </w:t>
      </w:r>
      <w:r w:rsidRPr="00B31C3D">
        <w:rPr>
          <w:rFonts w:ascii="Arial" w:hAnsi="Arial" w:cs="Arial"/>
          <w:sz w:val="22"/>
          <w:szCs w:val="22"/>
        </w:rPr>
        <w:t>Disponível em: &lt;</w:t>
      </w:r>
      <w:r>
        <w:rPr>
          <w:rFonts w:ascii="Arial" w:hAnsi="Arial" w:cs="Arial"/>
          <w:sz w:val="22"/>
          <w:szCs w:val="22"/>
        </w:rPr>
        <w:t>https://fullcalendar.io</w:t>
      </w:r>
      <w:r w:rsidRPr="00B31C3D">
        <w:rPr>
          <w:rFonts w:ascii="Arial" w:hAnsi="Arial" w:cs="Arial"/>
          <w:sz w:val="22"/>
          <w:szCs w:val="22"/>
        </w:rPr>
        <w:t xml:space="preserve">&gt;. Acesso em: 01 dez. </w:t>
      </w:r>
      <w:r>
        <w:rPr>
          <w:rFonts w:ascii="Arial" w:hAnsi="Arial" w:cs="Arial"/>
          <w:sz w:val="22"/>
          <w:szCs w:val="22"/>
        </w:rPr>
        <w:t>2016.</w:t>
      </w:r>
    </w:p>
    <w:p w14:paraId="2D813279" w14:textId="77777777" w:rsidR="003809EA" w:rsidRPr="00990E62" w:rsidRDefault="00C47223" w:rsidP="00391842">
      <w:pPr>
        <w:autoSpaceDE w:val="0"/>
        <w:autoSpaceDN w:val="0"/>
        <w:adjustRightInd w:val="0"/>
        <w:spacing w:before="240"/>
        <w:jc w:val="both"/>
        <w:rPr>
          <w:rFonts w:ascii="Arial" w:hAnsi="Arial" w:cs="Arial"/>
          <w:sz w:val="22"/>
          <w:szCs w:val="22"/>
        </w:rPr>
      </w:pPr>
      <w:r w:rsidRPr="00CE485C">
        <w:rPr>
          <w:rFonts w:ascii="Arial" w:hAnsi="Arial" w:cs="Arial"/>
          <w:sz w:val="22"/>
          <w:szCs w:val="22"/>
        </w:rPr>
        <w:t xml:space="preserve">JSON. </w:t>
      </w:r>
      <w:r w:rsidRPr="00C47223">
        <w:rPr>
          <w:rFonts w:ascii="Arial" w:hAnsi="Arial" w:cs="Arial"/>
          <w:i/>
          <w:sz w:val="22"/>
          <w:szCs w:val="22"/>
        </w:rPr>
        <w:t>Introducing JSON</w:t>
      </w:r>
      <w:r w:rsidRPr="00C47223">
        <w:rPr>
          <w:rFonts w:ascii="Arial" w:hAnsi="Arial" w:cs="Arial"/>
          <w:sz w:val="22"/>
          <w:szCs w:val="22"/>
        </w:rPr>
        <w:t xml:space="preserve">. </w:t>
      </w:r>
      <w:r w:rsidRPr="00DB0819">
        <w:rPr>
          <w:rFonts w:ascii="Arial" w:hAnsi="Arial" w:cs="Arial"/>
          <w:sz w:val="22"/>
          <w:szCs w:val="22"/>
        </w:rPr>
        <w:t>Disponível em: &lt;</w:t>
      </w:r>
      <w:r>
        <w:rPr>
          <w:rFonts w:ascii="Arial" w:hAnsi="Arial" w:cs="Arial"/>
          <w:sz w:val="22"/>
          <w:szCs w:val="22"/>
        </w:rPr>
        <w:t>http://www.json.org</w:t>
      </w:r>
      <w:r w:rsidRPr="00DB0819">
        <w:rPr>
          <w:rFonts w:ascii="Arial" w:hAnsi="Arial" w:cs="Arial"/>
          <w:sz w:val="22"/>
          <w:szCs w:val="22"/>
        </w:rPr>
        <w:t xml:space="preserve">&gt;. </w:t>
      </w:r>
      <w:r w:rsidR="00AE40D0" w:rsidRPr="00990E62">
        <w:rPr>
          <w:rFonts w:ascii="Arial" w:hAnsi="Arial" w:cs="Arial"/>
          <w:sz w:val="22"/>
          <w:szCs w:val="22"/>
        </w:rPr>
        <w:t>Acesso</w:t>
      </w:r>
      <w:r w:rsidRPr="00990E62">
        <w:rPr>
          <w:rFonts w:ascii="Arial" w:hAnsi="Arial" w:cs="Arial"/>
          <w:sz w:val="22"/>
          <w:szCs w:val="22"/>
        </w:rPr>
        <w:t xml:space="preserve"> em: 03 out. 2016.</w:t>
      </w:r>
    </w:p>
    <w:p w14:paraId="507A11A4" w14:textId="77777777" w:rsidR="00756009" w:rsidRPr="00756009" w:rsidRDefault="00756009" w:rsidP="00391842">
      <w:pPr>
        <w:autoSpaceDE w:val="0"/>
        <w:autoSpaceDN w:val="0"/>
        <w:adjustRightInd w:val="0"/>
        <w:spacing w:before="240"/>
        <w:jc w:val="both"/>
        <w:rPr>
          <w:rFonts w:ascii="Arial" w:hAnsi="Arial" w:cs="Arial"/>
          <w:sz w:val="22"/>
          <w:szCs w:val="22"/>
          <w:lang w:val="en-US"/>
        </w:rPr>
      </w:pPr>
      <w:r w:rsidRPr="00990E62">
        <w:rPr>
          <w:rFonts w:ascii="Arial" w:hAnsi="Arial" w:cs="Arial"/>
          <w:sz w:val="22"/>
          <w:szCs w:val="22"/>
        </w:rPr>
        <w:t xml:space="preserve">MERLOT. Disponível em: &lt;https://www.merlot.org/merlot/index.htm&gt;. </w:t>
      </w:r>
      <w:r w:rsidRPr="00756009">
        <w:rPr>
          <w:rFonts w:ascii="Arial" w:hAnsi="Arial" w:cs="Arial"/>
          <w:sz w:val="22"/>
          <w:szCs w:val="22"/>
          <w:lang w:val="en-US"/>
        </w:rPr>
        <w:t>Acesso em: 18 out. 2016.</w:t>
      </w:r>
    </w:p>
    <w:p w14:paraId="76039791" w14:textId="77777777" w:rsidR="00B72DCA" w:rsidRPr="00CE485C" w:rsidRDefault="00191973" w:rsidP="00191973">
      <w:pPr>
        <w:autoSpaceDE w:val="0"/>
        <w:autoSpaceDN w:val="0"/>
        <w:adjustRightInd w:val="0"/>
        <w:spacing w:before="240"/>
        <w:jc w:val="both"/>
        <w:rPr>
          <w:rFonts w:ascii="Arial" w:hAnsi="Arial" w:cs="Arial"/>
          <w:sz w:val="22"/>
          <w:szCs w:val="22"/>
        </w:rPr>
      </w:pPr>
      <w:r w:rsidRPr="00CE485C">
        <w:rPr>
          <w:rFonts w:ascii="Arial" w:hAnsi="Arial" w:cs="Arial"/>
          <w:sz w:val="22"/>
          <w:szCs w:val="22"/>
          <w:lang w:val="en-US"/>
        </w:rPr>
        <w:t xml:space="preserve">MICROSOFT DEVELOPER NETWORK. </w:t>
      </w:r>
      <w:r w:rsidRPr="008038DA">
        <w:rPr>
          <w:rFonts w:ascii="Arial" w:hAnsi="Arial" w:cs="Arial"/>
          <w:i/>
          <w:sz w:val="22"/>
          <w:szCs w:val="22"/>
          <w:lang w:val="en-US"/>
        </w:rPr>
        <w:t>Introduction to the C# Language and the .NET Framework</w:t>
      </w:r>
      <w:r w:rsidRPr="008038DA">
        <w:rPr>
          <w:rFonts w:ascii="Arial" w:hAnsi="Arial" w:cs="Arial"/>
          <w:sz w:val="22"/>
          <w:szCs w:val="22"/>
          <w:lang w:val="en-US"/>
        </w:rPr>
        <w:t xml:space="preserve">. </w:t>
      </w:r>
      <w:r w:rsidRPr="00990E62">
        <w:rPr>
          <w:rFonts w:ascii="Arial" w:hAnsi="Arial" w:cs="Arial"/>
          <w:sz w:val="22"/>
          <w:szCs w:val="22"/>
        </w:rPr>
        <w:t>Disponível em: &lt;https://msdn.microsoft.com</w:t>
      </w:r>
      <w:r w:rsidRPr="008038DA">
        <w:rPr>
          <w:rFonts w:ascii="Arial" w:hAnsi="Arial" w:cs="Arial"/>
          <w:sz w:val="22"/>
          <w:szCs w:val="22"/>
        </w:rPr>
        <w:t>/pt-br/library/z1zx9t92.aspx</w:t>
      </w:r>
      <w:r w:rsidRPr="00DB0819">
        <w:rPr>
          <w:rFonts w:ascii="Arial" w:hAnsi="Arial" w:cs="Arial"/>
          <w:sz w:val="22"/>
          <w:szCs w:val="22"/>
        </w:rPr>
        <w:t xml:space="preserve">&gt;. </w:t>
      </w:r>
      <w:r w:rsidRPr="00B72DCA">
        <w:rPr>
          <w:rFonts w:ascii="Arial" w:hAnsi="Arial" w:cs="Arial"/>
          <w:sz w:val="22"/>
          <w:szCs w:val="22"/>
        </w:rPr>
        <w:t xml:space="preserve">Acesso em: </w:t>
      </w:r>
      <w:r w:rsidR="00011CFC">
        <w:rPr>
          <w:rFonts w:ascii="Arial" w:hAnsi="Arial" w:cs="Arial"/>
          <w:sz w:val="22"/>
          <w:szCs w:val="22"/>
        </w:rPr>
        <w:t>0</w:t>
      </w:r>
      <w:r>
        <w:rPr>
          <w:rFonts w:ascii="Arial" w:hAnsi="Arial" w:cs="Arial"/>
          <w:sz w:val="22"/>
          <w:szCs w:val="22"/>
        </w:rPr>
        <w:t>3</w:t>
      </w:r>
      <w:r w:rsidRPr="00B72DCA">
        <w:rPr>
          <w:rFonts w:ascii="Arial" w:hAnsi="Arial" w:cs="Arial"/>
          <w:sz w:val="22"/>
          <w:szCs w:val="22"/>
        </w:rPr>
        <w:t xml:space="preserve"> out. 2016</w:t>
      </w:r>
      <w:r w:rsidR="00A019C5">
        <w:rPr>
          <w:rFonts w:ascii="Arial" w:hAnsi="Arial" w:cs="Arial"/>
          <w:sz w:val="22"/>
          <w:szCs w:val="22"/>
        </w:rPr>
        <w:t>a</w:t>
      </w:r>
      <w:r w:rsidRPr="00B72DCA">
        <w:rPr>
          <w:rFonts w:ascii="Arial" w:hAnsi="Arial" w:cs="Arial"/>
          <w:sz w:val="22"/>
          <w:szCs w:val="22"/>
        </w:rPr>
        <w:t>.</w:t>
      </w:r>
    </w:p>
    <w:p w14:paraId="02DA9176" w14:textId="77777777" w:rsidR="00391842" w:rsidRPr="00B65AE2" w:rsidRDefault="00B72DCA" w:rsidP="00391842">
      <w:pPr>
        <w:autoSpaceDE w:val="0"/>
        <w:autoSpaceDN w:val="0"/>
        <w:adjustRightInd w:val="0"/>
        <w:spacing w:before="240"/>
        <w:jc w:val="both"/>
        <w:rPr>
          <w:rFonts w:ascii="Arial" w:hAnsi="Arial" w:cs="Arial"/>
          <w:sz w:val="22"/>
          <w:szCs w:val="22"/>
          <w:lang w:val="en-US"/>
        </w:rPr>
      </w:pPr>
      <w:r w:rsidRPr="00CE485C">
        <w:rPr>
          <w:rFonts w:ascii="Arial" w:hAnsi="Arial" w:cs="Arial"/>
          <w:sz w:val="22"/>
          <w:szCs w:val="22"/>
        </w:rPr>
        <w:t xml:space="preserve">MICROSOFT DEVELOPER NETWORK. </w:t>
      </w:r>
      <w:r w:rsidRPr="00CE485C">
        <w:rPr>
          <w:rFonts w:ascii="Arial" w:hAnsi="Arial" w:cs="Arial"/>
          <w:i/>
          <w:sz w:val="22"/>
          <w:szCs w:val="22"/>
        </w:rPr>
        <w:t>Visual Studio IDE</w:t>
      </w:r>
      <w:r w:rsidRPr="00CE485C">
        <w:rPr>
          <w:rFonts w:ascii="Arial" w:hAnsi="Arial" w:cs="Arial"/>
          <w:sz w:val="22"/>
          <w:szCs w:val="22"/>
        </w:rPr>
        <w:t xml:space="preserve">. </w:t>
      </w:r>
      <w:r w:rsidRPr="00DB0819">
        <w:rPr>
          <w:rFonts w:ascii="Arial" w:hAnsi="Arial" w:cs="Arial"/>
          <w:sz w:val="22"/>
          <w:szCs w:val="22"/>
        </w:rPr>
        <w:t>Disponível em: &lt;</w:t>
      </w:r>
      <w:r w:rsidRPr="00B72DCA">
        <w:rPr>
          <w:rFonts w:ascii="Arial" w:hAnsi="Arial" w:cs="Arial"/>
          <w:sz w:val="22"/>
          <w:szCs w:val="22"/>
        </w:rPr>
        <w:t>https://msdn.microsoft.com/pt-br/library/dn762121.aspx</w:t>
      </w:r>
      <w:r w:rsidRPr="00DB0819">
        <w:rPr>
          <w:rFonts w:ascii="Arial" w:hAnsi="Arial" w:cs="Arial"/>
          <w:sz w:val="22"/>
          <w:szCs w:val="22"/>
        </w:rPr>
        <w:t xml:space="preserve">&gt;. </w:t>
      </w:r>
      <w:r w:rsidRPr="00B65AE2">
        <w:rPr>
          <w:rFonts w:ascii="Arial" w:hAnsi="Arial" w:cs="Arial"/>
          <w:sz w:val="22"/>
          <w:szCs w:val="22"/>
          <w:lang w:val="en-US"/>
        </w:rPr>
        <w:t xml:space="preserve">Acesso em: </w:t>
      </w:r>
      <w:r w:rsidR="00011CFC" w:rsidRPr="00B65AE2">
        <w:rPr>
          <w:rFonts w:ascii="Arial" w:hAnsi="Arial" w:cs="Arial"/>
          <w:sz w:val="22"/>
          <w:szCs w:val="22"/>
          <w:lang w:val="en-US"/>
        </w:rPr>
        <w:t>03</w:t>
      </w:r>
      <w:r w:rsidRPr="00B65AE2">
        <w:rPr>
          <w:rFonts w:ascii="Arial" w:hAnsi="Arial" w:cs="Arial"/>
          <w:sz w:val="22"/>
          <w:szCs w:val="22"/>
          <w:lang w:val="en-US"/>
        </w:rPr>
        <w:t xml:space="preserve"> out. 2016</w:t>
      </w:r>
      <w:r w:rsidR="00A019C5" w:rsidRPr="00B65AE2">
        <w:rPr>
          <w:rFonts w:ascii="Arial" w:hAnsi="Arial" w:cs="Arial"/>
          <w:sz w:val="22"/>
          <w:szCs w:val="22"/>
          <w:lang w:val="en-US"/>
        </w:rPr>
        <w:t>b</w:t>
      </w:r>
      <w:r w:rsidRPr="00B65AE2">
        <w:rPr>
          <w:rFonts w:ascii="Arial" w:hAnsi="Arial" w:cs="Arial"/>
          <w:sz w:val="22"/>
          <w:szCs w:val="22"/>
          <w:lang w:val="en-US"/>
        </w:rPr>
        <w:t>.</w:t>
      </w:r>
      <w:r w:rsidR="00391842" w:rsidRPr="00B65AE2">
        <w:rPr>
          <w:rFonts w:ascii="Arial" w:hAnsi="Arial" w:cs="Arial"/>
          <w:sz w:val="22"/>
          <w:szCs w:val="22"/>
          <w:lang w:val="en-US"/>
        </w:rPr>
        <w:t xml:space="preserve"> </w:t>
      </w:r>
    </w:p>
    <w:p w14:paraId="160B120B" w14:textId="77777777" w:rsidR="006B17E9" w:rsidRDefault="006B17E9" w:rsidP="00391842">
      <w:pPr>
        <w:autoSpaceDE w:val="0"/>
        <w:autoSpaceDN w:val="0"/>
        <w:adjustRightInd w:val="0"/>
        <w:spacing w:before="240"/>
        <w:jc w:val="both"/>
        <w:rPr>
          <w:rFonts w:ascii="Arial" w:hAnsi="Arial" w:cs="Arial"/>
          <w:sz w:val="22"/>
          <w:szCs w:val="22"/>
        </w:rPr>
      </w:pPr>
      <w:r w:rsidRPr="00B65AE2">
        <w:rPr>
          <w:rFonts w:ascii="Arial" w:hAnsi="Arial" w:cs="Arial"/>
          <w:sz w:val="22"/>
          <w:szCs w:val="22"/>
          <w:lang w:val="en-US"/>
        </w:rPr>
        <w:t xml:space="preserve">MICROSOFT DEVELOPER NETWORK. </w:t>
      </w:r>
      <w:r w:rsidRPr="00BF3221">
        <w:rPr>
          <w:rFonts w:ascii="Arial" w:hAnsi="Arial" w:cs="Arial"/>
          <w:i/>
          <w:sz w:val="22"/>
          <w:szCs w:val="22"/>
          <w:lang w:val="en-US"/>
        </w:rPr>
        <w:t>TFVC - Team Foundation Version Control</w:t>
      </w:r>
      <w:r w:rsidRPr="00BF3221">
        <w:rPr>
          <w:rFonts w:ascii="Arial" w:hAnsi="Arial" w:cs="Arial"/>
          <w:sz w:val="22"/>
          <w:szCs w:val="22"/>
          <w:lang w:val="en-US"/>
        </w:rPr>
        <w:t xml:space="preserve">. </w:t>
      </w:r>
      <w:r w:rsidRPr="00DB0819">
        <w:rPr>
          <w:rFonts w:ascii="Arial" w:hAnsi="Arial" w:cs="Arial"/>
          <w:sz w:val="22"/>
          <w:szCs w:val="22"/>
        </w:rPr>
        <w:t>Disponível em: &lt;</w:t>
      </w:r>
      <w:r w:rsidRPr="006B17E9">
        <w:rPr>
          <w:rFonts w:ascii="Arial" w:hAnsi="Arial" w:cs="Arial"/>
          <w:sz w:val="22"/>
          <w:szCs w:val="22"/>
        </w:rPr>
        <w:t>https://msdn.microsoft.com/pt-br/library/cc580642.aspx</w:t>
      </w:r>
      <w:r w:rsidRPr="00DB0819">
        <w:rPr>
          <w:rFonts w:ascii="Arial" w:hAnsi="Arial" w:cs="Arial"/>
          <w:sz w:val="22"/>
          <w:szCs w:val="22"/>
        </w:rPr>
        <w:t xml:space="preserve">&gt;. </w:t>
      </w:r>
      <w:r w:rsidRPr="00B72DCA">
        <w:rPr>
          <w:rFonts w:ascii="Arial" w:hAnsi="Arial" w:cs="Arial"/>
          <w:sz w:val="22"/>
          <w:szCs w:val="22"/>
        </w:rPr>
        <w:t xml:space="preserve">Acesso em: </w:t>
      </w:r>
      <w:r>
        <w:rPr>
          <w:rFonts w:ascii="Arial" w:hAnsi="Arial" w:cs="Arial"/>
          <w:sz w:val="22"/>
          <w:szCs w:val="22"/>
        </w:rPr>
        <w:t>04</w:t>
      </w:r>
      <w:r w:rsidRPr="00B72DCA">
        <w:rPr>
          <w:rFonts w:ascii="Arial" w:hAnsi="Arial" w:cs="Arial"/>
          <w:sz w:val="22"/>
          <w:szCs w:val="22"/>
        </w:rPr>
        <w:t xml:space="preserve"> out. 2016</w:t>
      </w:r>
      <w:r>
        <w:rPr>
          <w:rFonts w:ascii="Arial" w:hAnsi="Arial" w:cs="Arial"/>
          <w:sz w:val="22"/>
          <w:szCs w:val="22"/>
        </w:rPr>
        <w:t>c</w:t>
      </w:r>
      <w:r w:rsidRPr="00B72DCA">
        <w:rPr>
          <w:rFonts w:ascii="Arial" w:hAnsi="Arial" w:cs="Arial"/>
          <w:sz w:val="22"/>
          <w:szCs w:val="22"/>
        </w:rPr>
        <w:t>.</w:t>
      </w:r>
      <w:r w:rsidRPr="00391842">
        <w:rPr>
          <w:rFonts w:ascii="Arial" w:hAnsi="Arial" w:cs="Arial"/>
          <w:sz w:val="22"/>
          <w:szCs w:val="22"/>
        </w:rPr>
        <w:t xml:space="preserve"> </w:t>
      </w:r>
    </w:p>
    <w:p w14:paraId="41BFEFFD" w14:textId="77777777" w:rsidR="00B929AC" w:rsidRPr="00CE485C" w:rsidRDefault="00391842" w:rsidP="00B929AC">
      <w:pPr>
        <w:autoSpaceDE w:val="0"/>
        <w:autoSpaceDN w:val="0"/>
        <w:adjustRightInd w:val="0"/>
        <w:spacing w:before="240"/>
        <w:jc w:val="both"/>
        <w:rPr>
          <w:rFonts w:ascii="Arial" w:hAnsi="Arial" w:cs="Arial"/>
          <w:sz w:val="22"/>
          <w:szCs w:val="22"/>
        </w:rPr>
      </w:pPr>
      <w:r w:rsidRPr="00391842">
        <w:rPr>
          <w:rFonts w:ascii="Arial" w:hAnsi="Arial" w:cs="Arial"/>
          <w:sz w:val="22"/>
          <w:szCs w:val="22"/>
        </w:rPr>
        <w:t xml:space="preserve">MOZILLA DEVELOPER NETWORK. </w:t>
      </w:r>
      <w:r w:rsidRPr="00391842">
        <w:rPr>
          <w:rFonts w:ascii="Arial" w:hAnsi="Arial" w:cs="Arial"/>
          <w:i/>
          <w:sz w:val="22"/>
          <w:szCs w:val="22"/>
        </w:rPr>
        <w:t>JavaScript</w:t>
      </w:r>
      <w:r w:rsidRPr="00391842">
        <w:rPr>
          <w:rFonts w:ascii="Arial" w:hAnsi="Arial" w:cs="Arial"/>
          <w:sz w:val="22"/>
          <w:szCs w:val="22"/>
        </w:rPr>
        <w:t xml:space="preserve">. </w:t>
      </w:r>
      <w:r w:rsidRPr="00DB0819">
        <w:rPr>
          <w:rFonts w:ascii="Arial" w:hAnsi="Arial" w:cs="Arial"/>
          <w:sz w:val="22"/>
          <w:szCs w:val="22"/>
        </w:rPr>
        <w:t>Disponível em: &lt;</w:t>
      </w:r>
      <w:r w:rsidRPr="003809EA">
        <w:rPr>
          <w:rFonts w:ascii="Arial" w:hAnsi="Arial" w:cs="Arial"/>
          <w:sz w:val="22"/>
          <w:szCs w:val="22"/>
        </w:rPr>
        <w:t>https://developer.mozilla.org/en-US/docs/Web/JavaScript</w:t>
      </w:r>
      <w:r w:rsidRPr="00DB0819">
        <w:rPr>
          <w:rFonts w:ascii="Arial" w:hAnsi="Arial" w:cs="Arial"/>
          <w:sz w:val="22"/>
          <w:szCs w:val="22"/>
        </w:rPr>
        <w:t xml:space="preserve">&gt;. </w:t>
      </w:r>
      <w:r w:rsidRPr="00CE485C">
        <w:rPr>
          <w:rFonts w:ascii="Arial" w:hAnsi="Arial" w:cs="Arial"/>
          <w:sz w:val="22"/>
          <w:szCs w:val="22"/>
        </w:rPr>
        <w:t>Acesso em: 03 out. 2016</w:t>
      </w:r>
      <w:r w:rsidR="00C42DED" w:rsidRPr="00CE485C">
        <w:rPr>
          <w:rFonts w:ascii="Arial" w:hAnsi="Arial" w:cs="Arial"/>
          <w:sz w:val="22"/>
          <w:szCs w:val="22"/>
        </w:rPr>
        <w:t>a</w:t>
      </w:r>
      <w:r w:rsidRPr="00CE485C">
        <w:rPr>
          <w:rFonts w:ascii="Arial" w:hAnsi="Arial" w:cs="Arial"/>
          <w:sz w:val="22"/>
          <w:szCs w:val="22"/>
        </w:rPr>
        <w:t>.</w:t>
      </w:r>
    </w:p>
    <w:p w14:paraId="7B668C08" w14:textId="77777777" w:rsidR="00C42DED" w:rsidRPr="00CE485C" w:rsidRDefault="00C42DED" w:rsidP="00B929AC">
      <w:pPr>
        <w:autoSpaceDE w:val="0"/>
        <w:autoSpaceDN w:val="0"/>
        <w:adjustRightInd w:val="0"/>
        <w:spacing w:before="240"/>
        <w:jc w:val="both"/>
        <w:rPr>
          <w:rFonts w:ascii="Arial" w:hAnsi="Arial" w:cs="Arial"/>
          <w:sz w:val="22"/>
          <w:szCs w:val="22"/>
          <w:lang w:val="en-US"/>
        </w:rPr>
      </w:pPr>
      <w:r w:rsidRPr="00CE485C">
        <w:rPr>
          <w:rFonts w:ascii="Arial" w:hAnsi="Arial" w:cs="Arial"/>
          <w:sz w:val="22"/>
          <w:szCs w:val="22"/>
        </w:rPr>
        <w:t xml:space="preserve">MOZILLA DEVELOPER NETWORK. WebSockets. </w:t>
      </w:r>
      <w:r w:rsidRPr="00C42DED">
        <w:rPr>
          <w:rFonts w:ascii="Arial" w:hAnsi="Arial" w:cs="Arial"/>
          <w:sz w:val="22"/>
          <w:szCs w:val="22"/>
        </w:rPr>
        <w:t>Disponível em: &lt;https://developer.mozilla.org/pt-BR/docs/WebSockets&gt;</w:t>
      </w:r>
      <w:r>
        <w:rPr>
          <w:rFonts w:ascii="Arial" w:hAnsi="Arial" w:cs="Arial"/>
          <w:sz w:val="22"/>
          <w:szCs w:val="22"/>
        </w:rPr>
        <w:t xml:space="preserve">. </w:t>
      </w:r>
      <w:r w:rsidRPr="00CE485C">
        <w:rPr>
          <w:rFonts w:ascii="Arial" w:hAnsi="Arial" w:cs="Arial"/>
          <w:sz w:val="22"/>
          <w:szCs w:val="22"/>
          <w:lang w:val="en-US"/>
        </w:rPr>
        <w:t>Acesso em: 04 out 2016b.</w:t>
      </w:r>
    </w:p>
    <w:p w14:paraId="281707EB" w14:textId="77777777" w:rsidR="009A6362" w:rsidRPr="009E17B2" w:rsidRDefault="00D83BC1" w:rsidP="009A6362">
      <w:pPr>
        <w:autoSpaceDE w:val="0"/>
        <w:autoSpaceDN w:val="0"/>
        <w:adjustRightInd w:val="0"/>
        <w:spacing w:before="240"/>
        <w:jc w:val="both"/>
        <w:rPr>
          <w:rFonts w:ascii="Arial" w:hAnsi="Arial" w:cs="Arial"/>
          <w:bCs/>
          <w:sz w:val="22"/>
          <w:szCs w:val="22"/>
          <w:lang w:val="en-US"/>
        </w:rPr>
      </w:pPr>
      <w:r w:rsidRPr="00BA2CBA">
        <w:rPr>
          <w:rFonts w:ascii="Arial" w:hAnsi="Arial" w:cs="Arial"/>
          <w:sz w:val="22"/>
          <w:szCs w:val="22"/>
          <w:lang w:val="en-US"/>
        </w:rPr>
        <w:t>PIZZATO, L; REJ, T; CHUNG, T; KOPRINSKA, I; KAY, J</w:t>
      </w:r>
      <w:r w:rsidR="00B929AC" w:rsidRPr="00B929AC">
        <w:rPr>
          <w:rFonts w:ascii="Arial" w:hAnsi="Arial" w:cs="Arial"/>
          <w:bCs/>
          <w:sz w:val="22"/>
          <w:szCs w:val="22"/>
          <w:lang w:val="en-US"/>
        </w:rPr>
        <w:t xml:space="preserve">. RECON: a reciprocal recommender for online dating. </w:t>
      </w:r>
      <w:r w:rsidR="00B929AC" w:rsidRPr="005275FE">
        <w:rPr>
          <w:rFonts w:ascii="Arial" w:hAnsi="Arial" w:cs="Arial"/>
          <w:bCs/>
          <w:i/>
          <w:sz w:val="22"/>
          <w:szCs w:val="22"/>
          <w:lang w:val="en-US"/>
        </w:rPr>
        <w:t>Proceedings of the fourth ACM conference on Recommender systems</w:t>
      </w:r>
      <w:r w:rsidR="00B929AC" w:rsidRPr="00B929AC">
        <w:rPr>
          <w:rFonts w:ascii="Arial" w:hAnsi="Arial" w:cs="Arial"/>
          <w:bCs/>
          <w:sz w:val="22"/>
          <w:szCs w:val="22"/>
          <w:lang w:val="en-US"/>
        </w:rPr>
        <w:t xml:space="preserve">. </w:t>
      </w:r>
      <w:r w:rsidR="00B929AC" w:rsidRPr="009E17B2">
        <w:rPr>
          <w:rFonts w:ascii="Arial" w:hAnsi="Arial" w:cs="Arial"/>
          <w:bCs/>
          <w:sz w:val="22"/>
          <w:szCs w:val="22"/>
          <w:lang w:val="en-US"/>
        </w:rPr>
        <w:t>ACM, 2010. p. 207-214.</w:t>
      </w:r>
    </w:p>
    <w:p w14:paraId="16978356" w14:textId="39F23FA0" w:rsidR="00E85BFB" w:rsidRPr="00333939" w:rsidRDefault="00E85BFB" w:rsidP="0002795F">
      <w:pPr>
        <w:autoSpaceDE w:val="0"/>
        <w:autoSpaceDN w:val="0"/>
        <w:adjustRightInd w:val="0"/>
        <w:spacing w:before="240"/>
        <w:jc w:val="both"/>
        <w:rPr>
          <w:rFonts w:ascii="Arial" w:hAnsi="Arial" w:cs="Arial"/>
          <w:sz w:val="22"/>
          <w:szCs w:val="22"/>
          <w:lang w:val="en-US"/>
        </w:rPr>
      </w:pPr>
      <w:r w:rsidRPr="00E85BFB">
        <w:rPr>
          <w:rFonts w:ascii="Arial" w:hAnsi="Arial" w:cs="Arial"/>
          <w:sz w:val="22"/>
          <w:szCs w:val="22"/>
        </w:rPr>
        <w:t>RECORDRTC. Disponível em: &lt;http://recordrtc.org&gt;.</w:t>
      </w:r>
      <w:r>
        <w:rPr>
          <w:rFonts w:ascii="Arial" w:hAnsi="Arial" w:cs="Arial"/>
          <w:sz w:val="22"/>
          <w:szCs w:val="22"/>
        </w:rPr>
        <w:t xml:space="preserve"> </w:t>
      </w:r>
      <w:r w:rsidRPr="00333939">
        <w:rPr>
          <w:rFonts w:ascii="Arial" w:hAnsi="Arial" w:cs="Arial"/>
          <w:sz w:val="22"/>
          <w:szCs w:val="22"/>
          <w:lang w:val="en-US"/>
        </w:rPr>
        <w:t>Acesso em: 04 out. 2016.</w:t>
      </w:r>
    </w:p>
    <w:p w14:paraId="4D96403A" w14:textId="77777777" w:rsidR="009A6362" w:rsidRDefault="009A6362" w:rsidP="009A6362">
      <w:pPr>
        <w:autoSpaceDE w:val="0"/>
        <w:autoSpaceDN w:val="0"/>
        <w:adjustRightInd w:val="0"/>
        <w:spacing w:before="240"/>
        <w:jc w:val="both"/>
        <w:rPr>
          <w:rFonts w:ascii="Arial" w:hAnsi="Arial" w:cs="Arial"/>
          <w:sz w:val="22"/>
          <w:szCs w:val="22"/>
        </w:rPr>
      </w:pPr>
      <w:r w:rsidRPr="009A6362">
        <w:rPr>
          <w:rFonts w:ascii="Arial" w:hAnsi="Arial" w:cs="Arial"/>
          <w:sz w:val="22"/>
          <w:szCs w:val="22"/>
          <w:lang w:val="en-US"/>
        </w:rPr>
        <w:t>RUBIN, K. S</w:t>
      </w:r>
      <w:r w:rsidRPr="00673308">
        <w:rPr>
          <w:rFonts w:ascii="Arial" w:hAnsi="Arial" w:cs="Arial"/>
          <w:i/>
          <w:sz w:val="22"/>
          <w:szCs w:val="22"/>
          <w:lang w:val="en-US"/>
        </w:rPr>
        <w:t>.</w:t>
      </w:r>
      <w:r w:rsidRPr="00673308">
        <w:rPr>
          <w:i/>
          <w:lang w:val="en-US"/>
        </w:rPr>
        <w:t> </w:t>
      </w:r>
      <w:r w:rsidRPr="00673308">
        <w:rPr>
          <w:rFonts w:ascii="Arial" w:hAnsi="Arial" w:cs="Arial"/>
          <w:i/>
          <w:sz w:val="22"/>
          <w:szCs w:val="22"/>
          <w:lang w:val="en-US"/>
        </w:rPr>
        <w:t>Essential Scrum: A practical guide to the most popular Agile process</w:t>
      </w:r>
      <w:r w:rsidRPr="009A6362">
        <w:rPr>
          <w:rFonts w:ascii="Arial" w:hAnsi="Arial" w:cs="Arial"/>
          <w:sz w:val="22"/>
          <w:szCs w:val="22"/>
          <w:lang w:val="en-US"/>
        </w:rPr>
        <w:t xml:space="preserve">. </w:t>
      </w:r>
      <w:r w:rsidR="00950AFC">
        <w:rPr>
          <w:rFonts w:ascii="Arial" w:hAnsi="Arial" w:cs="Arial"/>
          <w:sz w:val="22"/>
          <w:szCs w:val="22"/>
        </w:rPr>
        <w:t>Addison-Wesley, 2012</w:t>
      </w:r>
      <w:r w:rsidRPr="00990E62">
        <w:rPr>
          <w:rFonts w:ascii="Arial" w:hAnsi="Arial" w:cs="Arial"/>
          <w:sz w:val="22"/>
          <w:szCs w:val="22"/>
        </w:rPr>
        <w:t>.</w:t>
      </w:r>
    </w:p>
    <w:p w14:paraId="182ABD93" w14:textId="77777777" w:rsidR="00D62770" w:rsidRPr="00333939" w:rsidRDefault="00D62770" w:rsidP="00D62770">
      <w:pPr>
        <w:autoSpaceDE w:val="0"/>
        <w:autoSpaceDN w:val="0"/>
        <w:adjustRightInd w:val="0"/>
        <w:spacing w:before="240"/>
        <w:jc w:val="both"/>
        <w:rPr>
          <w:rFonts w:ascii="Arial" w:hAnsi="Arial" w:cs="Arial"/>
          <w:sz w:val="22"/>
          <w:szCs w:val="22"/>
          <w:lang w:val="en-US"/>
        </w:rPr>
      </w:pPr>
      <w:r w:rsidRPr="00CE485C">
        <w:rPr>
          <w:rFonts w:ascii="Arial" w:hAnsi="Arial" w:cs="Arial"/>
          <w:sz w:val="22"/>
          <w:szCs w:val="22"/>
        </w:rPr>
        <w:lastRenderedPageBreak/>
        <w:t xml:space="preserve">SANTOS, </w:t>
      </w:r>
      <w:r w:rsidR="000A1317">
        <w:rPr>
          <w:rFonts w:ascii="Arial" w:hAnsi="Arial" w:cs="Arial"/>
          <w:sz w:val="22"/>
          <w:szCs w:val="22"/>
        </w:rPr>
        <w:t>C. dos.</w:t>
      </w:r>
      <w:r w:rsidRPr="00CE485C">
        <w:rPr>
          <w:rFonts w:ascii="Arial" w:hAnsi="Arial" w:cs="Arial"/>
          <w:sz w:val="22"/>
          <w:szCs w:val="22"/>
        </w:rPr>
        <w:t xml:space="preserve"> </w:t>
      </w:r>
      <w:r w:rsidRPr="00673308">
        <w:rPr>
          <w:rFonts w:ascii="Arial" w:hAnsi="Arial" w:cs="Arial"/>
          <w:i/>
          <w:sz w:val="22"/>
          <w:szCs w:val="22"/>
        </w:rPr>
        <w:t>Fundamentos do Entity Framework 4</w:t>
      </w:r>
      <w:r w:rsidRPr="00673308">
        <w:rPr>
          <w:rFonts w:ascii="Arial" w:hAnsi="Arial" w:cs="Arial"/>
          <w:sz w:val="22"/>
          <w:szCs w:val="22"/>
        </w:rPr>
        <w:t xml:space="preserve">. </w:t>
      </w:r>
      <w:r w:rsidRPr="00DB0819">
        <w:rPr>
          <w:rFonts w:ascii="Arial" w:hAnsi="Arial" w:cs="Arial"/>
          <w:sz w:val="22"/>
          <w:szCs w:val="22"/>
        </w:rPr>
        <w:t xml:space="preserve">Disponível em: </w:t>
      </w:r>
      <w:r w:rsidRPr="00673308">
        <w:rPr>
          <w:rFonts w:ascii="Arial" w:hAnsi="Arial" w:cs="Arial"/>
          <w:sz w:val="22"/>
          <w:szCs w:val="22"/>
        </w:rPr>
        <w:t>&lt;https://msdn.microsoft.com/pt-br/library/jj128157.aspx&gt;</w:t>
      </w:r>
      <w:r w:rsidRPr="00DB0819">
        <w:rPr>
          <w:rFonts w:ascii="Arial" w:hAnsi="Arial" w:cs="Arial"/>
          <w:sz w:val="22"/>
          <w:szCs w:val="22"/>
        </w:rPr>
        <w:t xml:space="preserve">. </w:t>
      </w:r>
      <w:r w:rsidRPr="00333939">
        <w:rPr>
          <w:rFonts w:ascii="Arial" w:hAnsi="Arial" w:cs="Arial"/>
          <w:sz w:val="22"/>
          <w:szCs w:val="22"/>
          <w:lang w:val="en-US"/>
        </w:rPr>
        <w:t>Acesso em: 03 out. 2016.</w:t>
      </w:r>
    </w:p>
    <w:p w14:paraId="3AB77556" w14:textId="77777777" w:rsidR="00D62770" w:rsidRPr="00333939" w:rsidRDefault="00D62770" w:rsidP="009A6362">
      <w:pPr>
        <w:autoSpaceDE w:val="0"/>
        <w:autoSpaceDN w:val="0"/>
        <w:adjustRightInd w:val="0"/>
        <w:spacing w:before="240"/>
        <w:jc w:val="both"/>
        <w:rPr>
          <w:rFonts w:ascii="Arial" w:hAnsi="Arial" w:cs="Arial"/>
          <w:sz w:val="22"/>
          <w:szCs w:val="22"/>
        </w:rPr>
      </w:pPr>
      <w:r w:rsidRPr="00333939">
        <w:rPr>
          <w:rFonts w:ascii="Arial" w:hAnsi="Arial" w:cs="Arial"/>
          <w:sz w:val="22"/>
          <w:szCs w:val="22"/>
          <w:lang w:val="en-US"/>
        </w:rPr>
        <w:t xml:space="preserve">SASAKI, N. </w:t>
      </w:r>
      <w:r w:rsidRPr="00333939">
        <w:rPr>
          <w:rFonts w:ascii="Arial" w:hAnsi="Arial" w:cs="Arial"/>
          <w:i/>
          <w:sz w:val="22"/>
          <w:szCs w:val="22"/>
          <w:lang w:val="en-US"/>
        </w:rPr>
        <w:t>et al</w:t>
      </w:r>
      <w:r w:rsidRPr="00333939">
        <w:rPr>
          <w:rFonts w:ascii="Arial" w:hAnsi="Arial" w:cs="Arial"/>
          <w:sz w:val="22"/>
          <w:szCs w:val="22"/>
          <w:lang w:val="en-US"/>
        </w:rPr>
        <w:t>. Collabora</w:t>
      </w:r>
      <w:r w:rsidRPr="000A1317">
        <w:rPr>
          <w:rFonts w:ascii="Arial" w:hAnsi="Arial" w:cs="Arial"/>
          <w:sz w:val="22"/>
          <w:szCs w:val="22"/>
          <w:lang w:val="en-US"/>
        </w:rPr>
        <w:t>tive learning support system in a classroom using ad hoc network of tablet devices</w:t>
      </w:r>
      <w:r w:rsidRPr="000A1317">
        <w:rPr>
          <w:rFonts w:ascii="Arial" w:hAnsi="Arial" w:cs="Arial"/>
          <w:i/>
          <w:sz w:val="22"/>
          <w:szCs w:val="22"/>
          <w:lang w:val="en-US"/>
        </w:rPr>
        <w:t>.</w:t>
      </w:r>
      <w:r w:rsidRPr="000A1317">
        <w:rPr>
          <w:i/>
          <w:lang w:val="en-US"/>
        </w:rPr>
        <w:t> </w:t>
      </w:r>
      <w:r w:rsidRPr="000A1317">
        <w:rPr>
          <w:rFonts w:ascii="Arial" w:hAnsi="Arial" w:cs="Arial"/>
          <w:i/>
          <w:sz w:val="22"/>
          <w:szCs w:val="22"/>
          <w:lang w:val="en-US"/>
        </w:rPr>
        <w:t xml:space="preserve">2015 International Conference on Learning and Teaching in Computing and Engineering. </w:t>
      </w:r>
      <w:r w:rsidRPr="00333939">
        <w:rPr>
          <w:rFonts w:ascii="Arial" w:hAnsi="Arial" w:cs="Arial"/>
          <w:i/>
          <w:sz w:val="22"/>
          <w:szCs w:val="22"/>
        </w:rPr>
        <w:t>IEEE</w:t>
      </w:r>
      <w:r w:rsidRPr="00333939">
        <w:rPr>
          <w:rFonts w:ascii="Arial" w:hAnsi="Arial" w:cs="Arial"/>
          <w:sz w:val="22"/>
          <w:szCs w:val="22"/>
        </w:rPr>
        <w:t>. p. 142-143, 2015</w:t>
      </w:r>
      <w:r w:rsidR="00950AFC" w:rsidRPr="00333939">
        <w:rPr>
          <w:rFonts w:ascii="Arial" w:hAnsi="Arial" w:cs="Arial"/>
          <w:sz w:val="22"/>
          <w:szCs w:val="22"/>
        </w:rPr>
        <w:t>.</w:t>
      </w:r>
    </w:p>
    <w:p w14:paraId="2B1D4247" w14:textId="77777777" w:rsidR="001F04D4" w:rsidRPr="00990E62" w:rsidRDefault="001F04D4" w:rsidP="00D52739">
      <w:pPr>
        <w:autoSpaceDE w:val="0"/>
        <w:autoSpaceDN w:val="0"/>
        <w:adjustRightInd w:val="0"/>
        <w:spacing w:before="240"/>
        <w:jc w:val="both"/>
        <w:rPr>
          <w:rFonts w:ascii="Arial" w:hAnsi="Arial" w:cs="Arial"/>
          <w:sz w:val="22"/>
          <w:szCs w:val="22"/>
          <w:lang w:val="en-US"/>
        </w:rPr>
      </w:pPr>
      <w:r w:rsidRPr="000A1317">
        <w:rPr>
          <w:rFonts w:ascii="Arial" w:hAnsi="Arial" w:cs="Arial"/>
          <w:sz w:val="22"/>
          <w:szCs w:val="22"/>
        </w:rPr>
        <w:t xml:space="preserve">TOSCANI, </w:t>
      </w:r>
      <w:r w:rsidR="000A1317" w:rsidRPr="000A1317">
        <w:rPr>
          <w:rFonts w:ascii="Arial" w:hAnsi="Arial" w:cs="Arial"/>
          <w:sz w:val="22"/>
          <w:szCs w:val="22"/>
        </w:rPr>
        <w:t>L.</w:t>
      </w:r>
      <w:r w:rsidRPr="000A1317">
        <w:rPr>
          <w:rFonts w:ascii="Arial" w:hAnsi="Arial" w:cs="Arial"/>
          <w:sz w:val="22"/>
          <w:szCs w:val="22"/>
        </w:rPr>
        <w:t xml:space="preserve"> V; VELOSO, </w:t>
      </w:r>
      <w:r w:rsidR="000A1317">
        <w:rPr>
          <w:rFonts w:ascii="Arial" w:hAnsi="Arial" w:cs="Arial"/>
          <w:sz w:val="22"/>
          <w:szCs w:val="22"/>
        </w:rPr>
        <w:t>P. A.</w:t>
      </w:r>
      <w:r w:rsidRPr="000A1317">
        <w:rPr>
          <w:rFonts w:ascii="Arial" w:hAnsi="Arial" w:cs="Arial"/>
          <w:sz w:val="22"/>
          <w:szCs w:val="22"/>
        </w:rPr>
        <w:t xml:space="preserve"> </w:t>
      </w:r>
      <w:r w:rsidRPr="000A1317">
        <w:rPr>
          <w:rFonts w:ascii="Arial" w:hAnsi="Arial" w:cs="Arial"/>
          <w:i/>
          <w:sz w:val="22"/>
          <w:szCs w:val="22"/>
        </w:rPr>
        <w:t>Complexidade de algoritmos</w:t>
      </w:r>
      <w:r w:rsidRPr="000A1317">
        <w:rPr>
          <w:rFonts w:ascii="Arial" w:hAnsi="Arial" w:cs="Arial"/>
          <w:sz w:val="22"/>
          <w:szCs w:val="22"/>
        </w:rPr>
        <w:t xml:space="preserve">. </w:t>
      </w:r>
      <w:r w:rsidRPr="000A1317">
        <w:rPr>
          <w:rFonts w:ascii="Arial" w:hAnsi="Arial" w:cs="Arial"/>
          <w:sz w:val="22"/>
          <w:szCs w:val="22"/>
          <w:lang w:val="en-US"/>
        </w:rPr>
        <w:t xml:space="preserve">3 Ed. Sagra-Luzzatto, 2012. 202p. </w:t>
      </w:r>
    </w:p>
    <w:p w14:paraId="1C847610" w14:textId="77777777" w:rsidR="003F2D63" w:rsidRDefault="009A6362" w:rsidP="00626606">
      <w:pPr>
        <w:autoSpaceDE w:val="0"/>
        <w:autoSpaceDN w:val="0"/>
        <w:adjustRightInd w:val="0"/>
        <w:spacing w:before="240"/>
        <w:jc w:val="both"/>
        <w:rPr>
          <w:rFonts w:ascii="Arial" w:hAnsi="Arial" w:cs="Arial"/>
          <w:sz w:val="22"/>
          <w:szCs w:val="22"/>
          <w:lang w:val="en-US"/>
        </w:rPr>
      </w:pPr>
      <w:r w:rsidRPr="009A6362">
        <w:rPr>
          <w:rFonts w:ascii="Arial" w:hAnsi="Arial" w:cs="Arial"/>
          <w:sz w:val="22"/>
          <w:szCs w:val="22"/>
          <w:lang w:val="en-US"/>
        </w:rPr>
        <w:t xml:space="preserve">ZHANG, L.; HAZEYAMA, A. </w:t>
      </w:r>
      <w:r w:rsidRPr="000A1317">
        <w:rPr>
          <w:rFonts w:ascii="Arial" w:hAnsi="Arial" w:cs="Arial"/>
          <w:sz w:val="22"/>
          <w:szCs w:val="22"/>
          <w:lang w:val="en-US"/>
        </w:rPr>
        <w:t>A Collaborative Learning Support System for Software Engineering Education</w:t>
      </w:r>
      <w:r w:rsidRPr="009A6362">
        <w:rPr>
          <w:rFonts w:ascii="Arial" w:hAnsi="Arial" w:cs="Arial"/>
          <w:sz w:val="22"/>
          <w:szCs w:val="22"/>
          <w:lang w:val="en-US"/>
        </w:rPr>
        <w:t>.</w:t>
      </w:r>
      <w:r w:rsidRPr="009A6362">
        <w:rPr>
          <w:lang w:val="en-US"/>
        </w:rPr>
        <w:t> </w:t>
      </w:r>
      <w:r w:rsidRPr="000A1317">
        <w:rPr>
          <w:rFonts w:ascii="Arial" w:hAnsi="Arial" w:cs="Arial"/>
          <w:i/>
          <w:sz w:val="22"/>
          <w:szCs w:val="22"/>
          <w:lang w:val="en-US"/>
        </w:rPr>
        <w:t>Proc. 6th Conference on Collaboration Technologies (Collabtech2012)</w:t>
      </w:r>
      <w:r w:rsidRPr="009A6362">
        <w:rPr>
          <w:rFonts w:ascii="Arial" w:hAnsi="Arial" w:cs="Arial"/>
          <w:sz w:val="22"/>
          <w:szCs w:val="22"/>
          <w:lang w:val="en-US"/>
        </w:rPr>
        <w:t>. p. 123-126, 2012.</w:t>
      </w:r>
    </w:p>
    <w:p w14:paraId="20B1F63E" w14:textId="77777777" w:rsidR="006743E8" w:rsidRPr="00011CFC" w:rsidRDefault="00D71017" w:rsidP="006743E8">
      <w:pPr>
        <w:autoSpaceDE w:val="0"/>
        <w:autoSpaceDN w:val="0"/>
        <w:adjustRightInd w:val="0"/>
        <w:spacing w:before="240"/>
        <w:jc w:val="both"/>
        <w:rPr>
          <w:rFonts w:ascii="Arial" w:hAnsi="Arial" w:cs="Arial"/>
          <w:sz w:val="22"/>
          <w:szCs w:val="22"/>
          <w:lang w:val="en-US"/>
        </w:rPr>
      </w:pPr>
      <w:r w:rsidRPr="00CE485C">
        <w:rPr>
          <w:rFonts w:ascii="Arial" w:hAnsi="Arial" w:cs="Arial"/>
          <w:sz w:val="22"/>
          <w:szCs w:val="22"/>
          <w:lang w:val="en-US"/>
        </w:rPr>
        <w:t>W3</w:t>
      </w:r>
      <w:r w:rsidR="00E678B5" w:rsidRPr="00CE485C">
        <w:rPr>
          <w:rFonts w:ascii="Arial" w:hAnsi="Arial" w:cs="Arial"/>
          <w:sz w:val="22"/>
          <w:szCs w:val="22"/>
          <w:lang w:val="en-US"/>
        </w:rPr>
        <w:t>C</w:t>
      </w:r>
      <w:r w:rsidRPr="00CE485C">
        <w:rPr>
          <w:rFonts w:ascii="Arial" w:hAnsi="Arial" w:cs="Arial"/>
          <w:sz w:val="22"/>
          <w:szCs w:val="22"/>
          <w:lang w:val="en-US"/>
        </w:rPr>
        <w:t xml:space="preserve">. </w:t>
      </w:r>
      <w:r w:rsidRPr="00CE485C">
        <w:rPr>
          <w:rFonts w:ascii="Arial" w:hAnsi="Arial" w:cs="Arial"/>
          <w:i/>
          <w:sz w:val="22"/>
          <w:szCs w:val="22"/>
          <w:lang w:val="en-US"/>
        </w:rPr>
        <w:t>W3C</w:t>
      </w:r>
      <w:r w:rsidR="00A86E3A" w:rsidRPr="00CE485C">
        <w:rPr>
          <w:rFonts w:ascii="Arial" w:hAnsi="Arial" w:cs="Arial"/>
          <w:i/>
          <w:sz w:val="22"/>
          <w:szCs w:val="22"/>
          <w:lang w:val="en-US"/>
        </w:rPr>
        <w:t xml:space="preserve"> HTML</w:t>
      </w:r>
      <w:r w:rsidR="00A86E3A" w:rsidRPr="00CE485C">
        <w:rPr>
          <w:rFonts w:ascii="Arial" w:hAnsi="Arial" w:cs="Arial"/>
          <w:sz w:val="22"/>
          <w:szCs w:val="22"/>
          <w:lang w:val="en-US"/>
        </w:rPr>
        <w:t xml:space="preserve">. </w:t>
      </w:r>
      <w:r w:rsidR="00A86E3A" w:rsidRPr="00D71017">
        <w:rPr>
          <w:rFonts w:ascii="Arial" w:hAnsi="Arial" w:cs="Arial"/>
          <w:sz w:val="22"/>
          <w:szCs w:val="22"/>
        </w:rPr>
        <w:t xml:space="preserve">Disponível em: &lt;http://www.w3.org/html/&gt;. </w:t>
      </w:r>
      <w:r w:rsidR="00A86E3A" w:rsidRPr="00011CFC">
        <w:rPr>
          <w:rFonts w:ascii="Arial" w:hAnsi="Arial" w:cs="Arial"/>
          <w:sz w:val="22"/>
          <w:szCs w:val="22"/>
          <w:lang w:val="en-US"/>
        </w:rPr>
        <w:t xml:space="preserve">Acesso em: </w:t>
      </w:r>
      <w:r w:rsidRPr="00011CFC">
        <w:rPr>
          <w:rFonts w:ascii="Arial" w:hAnsi="Arial" w:cs="Arial"/>
          <w:sz w:val="22"/>
          <w:szCs w:val="22"/>
          <w:lang w:val="en-US"/>
        </w:rPr>
        <w:t>0</w:t>
      </w:r>
      <w:r w:rsidR="00011CFC" w:rsidRPr="00011CFC">
        <w:rPr>
          <w:rFonts w:ascii="Arial" w:hAnsi="Arial" w:cs="Arial"/>
          <w:sz w:val="22"/>
          <w:szCs w:val="22"/>
          <w:lang w:val="en-US"/>
        </w:rPr>
        <w:t>3</w:t>
      </w:r>
      <w:r w:rsidRPr="00011CFC">
        <w:rPr>
          <w:rFonts w:ascii="Arial" w:hAnsi="Arial" w:cs="Arial"/>
          <w:sz w:val="22"/>
          <w:szCs w:val="22"/>
          <w:lang w:val="en-US"/>
        </w:rPr>
        <w:t xml:space="preserve"> out. 2016</w:t>
      </w:r>
      <w:r w:rsidR="00A86E3A" w:rsidRPr="00011CFC">
        <w:rPr>
          <w:rFonts w:ascii="Arial" w:hAnsi="Arial" w:cs="Arial"/>
          <w:sz w:val="22"/>
          <w:szCs w:val="22"/>
          <w:lang w:val="en-US"/>
        </w:rPr>
        <w:t>.</w:t>
      </w:r>
      <w:r w:rsidR="006743E8" w:rsidRPr="00011CFC">
        <w:rPr>
          <w:rFonts w:ascii="Arial" w:hAnsi="Arial" w:cs="Arial"/>
          <w:sz w:val="22"/>
          <w:szCs w:val="22"/>
          <w:lang w:val="en-US"/>
        </w:rPr>
        <w:t xml:space="preserve"> </w:t>
      </w:r>
    </w:p>
    <w:p w14:paraId="6640655D" w14:textId="31F3F585" w:rsidR="00A86E3A" w:rsidRDefault="006743E8" w:rsidP="00626606">
      <w:pPr>
        <w:autoSpaceDE w:val="0"/>
        <w:autoSpaceDN w:val="0"/>
        <w:adjustRightInd w:val="0"/>
        <w:spacing w:before="240"/>
        <w:jc w:val="both"/>
        <w:rPr>
          <w:rFonts w:ascii="Arial" w:hAnsi="Arial" w:cs="Arial"/>
          <w:sz w:val="22"/>
          <w:szCs w:val="22"/>
        </w:rPr>
      </w:pPr>
      <w:r w:rsidRPr="00011CFC">
        <w:rPr>
          <w:rFonts w:ascii="Arial" w:hAnsi="Arial" w:cs="Arial"/>
          <w:sz w:val="22"/>
          <w:szCs w:val="22"/>
          <w:lang w:val="en-US"/>
        </w:rPr>
        <w:t xml:space="preserve">W3SCHOOLS. </w:t>
      </w:r>
      <w:r w:rsidRPr="00011CFC">
        <w:rPr>
          <w:rFonts w:ascii="Arial" w:hAnsi="Arial" w:cs="Arial"/>
          <w:i/>
          <w:sz w:val="22"/>
          <w:szCs w:val="22"/>
          <w:lang w:val="en-US"/>
        </w:rPr>
        <w:t>CSS Introduction</w:t>
      </w:r>
      <w:r w:rsidRPr="00011CFC">
        <w:rPr>
          <w:rFonts w:ascii="Arial" w:hAnsi="Arial" w:cs="Arial"/>
          <w:sz w:val="22"/>
          <w:szCs w:val="22"/>
          <w:lang w:val="en-US"/>
        </w:rPr>
        <w:t xml:space="preserve">. </w:t>
      </w:r>
      <w:r w:rsidRPr="00D71017">
        <w:rPr>
          <w:rFonts w:ascii="Arial" w:hAnsi="Arial" w:cs="Arial"/>
          <w:sz w:val="22"/>
          <w:szCs w:val="22"/>
        </w:rPr>
        <w:t>Disponível em: &lt;</w:t>
      </w:r>
      <w:r w:rsidRPr="006743E8">
        <w:rPr>
          <w:rFonts w:ascii="Arial" w:hAnsi="Arial" w:cs="Arial"/>
          <w:sz w:val="22"/>
          <w:szCs w:val="22"/>
        </w:rPr>
        <w:t>http://www.w3schools.com/css/css_intro.asp</w:t>
      </w:r>
      <w:r w:rsidRPr="00D71017">
        <w:rPr>
          <w:rFonts w:ascii="Arial" w:hAnsi="Arial" w:cs="Arial"/>
          <w:sz w:val="22"/>
          <w:szCs w:val="22"/>
        </w:rPr>
        <w:t xml:space="preserve">&gt;. Acesso em: </w:t>
      </w:r>
      <w:r w:rsidR="00011CFC">
        <w:rPr>
          <w:rFonts w:ascii="Arial" w:hAnsi="Arial" w:cs="Arial"/>
          <w:sz w:val="22"/>
          <w:szCs w:val="22"/>
        </w:rPr>
        <w:t>03</w:t>
      </w:r>
      <w:r>
        <w:rPr>
          <w:rFonts w:ascii="Arial" w:hAnsi="Arial" w:cs="Arial"/>
          <w:sz w:val="22"/>
          <w:szCs w:val="22"/>
        </w:rPr>
        <w:t xml:space="preserve"> out. 2016</w:t>
      </w:r>
      <w:r w:rsidRPr="00D71017">
        <w:rPr>
          <w:rFonts w:ascii="Arial" w:hAnsi="Arial" w:cs="Arial"/>
          <w:sz w:val="22"/>
          <w:szCs w:val="22"/>
        </w:rPr>
        <w:t>.</w:t>
      </w:r>
    </w:p>
    <w:p w14:paraId="4F7D8D81" w14:textId="77777777" w:rsidR="00B929AC" w:rsidRPr="004E0B18" w:rsidRDefault="00946A27" w:rsidP="00B929AC">
      <w:pPr>
        <w:autoSpaceDE w:val="0"/>
        <w:autoSpaceDN w:val="0"/>
        <w:adjustRightInd w:val="0"/>
        <w:spacing w:before="240"/>
        <w:jc w:val="both"/>
        <w:rPr>
          <w:rFonts w:ascii="Arial" w:hAnsi="Arial" w:cs="Arial"/>
          <w:bCs/>
          <w:sz w:val="22"/>
          <w:szCs w:val="22"/>
        </w:rPr>
      </w:pPr>
      <w:r>
        <w:rPr>
          <w:rFonts w:ascii="Arial" w:hAnsi="Arial" w:cs="Arial"/>
          <w:sz w:val="22"/>
          <w:szCs w:val="22"/>
        </w:rPr>
        <w:t>WEB</w:t>
      </w:r>
      <w:r w:rsidR="005A204C">
        <w:rPr>
          <w:rFonts w:ascii="Arial" w:hAnsi="Arial" w:cs="Arial"/>
          <w:sz w:val="22"/>
          <w:szCs w:val="22"/>
        </w:rPr>
        <w:t>RTC</w:t>
      </w:r>
      <w:r w:rsidR="004E0B18" w:rsidRPr="00990E62">
        <w:rPr>
          <w:rFonts w:ascii="Arial" w:hAnsi="Arial" w:cs="Arial"/>
          <w:sz w:val="22"/>
          <w:szCs w:val="22"/>
        </w:rPr>
        <w:t xml:space="preserve">. </w:t>
      </w:r>
      <w:r w:rsidR="004E0B18" w:rsidRPr="004E0B18">
        <w:rPr>
          <w:rFonts w:ascii="Arial" w:hAnsi="Arial" w:cs="Arial"/>
          <w:sz w:val="22"/>
          <w:szCs w:val="22"/>
        </w:rPr>
        <w:t>Disponível em: &lt;</w:t>
      </w:r>
      <w:r w:rsidR="004E0B18" w:rsidRPr="004E0B18">
        <w:rPr>
          <w:rFonts w:ascii="Arial" w:hAnsi="Arial" w:cs="Arial"/>
          <w:bCs/>
          <w:sz w:val="22"/>
          <w:szCs w:val="22"/>
        </w:rPr>
        <w:t>https://webrtc.org/</w:t>
      </w:r>
      <w:r w:rsidR="004E0B18" w:rsidRPr="004E0B18">
        <w:rPr>
          <w:rFonts w:ascii="Arial" w:hAnsi="Arial" w:cs="Arial"/>
          <w:sz w:val="22"/>
          <w:szCs w:val="22"/>
        </w:rPr>
        <w:t xml:space="preserve">&gt;. </w:t>
      </w:r>
      <w:r w:rsidR="004E0B18" w:rsidRPr="00D71017">
        <w:rPr>
          <w:rFonts w:ascii="Arial" w:hAnsi="Arial" w:cs="Arial"/>
          <w:sz w:val="22"/>
          <w:szCs w:val="22"/>
        </w:rPr>
        <w:t xml:space="preserve">Acesso em: </w:t>
      </w:r>
      <w:r w:rsidR="004E0B18">
        <w:rPr>
          <w:rFonts w:ascii="Arial" w:hAnsi="Arial" w:cs="Arial"/>
          <w:sz w:val="22"/>
          <w:szCs w:val="22"/>
        </w:rPr>
        <w:t>04 out. 2016</w:t>
      </w:r>
      <w:r w:rsidR="004E0B18" w:rsidRPr="00D71017">
        <w:rPr>
          <w:rFonts w:ascii="Arial" w:hAnsi="Arial" w:cs="Arial"/>
          <w:sz w:val="22"/>
          <w:szCs w:val="22"/>
        </w:rPr>
        <w:t>.</w:t>
      </w:r>
    </w:p>
    <w:p w14:paraId="1EAA7D36" w14:textId="77777777" w:rsidR="0010411F" w:rsidRPr="0062453D" w:rsidRDefault="00626606" w:rsidP="0046164F">
      <w:pPr>
        <w:pStyle w:val="L1"/>
      </w:pPr>
      <w:bookmarkStart w:id="261" w:name="_Toc329333690"/>
      <w:r w:rsidRPr="00913103">
        <w:br w:type="page"/>
      </w:r>
      <w:bookmarkStart w:id="262" w:name="_Toc465277248"/>
      <w:bookmarkStart w:id="263" w:name="_Toc465803523"/>
      <w:bookmarkStart w:id="264" w:name="_Toc465888990"/>
      <w:bookmarkStart w:id="265" w:name="_Toc469084240"/>
      <w:r w:rsidR="0010411F" w:rsidRPr="0062453D">
        <w:lastRenderedPageBreak/>
        <w:t>APÊNDICES</w:t>
      </w:r>
      <w:bookmarkEnd w:id="261"/>
      <w:bookmarkEnd w:id="262"/>
      <w:bookmarkEnd w:id="263"/>
      <w:bookmarkEnd w:id="264"/>
      <w:bookmarkEnd w:id="265"/>
    </w:p>
    <w:p w14:paraId="0D9230F3" w14:textId="77777777" w:rsidR="00B74B2C" w:rsidRDefault="00B74B2C" w:rsidP="00B74B2C">
      <w:pPr>
        <w:rPr>
          <w:rFonts w:ascii="Arial" w:hAnsi="Arial" w:cs="Arial"/>
          <w:b/>
          <w:noProof/>
          <w:lang w:eastAsia="en-US"/>
        </w:rPr>
      </w:pPr>
    </w:p>
    <w:p w14:paraId="3C6C93D3" w14:textId="77777777" w:rsidR="001E61BA" w:rsidRDefault="001E61BA" w:rsidP="001E61BA">
      <w:pPr>
        <w:pStyle w:val="L1A"/>
        <w:rPr>
          <w:i/>
        </w:rPr>
      </w:pPr>
      <w:bookmarkStart w:id="266" w:name="_Toc469084241"/>
      <w:r w:rsidRPr="00FA4996">
        <w:t xml:space="preserve">Apêndice A </w:t>
      </w:r>
      <w:r>
        <w:t>Diagrama de Arquitetura Elaborado no Primeiro Semestre</w:t>
      </w:r>
      <w:bookmarkEnd w:id="266"/>
    </w:p>
    <w:p w14:paraId="2C6FCC50" w14:textId="77777777" w:rsidR="001E61BA" w:rsidRPr="0062453D" w:rsidRDefault="001E61BA" w:rsidP="00B74B2C">
      <w:pPr>
        <w:rPr>
          <w:rFonts w:ascii="Arial" w:hAnsi="Arial" w:cs="Arial"/>
          <w:b/>
          <w:noProof/>
          <w:lang w:eastAsia="en-US"/>
        </w:rPr>
      </w:pPr>
    </w:p>
    <w:p w14:paraId="57FDD78D" w14:textId="60EF29B7" w:rsidR="001E61BA" w:rsidRDefault="00C700E8" w:rsidP="00161D8E">
      <w:pPr>
        <w:jc w:val="center"/>
      </w:pPr>
      <w:bookmarkStart w:id="267" w:name="_Toc465888991"/>
      <w:r>
        <w:rPr>
          <w:noProof/>
        </w:rPr>
        <w:drawing>
          <wp:inline distT="0" distB="0" distL="0" distR="0" wp14:anchorId="16171EA5" wp14:editId="14537654">
            <wp:extent cx="5585460" cy="7376160"/>
            <wp:effectExtent l="0" t="0" r="0" b="0"/>
            <wp:docPr id="14" name="Imagem 14" descr="Diagrama de Arquitetura - Primeiro Semes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iagrama de Arquitetura - Primeiro Semestr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85460" cy="7376160"/>
                    </a:xfrm>
                    <a:prstGeom prst="rect">
                      <a:avLst/>
                    </a:prstGeom>
                    <a:noFill/>
                    <a:ln>
                      <a:noFill/>
                    </a:ln>
                  </pic:spPr>
                </pic:pic>
              </a:graphicData>
            </a:graphic>
          </wp:inline>
        </w:drawing>
      </w:r>
    </w:p>
    <w:p w14:paraId="404328CB" w14:textId="5F6538E2" w:rsidR="001E61BA" w:rsidRDefault="001E61BA" w:rsidP="001E61BA">
      <w:pPr>
        <w:pStyle w:val="Figura"/>
      </w:pPr>
      <w:bookmarkStart w:id="268" w:name="_Toc469085307"/>
      <w:r>
        <w:t>Primeira versão do diagrama de arquitetura do sistema CoLearn.</w:t>
      </w:r>
      <w:bookmarkEnd w:id="268"/>
    </w:p>
    <w:p w14:paraId="49442B37" w14:textId="681CEC01" w:rsidR="00672EB8" w:rsidRDefault="00672EB8" w:rsidP="00672EB8">
      <w:pPr>
        <w:pStyle w:val="Espaoantesdetitulo"/>
        <w:rPr>
          <w:lang w:val="pt-BR" w:eastAsia="pt-BR"/>
        </w:rPr>
      </w:pPr>
    </w:p>
    <w:p w14:paraId="3896C592" w14:textId="7793951B" w:rsidR="00672EB8" w:rsidRDefault="00672EB8" w:rsidP="004D63FE">
      <w:pPr>
        <w:pStyle w:val="L1A"/>
      </w:pPr>
      <w:bookmarkStart w:id="269" w:name="_Toc469084242"/>
      <w:r w:rsidRPr="00FA4996">
        <w:lastRenderedPageBreak/>
        <w:t xml:space="preserve">Apêndice </w:t>
      </w:r>
      <w:r>
        <w:t>B</w:t>
      </w:r>
      <w:r w:rsidRPr="00FA4996">
        <w:t xml:space="preserve"> </w:t>
      </w:r>
      <w:r>
        <w:rPr>
          <w:i/>
        </w:rPr>
        <w:t>Burndown</w:t>
      </w:r>
      <w:r w:rsidR="00AC68C7">
        <w:rPr>
          <w:i/>
        </w:rPr>
        <w:t>s</w:t>
      </w:r>
      <w:r>
        <w:t xml:space="preserve"> do Desenvolvimento do Projeto</w:t>
      </w:r>
      <w:bookmarkEnd w:id="269"/>
    </w:p>
    <w:p w14:paraId="73CC1B8D" w14:textId="6C067D77" w:rsidR="00D23E62" w:rsidRDefault="00D23E62" w:rsidP="00D23E62">
      <w:pPr>
        <w:rPr>
          <w:lang w:eastAsia="pt-PT"/>
        </w:rPr>
      </w:pPr>
    </w:p>
    <w:p w14:paraId="50084181" w14:textId="5E6B86EF" w:rsidR="00D44F91" w:rsidRDefault="000B1523" w:rsidP="00D23E62">
      <w:pPr>
        <w:rPr>
          <w:lang w:eastAsia="pt-PT"/>
        </w:rPr>
      </w:pPr>
      <w:r>
        <w:rPr>
          <w:noProof/>
        </w:rPr>
        <w:drawing>
          <wp:inline distT="0" distB="0" distL="0" distR="0" wp14:anchorId="03747544" wp14:editId="286606C7">
            <wp:extent cx="5593080" cy="6766936"/>
            <wp:effectExtent l="0" t="0" r="7620" b="0"/>
            <wp:docPr id="38" name="Image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rotWithShape="1">
                    <a:blip r:embed="rId30">
                      <a:extLst>
                        <a:ext uri="{28A0092B-C50C-407E-A947-70E740481C1C}">
                          <a14:useLocalDpi xmlns:a14="http://schemas.microsoft.com/office/drawing/2010/main" val="0"/>
                        </a:ext>
                      </a:extLst>
                    </a:blip>
                    <a:srcRect l="410"/>
                    <a:stretch/>
                  </pic:blipFill>
                  <pic:spPr bwMode="auto">
                    <a:xfrm>
                      <a:off x="0" y="0"/>
                      <a:ext cx="5593723" cy="6767714"/>
                    </a:xfrm>
                    <a:prstGeom prst="rect">
                      <a:avLst/>
                    </a:prstGeom>
                    <a:noFill/>
                    <a:ln>
                      <a:noFill/>
                    </a:ln>
                    <a:extLst>
                      <a:ext uri="{53640926-AAD7-44D8-BBD7-CCE9431645EC}">
                        <a14:shadowObscured xmlns:a14="http://schemas.microsoft.com/office/drawing/2010/main"/>
                      </a:ext>
                    </a:extLst>
                  </pic:spPr>
                </pic:pic>
              </a:graphicData>
            </a:graphic>
          </wp:inline>
        </w:drawing>
      </w:r>
    </w:p>
    <w:p w14:paraId="331647D6" w14:textId="479869A9" w:rsidR="00672EB8" w:rsidRDefault="00A86540" w:rsidP="00A86540">
      <w:pPr>
        <w:pStyle w:val="Figura"/>
        <w:rPr>
          <w:lang w:eastAsia="pt-PT"/>
        </w:rPr>
      </w:pPr>
      <w:bookmarkStart w:id="270" w:name="_Toc469085308"/>
      <w:r w:rsidRPr="00A86540">
        <w:rPr>
          <w:i/>
          <w:lang w:eastAsia="pt-PT"/>
        </w:rPr>
        <w:t>Burndown</w:t>
      </w:r>
      <w:r>
        <w:rPr>
          <w:lang w:eastAsia="pt-PT"/>
        </w:rPr>
        <w:t xml:space="preserve"> do primeiro semestre.</w:t>
      </w:r>
      <w:bookmarkEnd w:id="270"/>
    </w:p>
    <w:p w14:paraId="3D1A5169" w14:textId="014C7419" w:rsidR="000B1523" w:rsidRDefault="000B1523" w:rsidP="000B1523">
      <w:pPr>
        <w:pStyle w:val="Espaoantesdetitulo"/>
      </w:pPr>
    </w:p>
    <w:p w14:paraId="6D0E9941" w14:textId="77777777" w:rsidR="000B1523" w:rsidRPr="000B1523" w:rsidRDefault="000B1523" w:rsidP="000B1523">
      <w:pPr>
        <w:pStyle w:val="SeoSecundriaTCC"/>
        <w:rPr>
          <w:lang w:val="pt-PT"/>
        </w:rPr>
      </w:pPr>
    </w:p>
    <w:p w14:paraId="4CD0BFD4" w14:textId="42ECC1AF" w:rsidR="00672EB8" w:rsidRPr="00672EB8" w:rsidRDefault="00672EB8" w:rsidP="00672EB8">
      <w:pPr>
        <w:rPr>
          <w:lang w:eastAsia="pt-PT"/>
        </w:rPr>
      </w:pPr>
    </w:p>
    <w:p w14:paraId="6A8CDC39" w14:textId="77777777" w:rsidR="000B1523" w:rsidRDefault="000B1523" w:rsidP="000B1523">
      <w:r>
        <w:rPr>
          <w:noProof/>
        </w:rPr>
        <w:lastRenderedPageBreak/>
        <w:drawing>
          <wp:inline distT="0" distB="0" distL="0" distR="0" wp14:anchorId="71CA3148" wp14:editId="14D0BAD3">
            <wp:extent cx="5593080" cy="5855015"/>
            <wp:effectExtent l="0" t="0" r="7620" b="0"/>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rotWithShape="1">
                    <a:blip r:embed="rId31">
                      <a:extLst>
                        <a:ext uri="{28A0092B-C50C-407E-A947-70E740481C1C}">
                          <a14:useLocalDpi xmlns:a14="http://schemas.microsoft.com/office/drawing/2010/main" val="0"/>
                        </a:ext>
                      </a:extLst>
                    </a:blip>
                    <a:srcRect l="547" r="1"/>
                    <a:stretch/>
                  </pic:blipFill>
                  <pic:spPr bwMode="auto">
                    <a:xfrm>
                      <a:off x="0" y="0"/>
                      <a:ext cx="5595208" cy="5857243"/>
                    </a:xfrm>
                    <a:prstGeom prst="rect">
                      <a:avLst/>
                    </a:prstGeom>
                    <a:noFill/>
                    <a:ln>
                      <a:noFill/>
                    </a:ln>
                    <a:extLst>
                      <a:ext uri="{53640926-AAD7-44D8-BBD7-CCE9431645EC}">
                        <a14:shadowObscured xmlns:a14="http://schemas.microsoft.com/office/drawing/2010/main"/>
                      </a:ext>
                    </a:extLst>
                  </pic:spPr>
                </pic:pic>
              </a:graphicData>
            </a:graphic>
          </wp:inline>
        </w:drawing>
      </w:r>
    </w:p>
    <w:p w14:paraId="4F51F904" w14:textId="1A1868E9" w:rsidR="00672EB8" w:rsidRDefault="000B1523" w:rsidP="000B1523">
      <w:pPr>
        <w:pStyle w:val="Figura"/>
      </w:pPr>
      <w:bookmarkStart w:id="271" w:name="_Toc469085309"/>
      <w:r w:rsidRPr="000B1523">
        <w:rPr>
          <w:i/>
        </w:rPr>
        <w:t>Burndown</w:t>
      </w:r>
      <w:r>
        <w:t xml:space="preserve"> do segundo semestre.</w:t>
      </w:r>
      <w:bookmarkEnd w:id="271"/>
      <w:r w:rsidR="001E61BA">
        <w:br w:type="page"/>
      </w:r>
    </w:p>
    <w:p w14:paraId="6B80D527" w14:textId="14E23DE4" w:rsidR="0010411F" w:rsidRDefault="0010411F" w:rsidP="000D2A89">
      <w:pPr>
        <w:pStyle w:val="L1A"/>
        <w:rPr>
          <w:i/>
        </w:rPr>
      </w:pPr>
      <w:bookmarkStart w:id="272" w:name="_Toc469084243"/>
      <w:r w:rsidRPr="00FA4996">
        <w:lastRenderedPageBreak/>
        <w:t>A</w:t>
      </w:r>
      <w:r w:rsidR="00026ABB" w:rsidRPr="00FA4996">
        <w:t>pêndice</w:t>
      </w:r>
      <w:r w:rsidRPr="00FA4996">
        <w:t xml:space="preserve"> </w:t>
      </w:r>
      <w:r w:rsidR="000B1523">
        <w:t>C</w:t>
      </w:r>
      <w:r w:rsidRPr="00FA4996">
        <w:t xml:space="preserve"> </w:t>
      </w:r>
      <w:r w:rsidR="006322D3">
        <w:t xml:space="preserve">Configuração da Ferramenta de </w:t>
      </w:r>
      <w:r w:rsidR="006322D3">
        <w:rPr>
          <w:i/>
        </w:rPr>
        <w:t>Backup</w:t>
      </w:r>
      <w:bookmarkEnd w:id="267"/>
      <w:bookmarkEnd w:id="272"/>
    </w:p>
    <w:p w14:paraId="580EF3E1" w14:textId="2EA98E9C" w:rsidR="001B1716" w:rsidRDefault="00C700E8" w:rsidP="00407AC8">
      <w:pPr>
        <w:pStyle w:val="PargrafoTCC"/>
        <w:ind w:firstLine="0"/>
        <w:jc w:val="center"/>
      </w:pPr>
      <w:r w:rsidRPr="0085431B">
        <w:rPr>
          <w:noProof/>
        </w:rPr>
        <w:drawing>
          <wp:inline distT="0" distB="0" distL="0" distR="0" wp14:anchorId="0FFF543F" wp14:editId="0D73367A">
            <wp:extent cx="5577840" cy="3901440"/>
            <wp:effectExtent l="0" t="0" r="3810" b="381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77840" cy="3901440"/>
                    </a:xfrm>
                    <a:prstGeom prst="rect">
                      <a:avLst/>
                    </a:prstGeom>
                    <a:noFill/>
                    <a:ln>
                      <a:noFill/>
                    </a:ln>
                  </pic:spPr>
                </pic:pic>
              </a:graphicData>
            </a:graphic>
          </wp:inline>
        </w:drawing>
      </w:r>
    </w:p>
    <w:p w14:paraId="50AEE251" w14:textId="77777777" w:rsidR="00284A08" w:rsidRDefault="001B1716" w:rsidP="00A376D1">
      <w:pPr>
        <w:pStyle w:val="Figura"/>
        <w:rPr>
          <w:rFonts w:eastAsia="Arial"/>
          <w:i/>
        </w:rPr>
      </w:pPr>
      <w:bookmarkStart w:id="273" w:name="_Toc469085310"/>
      <w:r w:rsidRPr="00AB5154">
        <w:rPr>
          <w:rFonts w:eastAsia="Arial"/>
        </w:rPr>
        <w:t xml:space="preserve">Configuração </w:t>
      </w:r>
      <w:r w:rsidR="00407AC8" w:rsidRPr="00AB5154">
        <w:rPr>
          <w:rFonts w:eastAsia="Arial"/>
        </w:rPr>
        <w:t>para a geração de</w:t>
      </w:r>
      <w:r w:rsidRPr="00AB5154">
        <w:rPr>
          <w:rFonts w:eastAsia="Arial"/>
        </w:rPr>
        <w:t xml:space="preserve"> </w:t>
      </w:r>
      <w:r w:rsidRPr="00AB5154">
        <w:rPr>
          <w:rFonts w:eastAsia="Arial"/>
          <w:i/>
        </w:rPr>
        <w:t>backup</w:t>
      </w:r>
      <w:r w:rsidR="00151F3A" w:rsidRPr="00AB5154">
        <w:rPr>
          <w:rFonts w:eastAsia="Arial"/>
          <w:i/>
        </w:rPr>
        <w:t>.</w:t>
      </w:r>
      <w:bookmarkEnd w:id="273"/>
    </w:p>
    <w:p w14:paraId="3F2FA2DD" w14:textId="4769BBB6" w:rsidR="00407AC8" w:rsidRDefault="00C700E8" w:rsidP="00A62826">
      <w:pPr>
        <w:pStyle w:val="PargrafoTCC"/>
        <w:ind w:firstLine="0"/>
        <w:rPr>
          <w:rFonts w:eastAsia="Arial" w:cs="Arial"/>
          <w:i/>
          <w:sz w:val="22"/>
          <w:szCs w:val="22"/>
        </w:rPr>
      </w:pPr>
      <w:r w:rsidRPr="0085431B">
        <w:rPr>
          <w:noProof/>
        </w:rPr>
        <w:drawing>
          <wp:inline distT="0" distB="0" distL="0" distR="0" wp14:anchorId="514FA01F" wp14:editId="12C5343C">
            <wp:extent cx="5577840" cy="3863340"/>
            <wp:effectExtent l="0" t="0" r="3810" b="3810"/>
            <wp:docPr id="16"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77840" cy="3863340"/>
                    </a:xfrm>
                    <a:prstGeom prst="rect">
                      <a:avLst/>
                    </a:prstGeom>
                    <a:noFill/>
                    <a:ln>
                      <a:noFill/>
                    </a:ln>
                  </pic:spPr>
                </pic:pic>
              </a:graphicData>
            </a:graphic>
          </wp:inline>
        </w:drawing>
      </w:r>
    </w:p>
    <w:p w14:paraId="2187D0DA" w14:textId="77777777" w:rsidR="001B1716" w:rsidRDefault="001B1716" w:rsidP="00151F3A">
      <w:pPr>
        <w:pStyle w:val="Figura"/>
        <w:rPr>
          <w:rFonts w:eastAsia="Arial"/>
          <w:i/>
        </w:rPr>
      </w:pPr>
      <w:bookmarkStart w:id="274" w:name="_Toc469085311"/>
      <w:r w:rsidRPr="00407AC8">
        <w:rPr>
          <w:rFonts w:eastAsia="Arial"/>
        </w:rPr>
        <w:t xml:space="preserve">Configuração do esquema de </w:t>
      </w:r>
      <w:r w:rsidRPr="00407AC8">
        <w:rPr>
          <w:rFonts w:eastAsia="Arial"/>
          <w:i/>
        </w:rPr>
        <w:t>backup</w:t>
      </w:r>
      <w:r w:rsidR="00151F3A">
        <w:rPr>
          <w:rFonts w:eastAsia="Arial"/>
          <w:i/>
        </w:rPr>
        <w:t>.</w:t>
      </w:r>
      <w:bookmarkEnd w:id="274"/>
    </w:p>
    <w:p w14:paraId="02CD1FDD" w14:textId="1944230D" w:rsidR="00A9123C" w:rsidRDefault="00AB5154" w:rsidP="00A9123C">
      <w:pPr>
        <w:pStyle w:val="L1A"/>
      </w:pPr>
      <w:r>
        <w:br w:type="page"/>
      </w:r>
      <w:bookmarkStart w:id="275" w:name="_Toc469084244"/>
      <w:r w:rsidR="00A9123C">
        <w:lastRenderedPageBreak/>
        <w:t>Apê</w:t>
      </w:r>
      <w:r w:rsidR="00A9123C" w:rsidRPr="008E4B17">
        <w:t xml:space="preserve">ndice </w:t>
      </w:r>
      <w:r w:rsidR="000B1523">
        <w:t>D</w:t>
      </w:r>
      <w:r w:rsidR="00A9123C" w:rsidRPr="008E4B17">
        <w:t xml:space="preserve"> </w:t>
      </w:r>
      <w:r w:rsidR="00A9123C">
        <w:t>Configuração do Controlador de Versões</w:t>
      </w:r>
      <w:bookmarkEnd w:id="275"/>
    </w:p>
    <w:p w14:paraId="124C02C8" w14:textId="77777777" w:rsidR="00AB5154" w:rsidRDefault="00AB5154" w:rsidP="00A9123C">
      <w:pPr>
        <w:pStyle w:val="L1A"/>
      </w:pPr>
    </w:p>
    <w:p w14:paraId="7652CAC5" w14:textId="2A54A337" w:rsidR="00A9123C" w:rsidRPr="00A9123C" w:rsidRDefault="00C700E8" w:rsidP="00672EB8">
      <w:pPr>
        <w:pStyle w:val="SeoSecundriaTCC"/>
        <w:rPr>
          <w:rFonts w:eastAsia="Arial"/>
        </w:rPr>
      </w:pPr>
      <w:r>
        <w:rPr>
          <w:rFonts w:eastAsia="Arial"/>
          <w:noProof/>
          <w:lang w:eastAsia="pt-BR"/>
        </w:rPr>
        <w:drawing>
          <wp:inline distT="0" distB="0" distL="0" distR="0" wp14:anchorId="76BE97AE" wp14:editId="44101389">
            <wp:extent cx="5585460" cy="3611880"/>
            <wp:effectExtent l="0" t="0" r="0" b="7620"/>
            <wp:docPr id="17" name="Imagem 17" descr="TFS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TFS_1"/>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r="23297" b="8317"/>
                    <a:stretch/>
                  </pic:blipFill>
                  <pic:spPr bwMode="auto">
                    <a:xfrm>
                      <a:off x="0" y="0"/>
                      <a:ext cx="5585460" cy="3611880"/>
                    </a:xfrm>
                    <a:prstGeom prst="rect">
                      <a:avLst/>
                    </a:prstGeom>
                    <a:noFill/>
                    <a:ln>
                      <a:noFill/>
                    </a:ln>
                    <a:extLst>
                      <a:ext uri="{53640926-AAD7-44D8-BBD7-CCE9431645EC}">
                        <a14:shadowObscured xmlns:a14="http://schemas.microsoft.com/office/drawing/2010/main"/>
                      </a:ext>
                    </a:extLst>
                  </pic:spPr>
                </pic:pic>
              </a:graphicData>
            </a:graphic>
          </wp:inline>
        </w:drawing>
      </w:r>
    </w:p>
    <w:p w14:paraId="6139D63C" w14:textId="77777777" w:rsidR="00407AC8" w:rsidRDefault="00C9182C" w:rsidP="00C9182C">
      <w:pPr>
        <w:pStyle w:val="Figura"/>
        <w:rPr>
          <w:rFonts w:eastAsia="Arial"/>
        </w:rPr>
      </w:pPr>
      <w:bookmarkStart w:id="276" w:name="_Toc469085312"/>
      <w:r>
        <w:rPr>
          <w:rFonts w:eastAsia="Arial"/>
        </w:rPr>
        <w:t>Primeira etapa da configuração do TFS.</w:t>
      </w:r>
      <w:bookmarkEnd w:id="276"/>
    </w:p>
    <w:p w14:paraId="02DCA094" w14:textId="77777777" w:rsidR="00AB5154" w:rsidRPr="00AB5154" w:rsidRDefault="00AB5154" w:rsidP="00AB5154">
      <w:pPr>
        <w:pStyle w:val="Espaoantesdetitulo"/>
        <w:rPr>
          <w:rFonts w:eastAsia="Arial"/>
          <w:lang w:val="pt-BR" w:eastAsia="pt-BR"/>
        </w:rPr>
      </w:pPr>
    </w:p>
    <w:p w14:paraId="65090D01" w14:textId="543F314B" w:rsidR="00C9182C" w:rsidRDefault="00C700E8" w:rsidP="009137D8">
      <w:pPr>
        <w:pStyle w:val="Espaoantesdetitulo"/>
        <w:jc w:val="center"/>
        <w:rPr>
          <w:rFonts w:eastAsia="Arial"/>
          <w:lang w:val="pt-BR" w:eastAsia="pt-BR"/>
        </w:rPr>
      </w:pPr>
      <w:r>
        <w:rPr>
          <w:rFonts w:eastAsia="Arial"/>
          <w:noProof/>
          <w:lang w:val="pt-BR" w:eastAsia="pt-BR"/>
        </w:rPr>
        <w:drawing>
          <wp:inline distT="0" distB="0" distL="0" distR="0" wp14:anchorId="08CDE6ED" wp14:editId="31AE73C0">
            <wp:extent cx="5486400" cy="3868341"/>
            <wp:effectExtent l="0" t="0" r="0" b="0"/>
            <wp:docPr id="18" name="Imagem 18" descr="TFS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FS_2"/>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43852" b="26477"/>
                    <a:stretch/>
                  </pic:blipFill>
                  <pic:spPr bwMode="auto">
                    <a:xfrm>
                      <a:off x="0" y="0"/>
                      <a:ext cx="5498989" cy="3877217"/>
                    </a:xfrm>
                    <a:prstGeom prst="rect">
                      <a:avLst/>
                    </a:prstGeom>
                    <a:noFill/>
                    <a:ln>
                      <a:noFill/>
                    </a:ln>
                    <a:extLst>
                      <a:ext uri="{53640926-AAD7-44D8-BBD7-CCE9431645EC}">
                        <a14:shadowObscured xmlns:a14="http://schemas.microsoft.com/office/drawing/2010/main"/>
                      </a:ext>
                    </a:extLst>
                  </pic:spPr>
                </pic:pic>
              </a:graphicData>
            </a:graphic>
          </wp:inline>
        </w:drawing>
      </w:r>
    </w:p>
    <w:p w14:paraId="2744C4E5" w14:textId="77777777" w:rsidR="00C9182C" w:rsidRDefault="00C9182C" w:rsidP="00C9182C">
      <w:pPr>
        <w:pStyle w:val="Figura"/>
        <w:rPr>
          <w:rFonts w:eastAsia="Arial"/>
        </w:rPr>
      </w:pPr>
      <w:bookmarkStart w:id="277" w:name="_Toc469085313"/>
      <w:r>
        <w:rPr>
          <w:rFonts w:eastAsia="Arial"/>
        </w:rPr>
        <w:t>Segunda etapa da configuração do TFS.</w:t>
      </w:r>
      <w:bookmarkEnd w:id="277"/>
    </w:p>
    <w:p w14:paraId="4FAC59F1" w14:textId="00CA7D7E" w:rsidR="00C9182C" w:rsidRDefault="00C700E8" w:rsidP="009137D8">
      <w:pPr>
        <w:pStyle w:val="Espaoantesdetitulo"/>
        <w:jc w:val="center"/>
        <w:rPr>
          <w:rFonts w:eastAsia="Arial"/>
          <w:lang w:val="pt-BR" w:eastAsia="pt-BR"/>
        </w:rPr>
      </w:pPr>
      <w:r>
        <w:rPr>
          <w:rFonts w:eastAsia="Arial"/>
          <w:noProof/>
          <w:lang w:val="pt-BR" w:eastAsia="pt-BR"/>
        </w:rPr>
        <w:lastRenderedPageBreak/>
        <w:drawing>
          <wp:inline distT="0" distB="0" distL="0" distR="0" wp14:anchorId="5E20B730" wp14:editId="0756240F">
            <wp:extent cx="5585460" cy="3368040"/>
            <wp:effectExtent l="0" t="0" r="0" b="3810"/>
            <wp:docPr id="19" name="Imagem 19" descr="TFS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FS_3"/>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22435" b="13163"/>
                    <a:stretch/>
                  </pic:blipFill>
                  <pic:spPr bwMode="auto">
                    <a:xfrm>
                      <a:off x="0" y="0"/>
                      <a:ext cx="5585460" cy="3368040"/>
                    </a:xfrm>
                    <a:prstGeom prst="rect">
                      <a:avLst/>
                    </a:prstGeom>
                    <a:noFill/>
                    <a:ln>
                      <a:noFill/>
                    </a:ln>
                    <a:extLst>
                      <a:ext uri="{53640926-AAD7-44D8-BBD7-CCE9431645EC}">
                        <a14:shadowObscured xmlns:a14="http://schemas.microsoft.com/office/drawing/2010/main"/>
                      </a:ext>
                    </a:extLst>
                  </pic:spPr>
                </pic:pic>
              </a:graphicData>
            </a:graphic>
          </wp:inline>
        </w:drawing>
      </w:r>
    </w:p>
    <w:p w14:paraId="220355AF" w14:textId="77777777" w:rsidR="00C9182C" w:rsidRDefault="00C9182C" w:rsidP="00C9182C">
      <w:pPr>
        <w:pStyle w:val="Figura"/>
        <w:rPr>
          <w:rFonts w:eastAsia="Arial"/>
        </w:rPr>
      </w:pPr>
      <w:bookmarkStart w:id="278" w:name="_Toc469085314"/>
      <w:r>
        <w:rPr>
          <w:rFonts w:eastAsia="Arial"/>
        </w:rPr>
        <w:t>Terceira etapa da configuração do TFS.</w:t>
      </w:r>
      <w:bookmarkEnd w:id="278"/>
    </w:p>
    <w:p w14:paraId="74FAD9F6" w14:textId="77777777" w:rsidR="00AB5154" w:rsidRPr="00AB5154" w:rsidRDefault="00AB5154" w:rsidP="00AB5154">
      <w:pPr>
        <w:pStyle w:val="Espaoantesdetitulo"/>
        <w:rPr>
          <w:rFonts w:eastAsia="Arial"/>
          <w:lang w:val="pt-BR" w:eastAsia="pt-BR"/>
        </w:rPr>
      </w:pPr>
    </w:p>
    <w:p w14:paraId="5688A5D5" w14:textId="6400B692" w:rsidR="00C9182C" w:rsidRDefault="00C700E8" w:rsidP="009137D8">
      <w:pPr>
        <w:pStyle w:val="Espaoantesdetitulo"/>
        <w:jc w:val="center"/>
        <w:rPr>
          <w:rFonts w:eastAsia="Arial"/>
          <w:lang w:val="pt-BR" w:eastAsia="pt-BR"/>
        </w:rPr>
      </w:pPr>
      <w:r>
        <w:rPr>
          <w:rFonts w:eastAsia="Arial"/>
          <w:noProof/>
          <w:lang w:val="pt-BR" w:eastAsia="pt-BR"/>
        </w:rPr>
        <w:drawing>
          <wp:inline distT="0" distB="0" distL="0" distR="0" wp14:anchorId="282082E8" wp14:editId="571FE7CC">
            <wp:extent cx="5585460" cy="3406140"/>
            <wp:effectExtent l="0" t="0" r="0" b="3810"/>
            <wp:docPr id="20" name="Imagem 20" descr="TFS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TFS_4"/>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23666" b="13540"/>
                    <a:stretch/>
                  </pic:blipFill>
                  <pic:spPr bwMode="auto">
                    <a:xfrm>
                      <a:off x="0" y="0"/>
                      <a:ext cx="5585460" cy="3406140"/>
                    </a:xfrm>
                    <a:prstGeom prst="rect">
                      <a:avLst/>
                    </a:prstGeom>
                    <a:noFill/>
                    <a:ln>
                      <a:noFill/>
                    </a:ln>
                    <a:extLst>
                      <a:ext uri="{53640926-AAD7-44D8-BBD7-CCE9431645EC}">
                        <a14:shadowObscured xmlns:a14="http://schemas.microsoft.com/office/drawing/2010/main"/>
                      </a:ext>
                    </a:extLst>
                  </pic:spPr>
                </pic:pic>
              </a:graphicData>
            </a:graphic>
          </wp:inline>
        </w:drawing>
      </w:r>
    </w:p>
    <w:p w14:paraId="534EB2C5" w14:textId="77777777" w:rsidR="00C9182C" w:rsidRDefault="00C9182C" w:rsidP="00C9182C">
      <w:pPr>
        <w:pStyle w:val="Figura"/>
        <w:rPr>
          <w:rFonts w:eastAsia="Arial"/>
        </w:rPr>
      </w:pPr>
      <w:bookmarkStart w:id="279" w:name="_Toc469085315"/>
      <w:r>
        <w:rPr>
          <w:rFonts w:eastAsia="Arial"/>
        </w:rPr>
        <w:t>Quarta etapa da configuração do TFS.</w:t>
      </w:r>
      <w:bookmarkEnd w:id="279"/>
    </w:p>
    <w:p w14:paraId="0D2D19F8" w14:textId="77777777" w:rsidR="009137D8" w:rsidRPr="009137D8" w:rsidRDefault="009137D8" w:rsidP="009137D8">
      <w:pPr>
        <w:pStyle w:val="Espaoantesdetitulo"/>
        <w:rPr>
          <w:rFonts w:eastAsia="Arial"/>
          <w:lang w:val="pt-BR" w:eastAsia="pt-BR"/>
        </w:rPr>
      </w:pPr>
    </w:p>
    <w:p w14:paraId="1649EFE0" w14:textId="48568C7C" w:rsidR="00C9182C" w:rsidRDefault="00C700E8" w:rsidP="009137D8">
      <w:pPr>
        <w:pStyle w:val="Espaoantesdetitulo"/>
        <w:jc w:val="center"/>
        <w:rPr>
          <w:rFonts w:eastAsia="Arial"/>
          <w:lang w:val="pt-BR" w:eastAsia="pt-BR"/>
        </w:rPr>
      </w:pPr>
      <w:r>
        <w:rPr>
          <w:rFonts w:eastAsia="Arial"/>
          <w:noProof/>
          <w:lang w:val="pt-BR" w:eastAsia="pt-BR"/>
        </w:rPr>
        <w:lastRenderedPageBreak/>
        <w:drawing>
          <wp:inline distT="0" distB="0" distL="0" distR="0" wp14:anchorId="024AC94A" wp14:editId="0A5A4AF9">
            <wp:extent cx="5570220" cy="3375660"/>
            <wp:effectExtent l="0" t="0" r="0" b="0"/>
            <wp:docPr id="21" name="Imagem 21" descr="TFS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FS_5"/>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22025" b="12399"/>
                    <a:stretch/>
                  </pic:blipFill>
                  <pic:spPr bwMode="auto">
                    <a:xfrm>
                      <a:off x="0" y="0"/>
                      <a:ext cx="5570220" cy="3375660"/>
                    </a:xfrm>
                    <a:prstGeom prst="rect">
                      <a:avLst/>
                    </a:prstGeom>
                    <a:noFill/>
                    <a:ln>
                      <a:noFill/>
                    </a:ln>
                    <a:extLst>
                      <a:ext uri="{53640926-AAD7-44D8-BBD7-CCE9431645EC}">
                        <a14:shadowObscured xmlns:a14="http://schemas.microsoft.com/office/drawing/2010/main"/>
                      </a:ext>
                    </a:extLst>
                  </pic:spPr>
                </pic:pic>
              </a:graphicData>
            </a:graphic>
          </wp:inline>
        </w:drawing>
      </w:r>
    </w:p>
    <w:p w14:paraId="2D84215E" w14:textId="77777777" w:rsidR="00C9182C" w:rsidRDefault="00C9182C" w:rsidP="00C9182C">
      <w:pPr>
        <w:pStyle w:val="Figura"/>
        <w:rPr>
          <w:rFonts w:eastAsia="Arial"/>
        </w:rPr>
      </w:pPr>
      <w:bookmarkStart w:id="280" w:name="_Toc469085316"/>
      <w:r>
        <w:rPr>
          <w:rFonts w:eastAsia="Arial"/>
        </w:rPr>
        <w:t>Quinta etapa da configuração do TFS.</w:t>
      </w:r>
      <w:bookmarkEnd w:id="280"/>
    </w:p>
    <w:p w14:paraId="4100E771" w14:textId="77777777" w:rsidR="00AB5154" w:rsidRPr="00AB5154" w:rsidRDefault="00AB5154" w:rsidP="00AB5154">
      <w:pPr>
        <w:pStyle w:val="Espaoantesdetitulo"/>
        <w:rPr>
          <w:rFonts w:eastAsia="Arial"/>
          <w:lang w:val="pt-BR" w:eastAsia="pt-BR"/>
        </w:rPr>
      </w:pPr>
    </w:p>
    <w:p w14:paraId="5ABBC127" w14:textId="30EC3E45" w:rsidR="00C9182C" w:rsidRPr="00C9182C" w:rsidRDefault="00C700E8" w:rsidP="009137D8">
      <w:pPr>
        <w:pStyle w:val="Espaoantesdetitulo"/>
        <w:jc w:val="center"/>
        <w:rPr>
          <w:rFonts w:eastAsia="Arial"/>
          <w:lang w:val="pt-BR" w:eastAsia="pt-BR"/>
        </w:rPr>
      </w:pPr>
      <w:r>
        <w:rPr>
          <w:rFonts w:eastAsia="Arial"/>
          <w:noProof/>
          <w:lang w:val="pt-BR" w:eastAsia="pt-BR"/>
        </w:rPr>
        <w:drawing>
          <wp:inline distT="0" distB="0" distL="0" distR="0" wp14:anchorId="0A18C88B" wp14:editId="6690AB4B">
            <wp:extent cx="5554980" cy="3215640"/>
            <wp:effectExtent l="0" t="0" r="7620" b="3810"/>
            <wp:docPr id="22" name="Imagem 22" descr="TFS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TFS_6"/>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l="22298" b="14401"/>
                    <a:stretch/>
                  </pic:blipFill>
                  <pic:spPr bwMode="auto">
                    <a:xfrm>
                      <a:off x="0" y="0"/>
                      <a:ext cx="5554980" cy="3215640"/>
                    </a:xfrm>
                    <a:prstGeom prst="rect">
                      <a:avLst/>
                    </a:prstGeom>
                    <a:noFill/>
                    <a:ln>
                      <a:noFill/>
                    </a:ln>
                    <a:extLst>
                      <a:ext uri="{53640926-AAD7-44D8-BBD7-CCE9431645EC}">
                        <a14:shadowObscured xmlns:a14="http://schemas.microsoft.com/office/drawing/2010/main"/>
                      </a:ext>
                    </a:extLst>
                  </pic:spPr>
                </pic:pic>
              </a:graphicData>
            </a:graphic>
          </wp:inline>
        </w:drawing>
      </w:r>
    </w:p>
    <w:p w14:paraId="6FEDCC9B" w14:textId="77777777" w:rsidR="00C9182C" w:rsidRDefault="00C9182C" w:rsidP="00C9182C">
      <w:pPr>
        <w:pStyle w:val="Figura"/>
        <w:rPr>
          <w:rFonts w:eastAsia="Arial"/>
        </w:rPr>
      </w:pPr>
      <w:bookmarkStart w:id="281" w:name="_Toc469085317"/>
      <w:r>
        <w:rPr>
          <w:rFonts w:eastAsia="Arial"/>
        </w:rPr>
        <w:t>Sexta etapa da configuração do TFS.</w:t>
      </w:r>
      <w:bookmarkEnd w:id="281"/>
    </w:p>
    <w:p w14:paraId="7D115317" w14:textId="49D6063D" w:rsidR="00C9182C" w:rsidRPr="00C9182C" w:rsidRDefault="00C700E8" w:rsidP="009137D8">
      <w:pPr>
        <w:pStyle w:val="Espaoantesdetitulo"/>
        <w:rPr>
          <w:rFonts w:eastAsia="Arial"/>
          <w:lang w:val="pt-BR" w:eastAsia="pt-BR"/>
        </w:rPr>
      </w:pPr>
      <w:r>
        <w:rPr>
          <w:rFonts w:eastAsia="Arial"/>
          <w:noProof/>
          <w:lang w:val="pt-BR" w:eastAsia="pt-BR"/>
        </w:rPr>
        <w:lastRenderedPageBreak/>
        <w:drawing>
          <wp:inline distT="0" distB="0" distL="0" distR="0" wp14:anchorId="73D239DD" wp14:editId="0D42B7CF">
            <wp:extent cx="5577840" cy="3481205"/>
            <wp:effectExtent l="0" t="0" r="3810" b="5080"/>
            <wp:docPr id="23" name="Imagem 23" descr="TFS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FS_7"/>
                    <pic:cNvPicPr>
                      <a:picLocks noChangeAspect="1" noChangeArrowheads="1"/>
                    </pic:cNvPicPr>
                  </pic:nvPicPr>
                  <pic:blipFill rotWithShape="1">
                    <a:blip r:embed="rId40">
                      <a:extLst>
                        <a:ext uri="{28A0092B-C50C-407E-A947-70E740481C1C}">
                          <a14:useLocalDpi xmlns:a14="http://schemas.microsoft.com/office/drawing/2010/main" val="0"/>
                        </a:ext>
                      </a:extLst>
                    </a:blip>
                    <a:srcRect l="51541" b="43323"/>
                    <a:stretch/>
                  </pic:blipFill>
                  <pic:spPr bwMode="auto">
                    <a:xfrm>
                      <a:off x="0" y="0"/>
                      <a:ext cx="5587816" cy="3487431"/>
                    </a:xfrm>
                    <a:prstGeom prst="rect">
                      <a:avLst/>
                    </a:prstGeom>
                    <a:noFill/>
                    <a:ln>
                      <a:noFill/>
                    </a:ln>
                    <a:extLst>
                      <a:ext uri="{53640926-AAD7-44D8-BBD7-CCE9431645EC}">
                        <a14:shadowObscured xmlns:a14="http://schemas.microsoft.com/office/drawing/2010/main"/>
                      </a:ext>
                    </a:extLst>
                  </pic:spPr>
                </pic:pic>
              </a:graphicData>
            </a:graphic>
          </wp:inline>
        </w:drawing>
      </w:r>
    </w:p>
    <w:p w14:paraId="1CAD8FE5" w14:textId="77777777" w:rsidR="00C9182C" w:rsidRDefault="00C9182C" w:rsidP="00C9182C">
      <w:pPr>
        <w:pStyle w:val="Figura"/>
        <w:rPr>
          <w:rFonts w:eastAsia="Arial"/>
        </w:rPr>
      </w:pPr>
      <w:bookmarkStart w:id="282" w:name="_Toc469085318"/>
      <w:r>
        <w:rPr>
          <w:rFonts w:eastAsia="Arial"/>
        </w:rPr>
        <w:t>Sétima etapa da configuração do TFS.</w:t>
      </w:r>
      <w:bookmarkEnd w:id="282"/>
    </w:p>
    <w:p w14:paraId="49760574" w14:textId="77777777" w:rsidR="00AB5154" w:rsidRPr="00AB5154" w:rsidRDefault="00AB5154" w:rsidP="00AB5154">
      <w:pPr>
        <w:pStyle w:val="Espaoantesdetitulo"/>
        <w:rPr>
          <w:rFonts w:eastAsia="Arial"/>
          <w:lang w:val="pt-BR" w:eastAsia="pt-BR"/>
        </w:rPr>
      </w:pPr>
    </w:p>
    <w:p w14:paraId="4FBC14FF" w14:textId="091FBCC2" w:rsidR="00C9182C" w:rsidRPr="00C9182C" w:rsidRDefault="00C700E8" w:rsidP="009137D8">
      <w:pPr>
        <w:pStyle w:val="Espaoantesdetitulo"/>
        <w:jc w:val="center"/>
        <w:rPr>
          <w:rFonts w:eastAsia="Arial"/>
          <w:lang w:val="pt-BR" w:eastAsia="pt-BR"/>
        </w:rPr>
      </w:pPr>
      <w:r>
        <w:rPr>
          <w:rFonts w:eastAsia="Arial"/>
          <w:noProof/>
          <w:lang w:val="pt-BR" w:eastAsia="pt-BR"/>
        </w:rPr>
        <w:drawing>
          <wp:inline distT="0" distB="0" distL="0" distR="0" wp14:anchorId="6302BB0D" wp14:editId="38A1D498">
            <wp:extent cx="5585460" cy="4465320"/>
            <wp:effectExtent l="0" t="0" r="0" b="0"/>
            <wp:docPr id="24" name="Imagem 24" descr="TFS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FS_8"/>
                    <pic:cNvPicPr>
                      <a:picLocks noChangeAspect="1" noChangeArrowheads="1"/>
                    </pic:cNvPicPr>
                  </pic:nvPicPr>
                  <pic:blipFill rotWithShape="1">
                    <a:blip r:embed="rId41">
                      <a:extLst>
                        <a:ext uri="{28A0092B-C50C-407E-A947-70E740481C1C}">
                          <a14:useLocalDpi xmlns:a14="http://schemas.microsoft.com/office/drawing/2010/main" val="0"/>
                        </a:ext>
                      </a:extLst>
                    </a:blip>
                    <a:srcRect l="51711" b="28402"/>
                    <a:stretch/>
                  </pic:blipFill>
                  <pic:spPr bwMode="auto">
                    <a:xfrm>
                      <a:off x="0" y="0"/>
                      <a:ext cx="5585460" cy="4465320"/>
                    </a:xfrm>
                    <a:prstGeom prst="rect">
                      <a:avLst/>
                    </a:prstGeom>
                    <a:noFill/>
                    <a:ln>
                      <a:noFill/>
                    </a:ln>
                    <a:extLst>
                      <a:ext uri="{53640926-AAD7-44D8-BBD7-CCE9431645EC}">
                        <a14:shadowObscured xmlns:a14="http://schemas.microsoft.com/office/drawing/2010/main"/>
                      </a:ext>
                    </a:extLst>
                  </pic:spPr>
                </pic:pic>
              </a:graphicData>
            </a:graphic>
          </wp:inline>
        </w:drawing>
      </w:r>
    </w:p>
    <w:p w14:paraId="7D7E5D04" w14:textId="77777777" w:rsidR="00C9182C" w:rsidRPr="00C9182C" w:rsidRDefault="00C9182C" w:rsidP="00C9182C">
      <w:pPr>
        <w:pStyle w:val="Figura"/>
        <w:rPr>
          <w:rFonts w:eastAsia="Arial"/>
        </w:rPr>
      </w:pPr>
      <w:bookmarkStart w:id="283" w:name="_Toc469085319"/>
      <w:r>
        <w:rPr>
          <w:rFonts w:eastAsia="Arial"/>
        </w:rPr>
        <w:t>Oitava etapa da configuração do TFS.</w:t>
      </w:r>
      <w:bookmarkEnd w:id="283"/>
    </w:p>
    <w:p w14:paraId="0800E7F9" w14:textId="7F1B482F" w:rsidR="00984F88" w:rsidRDefault="00151F3A" w:rsidP="007A7883">
      <w:pPr>
        <w:pStyle w:val="L1A"/>
      </w:pPr>
      <w:bookmarkStart w:id="284" w:name="_Toc465888992"/>
      <w:r>
        <w:br w:type="page"/>
      </w:r>
      <w:bookmarkStart w:id="285" w:name="_Toc465888993"/>
      <w:bookmarkStart w:id="286" w:name="_Toc469084245"/>
      <w:bookmarkEnd w:id="284"/>
      <w:r w:rsidR="00984F88">
        <w:lastRenderedPageBreak/>
        <w:t>Apêndice E</w:t>
      </w:r>
      <w:r w:rsidR="00984F88" w:rsidRPr="00882D46">
        <w:t xml:space="preserve"> </w:t>
      </w:r>
      <w:r w:rsidR="00984F88">
        <w:t>Diagrama de Casos de Uso</w:t>
      </w:r>
      <w:bookmarkEnd w:id="286"/>
    </w:p>
    <w:p w14:paraId="54AD3274" w14:textId="012AFFB7" w:rsidR="00B235CE" w:rsidRDefault="00B235CE" w:rsidP="007A7883">
      <w:pPr>
        <w:pStyle w:val="L1A"/>
      </w:pPr>
    </w:p>
    <w:p w14:paraId="69A0BCE3" w14:textId="6EDB67F3" w:rsidR="00B235CE" w:rsidRDefault="005E2632" w:rsidP="00216B82">
      <w:r>
        <w:object w:dxaOrig="10348" w:dyaOrig="14895" w14:anchorId="4414C4DC">
          <v:shape id="_x0000_i1108" type="#_x0000_t75" style="width:437.4pt;height:632.4pt" o:ole="">
            <v:imagedata r:id="rId42" o:title="" cropleft="716f"/>
          </v:shape>
          <o:OLEObject Type="Embed" ProgID="Visio.Drawing.15" ShapeID="_x0000_i1108" DrawAspect="Content" ObjectID="_1542827321" r:id="rId43"/>
        </w:object>
      </w:r>
    </w:p>
    <w:p w14:paraId="0BDE5ADC" w14:textId="340EE56E" w:rsidR="00B235CE" w:rsidRDefault="00B235CE" w:rsidP="00B235CE">
      <w:pPr>
        <w:pStyle w:val="Figura"/>
        <w:spacing w:before="120"/>
      </w:pPr>
      <w:bookmarkStart w:id="287" w:name="_Toc469085320"/>
      <w:r>
        <w:t>Diagrama de casos de uso do sistema CoLearn.</w:t>
      </w:r>
      <w:bookmarkEnd w:id="287"/>
    </w:p>
    <w:p w14:paraId="26C41A33" w14:textId="650972B6" w:rsidR="006120D1" w:rsidRPr="006120D1" w:rsidRDefault="00984F88" w:rsidP="007A7883">
      <w:pPr>
        <w:pStyle w:val="L1A"/>
        <w:rPr>
          <w:lang w:eastAsia="pt-BR"/>
        </w:rPr>
      </w:pPr>
      <w:r>
        <w:br w:type="page"/>
      </w:r>
      <w:bookmarkStart w:id="288" w:name="_Toc469084246"/>
      <w:r w:rsidR="006120D1">
        <w:lastRenderedPageBreak/>
        <w:t xml:space="preserve">Apêndice </w:t>
      </w:r>
      <w:r>
        <w:t>F</w:t>
      </w:r>
      <w:r w:rsidR="006120D1" w:rsidRPr="00882D46">
        <w:t xml:space="preserve"> </w:t>
      </w:r>
      <w:r w:rsidR="006120D1">
        <w:t xml:space="preserve">Visualizações da Agenda de um </w:t>
      </w:r>
      <w:r w:rsidR="007A7883">
        <w:t>Usuário</w:t>
      </w:r>
      <w:bookmarkEnd w:id="288"/>
    </w:p>
    <w:p w14:paraId="4C2DE92C" w14:textId="77777777" w:rsidR="00FC6FA8" w:rsidRDefault="00FC6FA8" w:rsidP="00FC6FA8">
      <w:pPr>
        <w:pStyle w:val="L1A"/>
        <w:spacing w:line="360" w:lineRule="auto"/>
      </w:pPr>
    </w:p>
    <w:p w14:paraId="1857243D" w14:textId="1D22FDCB" w:rsidR="00FC6FA8" w:rsidRDefault="00C700E8" w:rsidP="00FC6FA8">
      <w:pPr>
        <w:rPr>
          <w:rFonts w:eastAsia="SimSun"/>
          <w:lang w:eastAsia="zh-CN"/>
        </w:rPr>
      </w:pPr>
      <w:r>
        <w:rPr>
          <w:rFonts w:eastAsia="SimSun"/>
          <w:noProof/>
        </w:rPr>
        <w:drawing>
          <wp:inline distT="0" distB="0" distL="0" distR="0" wp14:anchorId="7ACEC24D" wp14:editId="10F4DF30">
            <wp:extent cx="5577840" cy="4137660"/>
            <wp:effectExtent l="0" t="0" r="0" b="0"/>
            <wp:docPr id="25" name="Imagem 25" descr="Agend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genda_1"/>
                    <pic:cNvPicPr>
                      <a:picLocks noChangeAspect="1" noChangeArrowheads="1"/>
                    </pic:cNvPicPr>
                  </pic:nvPicPr>
                  <pic:blipFill>
                    <a:blip r:embed="rId44">
                      <a:extLst>
                        <a:ext uri="{28A0092B-C50C-407E-A947-70E740481C1C}">
                          <a14:useLocalDpi xmlns:a14="http://schemas.microsoft.com/office/drawing/2010/main" val="0"/>
                        </a:ext>
                      </a:extLst>
                    </a:blip>
                    <a:srcRect b="3305"/>
                    <a:stretch>
                      <a:fillRect/>
                    </a:stretch>
                  </pic:blipFill>
                  <pic:spPr bwMode="auto">
                    <a:xfrm>
                      <a:off x="0" y="0"/>
                      <a:ext cx="5577840" cy="4137660"/>
                    </a:xfrm>
                    <a:prstGeom prst="rect">
                      <a:avLst/>
                    </a:prstGeom>
                    <a:noFill/>
                    <a:ln>
                      <a:noFill/>
                    </a:ln>
                  </pic:spPr>
                </pic:pic>
              </a:graphicData>
            </a:graphic>
          </wp:inline>
        </w:drawing>
      </w:r>
    </w:p>
    <w:p w14:paraId="6215F72C" w14:textId="77777777" w:rsidR="00FC6FA8" w:rsidRDefault="00FC6FA8" w:rsidP="00FC6FA8">
      <w:pPr>
        <w:pStyle w:val="Figura"/>
        <w:rPr>
          <w:rFonts w:eastAsia="SimSun"/>
          <w:lang w:eastAsia="zh-CN"/>
        </w:rPr>
      </w:pPr>
      <w:bookmarkStart w:id="289" w:name="_Toc469085321"/>
      <w:r>
        <w:rPr>
          <w:rFonts w:eastAsia="SimSun"/>
          <w:lang w:eastAsia="zh-CN"/>
        </w:rPr>
        <w:t>Agenda sendo visualizada no modo semana</w:t>
      </w:r>
      <w:bookmarkEnd w:id="289"/>
    </w:p>
    <w:p w14:paraId="7FB849F8" w14:textId="77777777" w:rsidR="00FC6FA8" w:rsidRDefault="00FC6FA8" w:rsidP="00FC6FA8">
      <w:pPr>
        <w:pStyle w:val="L1A"/>
        <w:spacing w:line="360" w:lineRule="auto"/>
      </w:pPr>
    </w:p>
    <w:p w14:paraId="5BFA9A04" w14:textId="79CAFC7A" w:rsidR="00FC6FA8" w:rsidRDefault="00C700E8" w:rsidP="00FC6FA8">
      <w:pPr>
        <w:rPr>
          <w:rFonts w:eastAsia="SimSun"/>
          <w:lang w:eastAsia="zh-CN"/>
        </w:rPr>
      </w:pPr>
      <w:r>
        <w:rPr>
          <w:rFonts w:eastAsia="SimSun"/>
          <w:noProof/>
        </w:rPr>
        <w:drawing>
          <wp:inline distT="0" distB="0" distL="0" distR="0" wp14:anchorId="69010958" wp14:editId="659AAC25">
            <wp:extent cx="5577840" cy="3429000"/>
            <wp:effectExtent l="0" t="0" r="0" b="0"/>
            <wp:docPr id="26" name="Imagem 26" descr="Agenda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genda_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77840" cy="3429000"/>
                    </a:xfrm>
                    <a:prstGeom prst="rect">
                      <a:avLst/>
                    </a:prstGeom>
                    <a:noFill/>
                    <a:ln>
                      <a:noFill/>
                    </a:ln>
                  </pic:spPr>
                </pic:pic>
              </a:graphicData>
            </a:graphic>
          </wp:inline>
        </w:drawing>
      </w:r>
    </w:p>
    <w:p w14:paraId="37F36D16" w14:textId="77777777" w:rsidR="00FC6FA8" w:rsidRDefault="00FC6FA8" w:rsidP="00FC6FA8">
      <w:pPr>
        <w:pStyle w:val="Figura"/>
        <w:rPr>
          <w:rFonts w:eastAsia="SimSun"/>
          <w:lang w:eastAsia="zh-CN"/>
        </w:rPr>
      </w:pPr>
      <w:bookmarkStart w:id="290" w:name="_Toc469085322"/>
      <w:r>
        <w:rPr>
          <w:rFonts w:eastAsia="SimSun"/>
          <w:lang w:eastAsia="zh-CN"/>
        </w:rPr>
        <w:t>Agenda sendo visualizado no modo mês</w:t>
      </w:r>
      <w:bookmarkEnd w:id="290"/>
    </w:p>
    <w:p w14:paraId="10ACB279" w14:textId="398DB8EC" w:rsidR="00230063" w:rsidRDefault="00FC6FA8" w:rsidP="000D2A89">
      <w:pPr>
        <w:pStyle w:val="L1A"/>
      </w:pPr>
      <w:r>
        <w:br w:type="page"/>
      </w:r>
      <w:bookmarkStart w:id="291" w:name="_Toc469084247"/>
      <w:r w:rsidR="00230063">
        <w:lastRenderedPageBreak/>
        <w:t>Apê</w:t>
      </w:r>
      <w:r w:rsidR="00230063" w:rsidRPr="008E4B17">
        <w:t xml:space="preserve">ndice </w:t>
      </w:r>
      <w:r w:rsidR="00984F88">
        <w:t>G</w:t>
      </w:r>
      <w:r w:rsidR="00230063" w:rsidRPr="008E4B17">
        <w:t xml:space="preserve"> </w:t>
      </w:r>
      <w:r w:rsidR="00BD6477">
        <w:t>Tela de Gerenciamento de Níveis Acadêmicos</w:t>
      </w:r>
      <w:bookmarkEnd w:id="291"/>
      <w:r w:rsidR="00230063">
        <w:t xml:space="preserve"> </w:t>
      </w:r>
    </w:p>
    <w:p w14:paraId="4C477864" w14:textId="77777777" w:rsidR="00230063" w:rsidRDefault="00230063" w:rsidP="000D2A89">
      <w:pPr>
        <w:pStyle w:val="L1A"/>
      </w:pPr>
    </w:p>
    <w:p w14:paraId="6CE26326" w14:textId="537481B8" w:rsidR="00230063" w:rsidRDefault="00C700E8" w:rsidP="00245230">
      <w:pPr>
        <w:jc w:val="center"/>
      </w:pPr>
      <w:r>
        <w:rPr>
          <w:noProof/>
        </w:rPr>
        <w:drawing>
          <wp:inline distT="0" distB="0" distL="0" distR="0" wp14:anchorId="67D05B18" wp14:editId="483C7C2C">
            <wp:extent cx="5570220" cy="3573780"/>
            <wp:effectExtent l="0" t="0" r="0" b="0"/>
            <wp:docPr id="27" name="Imagem 27" descr="Níveis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íveis_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70220" cy="3573780"/>
                    </a:xfrm>
                    <a:prstGeom prst="rect">
                      <a:avLst/>
                    </a:prstGeom>
                    <a:noFill/>
                    <a:ln>
                      <a:noFill/>
                    </a:ln>
                  </pic:spPr>
                </pic:pic>
              </a:graphicData>
            </a:graphic>
          </wp:inline>
        </w:drawing>
      </w:r>
    </w:p>
    <w:p w14:paraId="4402AC4E" w14:textId="77777777" w:rsidR="00E53D34" w:rsidRDefault="00230063" w:rsidP="008655AC">
      <w:pPr>
        <w:pStyle w:val="Figura"/>
      </w:pPr>
      <w:bookmarkStart w:id="292" w:name="_Toc469085323"/>
      <w:r>
        <w:t>Tela para gerenciamento de níveis acadêmicos.</w:t>
      </w:r>
      <w:bookmarkEnd w:id="292"/>
    </w:p>
    <w:p w14:paraId="3598FDC9" w14:textId="77777777" w:rsidR="00337264" w:rsidRPr="00337264" w:rsidRDefault="00337264" w:rsidP="00337264">
      <w:pPr>
        <w:pStyle w:val="Espaoantesdetitulo"/>
        <w:rPr>
          <w:lang w:val="pt-BR" w:eastAsia="pt-BR"/>
        </w:rPr>
      </w:pPr>
    </w:p>
    <w:p w14:paraId="494CCC81" w14:textId="1B294146" w:rsidR="001F0902" w:rsidRPr="00E53D34" w:rsidRDefault="00D53249" w:rsidP="00E53D34">
      <w:pPr>
        <w:pStyle w:val="L1A"/>
      </w:pPr>
      <w:r>
        <w:br w:type="page"/>
      </w:r>
      <w:bookmarkStart w:id="293" w:name="_Toc469084248"/>
      <w:r w:rsidR="007F1163" w:rsidRPr="00E53D34">
        <w:lastRenderedPageBreak/>
        <w:t xml:space="preserve">Apêndice </w:t>
      </w:r>
      <w:r w:rsidR="00984F88">
        <w:t>H</w:t>
      </w:r>
      <w:r w:rsidR="007F1163" w:rsidRPr="00E53D34">
        <w:t xml:space="preserve"> </w:t>
      </w:r>
      <w:r w:rsidR="001F0902" w:rsidRPr="00E53D34">
        <w:t>Visualização dos Resultados de Pesquisas de Estudantes</w:t>
      </w:r>
      <w:bookmarkEnd w:id="285"/>
      <w:bookmarkEnd w:id="293"/>
    </w:p>
    <w:p w14:paraId="307E155F" w14:textId="74471518" w:rsidR="001F0902" w:rsidRDefault="001F0902" w:rsidP="00CC6F5C">
      <w:pPr>
        <w:rPr>
          <w:noProof/>
          <w:lang w:eastAsia="en-US"/>
        </w:rPr>
      </w:pPr>
    </w:p>
    <w:p w14:paraId="70069B7A" w14:textId="1DF216DF" w:rsidR="001F0902" w:rsidRDefault="00C700E8" w:rsidP="008E4B17">
      <w:pPr>
        <w:rPr>
          <w:rFonts w:ascii="Arial" w:hAnsi="Arial" w:cs="Arial"/>
          <w:b/>
          <w:noProof/>
          <w:lang w:eastAsia="en-US"/>
        </w:rPr>
      </w:pPr>
      <w:r>
        <w:rPr>
          <w:rFonts w:ascii="Arial" w:hAnsi="Arial" w:cs="Arial"/>
          <w:b/>
          <w:noProof/>
        </w:rPr>
        <w:drawing>
          <wp:inline distT="0" distB="0" distL="0" distR="0" wp14:anchorId="6050DEE5" wp14:editId="754CCA19">
            <wp:extent cx="5570220" cy="3291840"/>
            <wp:effectExtent l="0" t="0" r="0" b="0"/>
            <wp:docPr id="30" name="Imagem 30" descr="Pesquisa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esquisa_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70220" cy="3291840"/>
                    </a:xfrm>
                    <a:prstGeom prst="rect">
                      <a:avLst/>
                    </a:prstGeom>
                    <a:noFill/>
                    <a:ln>
                      <a:noFill/>
                    </a:ln>
                  </pic:spPr>
                </pic:pic>
              </a:graphicData>
            </a:graphic>
          </wp:inline>
        </w:drawing>
      </w:r>
    </w:p>
    <w:p w14:paraId="4887797A" w14:textId="77777777" w:rsidR="001F0902" w:rsidRDefault="00D01834" w:rsidP="001F0902">
      <w:pPr>
        <w:pStyle w:val="Figura"/>
        <w:rPr>
          <w:noProof/>
          <w:lang w:eastAsia="en-US"/>
        </w:rPr>
      </w:pPr>
      <w:bookmarkStart w:id="294" w:name="_Toc469085324"/>
      <w:r>
        <w:rPr>
          <w:noProof/>
          <w:lang w:eastAsia="en-US"/>
        </w:rPr>
        <w:t>Pesquisa feita</w:t>
      </w:r>
      <w:r w:rsidR="001F0902">
        <w:rPr>
          <w:noProof/>
          <w:lang w:eastAsia="en-US"/>
        </w:rPr>
        <w:t xml:space="preserve"> por nome e avaliação mínima.</w:t>
      </w:r>
      <w:bookmarkEnd w:id="294"/>
    </w:p>
    <w:p w14:paraId="104C155D" w14:textId="77777777" w:rsidR="001F0902" w:rsidRDefault="001F0902" w:rsidP="001F0902">
      <w:pPr>
        <w:pStyle w:val="Espaoantesdetitulo"/>
        <w:rPr>
          <w:lang w:val="pt-BR" w:eastAsia="en-US"/>
        </w:rPr>
      </w:pPr>
    </w:p>
    <w:p w14:paraId="51DC54AB" w14:textId="3AE78202" w:rsidR="001F0902" w:rsidRDefault="00C700E8" w:rsidP="00672EB8">
      <w:pPr>
        <w:pStyle w:val="SeoSecundriaTCC"/>
      </w:pPr>
      <w:r>
        <w:rPr>
          <w:noProof/>
          <w:lang w:eastAsia="pt-BR"/>
        </w:rPr>
        <w:lastRenderedPageBreak/>
        <w:drawing>
          <wp:inline distT="0" distB="0" distL="0" distR="0" wp14:anchorId="1983E736" wp14:editId="49FAF075">
            <wp:extent cx="5570220" cy="3291840"/>
            <wp:effectExtent l="0" t="0" r="0" b="0"/>
            <wp:docPr id="31" name="Imagem 31" descr="Pesquisa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esquisa_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70220" cy="3291840"/>
                    </a:xfrm>
                    <a:prstGeom prst="rect">
                      <a:avLst/>
                    </a:prstGeom>
                    <a:noFill/>
                    <a:ln>
                      <a:noFill/>
                    </a:ln>
                  </pic:spPr>
                </pic:pic>
              </a:graphicData>
            </a:graphic>
          </wp:inline>
        </w:drawing>
      </w:r>
    </w:p>
    <w:p w14:paraId="0CA913B1" w14:textId="77777777" w:rsidR="001F0902" w:rsidRDefault="00D01834" w:rsidP="001F0902">
      <w:pPr>
        <w:pStyle w:val="Figura"/>
        <w:rPr>
          <w:lang w:eastAsia="en-US"/>
        </w:rPr>
      </w:pPr>
      <w:bookmarkStart w:id="295" w:name="_Toc469085325"/>
      <w:r>
        <w:rPr>
          <w:lang w:eastAsia="en-US"/>
        </w:rPr>
        <w:t>Pesquisa feita</w:t>
      </w:r>
      <w:r w:rsidR="001F0902">
        <w:rPr>
          <w:lang w:eastAsia="en-US"/>
        </w:rPr>
        <w:t xml:space="preserve"> por instituição, nível e avaliação mínima.</w:t>
      </w:r>
      <w:bookmarkEnd w:id="295"/>
    </w:p>
    <w:p w14:paraId="4D653289" w14:textId="77777777" w:rsidR="000D2A89" w:rsidRDefault="000D2A89" w:rsidP="000D2A89">
      <w:pPr>
        <w:pStyle w:val="Espaoantesdetitulo"/>
        <w:rPr>
          <w:lang w:val="pt-BR" w:eastAsia="en-US"/>
        </w:rPr>
      </w:pPr>
    </w:p>
    <w:p w14:paraId="3E508551" w14:textId="11B4F4E0" w:rsidR="00D02D94" w:rsidRDefault="00C35157" w:rsidP="00D02D94">
      <w:pPr>
        <w:pStyle w:val="L1A"/>
      </w:pPr>
      <w:r>
        <w:br w:type="page"/>
      </w:r>
      <w:bookmarkStart w:id="296" w:name="_Toc465888994"/>
      <w:bookmarkStart w:id="297" w:name="_Toc469084249"/>
      <w:r w:rsidR="00D02D94">
        <w:lastRenderedPageBreak/>
        <w:t xml:space="preserve">Apêndice </w:t>
      </w:r>
      <w:r w:rsidR="00984F88">
        <w:t>I</w:t>
      </w:r>
      <w:r w:rsidR="00D02D94" w:rsidRPr="00882D46">
        <w:t xml:space="preserve"> </w:t>
      </w:r>
      <w:r w:rsidR="00D02D94">
        <w:t>Algoritmo de Recomendação de Instrutores</w:t>
      </w:r>
      <w:bookmarkEnd w:id="297"/>
    </w:p>
    <w:p w14:paraId="32173C35" w14:textId="77777777" w:rsidR="00D02D94" w:rsidRDefault="00D02D94" w:rsidP="00D02D94">
      <w:pPr>
        <w:pStyle w:val="L1A"/>
      </w:pPr>
    </w:p>
    <w:p w14:paraId="406D978B" w14:textId="77777777" w:rsidR="00D02D94" w:rsidRDefault="00D02D94" w:rsidP="00D02D94">
      <w:pPr>
        <w:jc w:val="center"/>
      </w:pPr>
    </w:p>
    <w:p w14:paraId="475B849D" w14:textId="35C9C789" w:rsidR="00FA4DE1" w:rsidRDefault="0036662C" w:rsidP="00D02D94">
      <w:pPr>
        <w:jc w:val="center"/>
      </w:pPr>
      <w:r>
        <w:object w:dxaOrig="10815" w:dyaOrig="16205" w14:anchorId="3E8C6AF4">
          <v:shape id="_x0000_i1027" type="#_x0000_t75" style="width:439.2pt;height:640.8pt" o:ole="">
            <v:imagedata r:id="rId49" o:title=""/>
          </v:shape>
          <o:OLEObject Type="Embed" ProgID="Visio.Drawing.15" ShapeID="_x0000_i1027" DrawAspect="Content" ObjectID="_1542827322" r:id="rId50"/>
        </w:object>
      </w:r>
    </w:p>
    <w:p w14:paraId="1CFB6210" w14:textId="77777777" w:rsidR="00D02D94" w:rsidRDefault="00D02D94" w:rsidP="00D8771C">
      <w:pPr>
        <w:pStyle w:val="Figura"/>
      </w:pPr>
      <w:bookmarkStart w:id="298" w:name="_Toc469085326"/>
      <w:r>
        <w:t>Diagrama de atividades do algoritmo de recomendação de instrutores.</w:t>
      </w:r>
      <w:bookmarkEnd w:id="298"/>
    </w:p>
    <w:p w14:paraId="72EDD048" w14:textId="743E7885" w:rsidR="000F7D58" w:rsidRPr="00C2151A" w:rsidRDefault="00C2151A" w:rsidP="00C2151A">
      <w:pPr>
        <w:pStyle w:val="L1A"/>
      </w:pPr>
      <w:r>
        <w:br w:type="page"/>
      </w:r>
      <w:bookmarkStart w:id="299" w:name="_Toc469084250"/>
      <w:r w:rsidR="000F7D58" w:rsidRPr="00C2151A">
        <w:lastRenderedPageBreak/>
        <w:t xml:space="preserve">Apêndice </w:t>
      </w:r>
      <w:r w:rsidR="00984F88">
        <w:t xml:space="preserve">J </w:t>
      </w:r>
      <w:r w:rsidR="000F7D58" w:rsidRPr="00C2151A">
        <w:t>Resultado de uma Recomendação de Instrutores</w:t>
      </w:r>
      <w:bookmarkEnd w:id="299"/>
    </w:p>
    <w:p w14:paraId="285C5D82" w14:textId="77777777" w:rsidR="000F7D58" w:rsidRDefault="000F7D58" w:rsidP="00C35157">
      <w:pPr>
        <w:pStyle w:val="L1A"/>
        <w:spacing w:line="360" w:lineRule="auto"/>
      </w:pPr>
    </w:p>
    <w:p w14:paraId="7A7C07BC" w14:textId="5B96E54A" w:rsidR="000F7D58" w:rsidRDefault="00C700E8" w:rsidP="000F7D58">
      <w:r>
        <w:rPr>
          <w:noProof/>
        </w:rPr>
        <w:drawing>
          <wp:inline distT="0" distB="0" distL="0" distR="0" wp14:anchorId="4E0903CA" wp14:editId="5418EF08">
            <wp:extent cx="5570220" cy="7863840"/>
            <wp:effectExtent l="0" t="0" r="0" b="0"/>
            <wp:docPr id="33" name="Imagem 33" descr="Recomendação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Recomendação_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570220" cy="7863840"/>
                    </a:xfrm>
                    <a:prstGeom prst="rect">
                      <a:avLst/>
                    </a:prstGeom>
                    <a:noFill/>
                    <a:ln>
                      <a:noFill/>
                    </a:ln>
                  </pic:spPr>
                </pic:pic>
              </a:graphicData>
            </a:graphic>
          </wp:inline>
        </w:drawing>
      </w:r>
      <w:r w:rsidR="000F7D58">
        <w:t xml:space="preserve"> </w:t>
      </w:r>
    </w:p>
    <w:p w14:paraId="0341AA64" w14:textId="77777777" w:rsidR="000F7D58" w:rsidRDefault="000F7D58" w:rsidP="000F7D58">
      <w:pPr>
        <w:pStyle w:val="Figura"/>
      </w:pPr>
      <w:bookmarkStart w:id="300" w:name="_Toc469085327"/>
      <w:r>
        <w:t>Instrutores recomendados a um estudante.</w:t>
      </w:r>
      <w:bookmarkEnd w:id="300"/>
    </w:p>
    <w:p w14:paraId="2184EE92" w14:textId="77777777" w:rsidR="00D15820" w:rsidRDefault="00A23B3C" w:rsidP="00C35157">
      <w:pPr>
        <w:pStyle w:val="L1A"/>
        <w:spacing w:line="360" w:lineRule="auto"/>
      </w:pPr>
      <w:r>
        <w:br w:type="page"/>
      </w:r>
    </w:p>
    <w:p w14:paraId="093271CF" w14:textId="5926A6F8" w:rsidR="000D2A89" w:rsidRPr="00882D46" w:rsidRDefault="000D2A89" w:rsidP="00C35157">
      <w:pPr>
        <w:pStyle w:val="L1A"/>
        <w:spacing w:line="360" w:lineRule="auto"/>
      </w:pPr>
      <w:bookmarkStart w:id="301" w:name="_Toc469084251"/>
      <w:r>
        <w:lastRenderedPageBreak/>
        <w:t xml:space="preserve">Apêndice </w:t>
      </w:r>
      <w:r w:rsidR="00590747">
        <w:t>K</w:t>
      </w:r>
      <w:r>
        <w:t xml:space="preserve"> </w:t>
      </w:r>
      <w:r w:rsidR="00794A90">
        <w:t>Dados Inseridos</w:t>
      </w:r>
      <w:r w:rsidR="001F4E89">
        <w:t xml:space="preserve"> no Sistema para </w:t>
      </w:r>
      <w:r>
        <w:t>a Avaliação</w:t>
      </w:r>
      <w:bookmarkEnd w:id="296"/>
      <w:bookmarkEnd w:id="301"/>
    </w:p>
    <w:p w14:paraId="5973AA78" w14:textId="77777777" w:rsidR="00590747" w:rsidRDefault="00590747" w:rsidP="00C47EBE">
      <w:pPr>
        <w:spacing w:line="360" w:lineRule="auto"/>
        <w:rPr>
          <w:rFonts w:ascii="Arial" w:eastAsia="Arial" w:hAnsi="Arial" w:cs="Arial"/>
        </w:rPr>
      </w:pPr>
    </w:p>
    <w:p w14:paraId="3B27149C" w14:textId="606D3ABF" w:rsidR="00C47EBE" w:rsidRPr="00C47EBE" w:rsidRDefault="00C47EBE" w:rsidP="00C47EBE">
      <w:pPr>
        <w:spacing w:line="360" w:lineRule="auto"/>
        <w:rPr>
          <w:rFonts w:ascii="Arial" w:hAnsi="Arial" w:cs="Arial"/>
        </w:rPr>
      </w:pPr>
      <w:r w:rsidRPr="00C47EBE">
        <w:rPr>
          <w:rFonts w:ascii="Arial" w:eastAsia="Arial" w:hAnsi="Arial" w:cs="Arial"/>
        </w:rPr>
        <w:t xml:space="preserve">Título: Qual a diferença entre um programa cliente e um programa servidor? </w:t>
      </w:r>
    </w:p>
    <w:p w14:paraId="654E810E" w14:textId="77777777" w:rsidR="00C47EBE" w:rsidRPr="00C47EBE" w:rsidRDefault="00C47EBE" w:rsidP="00C47EBE">
      <w:pPr>
        <w:spacing w:line="360" w:lineRule="auto"/>
        <w:rPr>
          <w:rFonts w:ascii="Arial" w:hAnsi="Arial" w:cs="Arial"/>
        </w:rPr>
      </w:pPr>
      <w:r w:rsidRPr="00C47EBE">
        <w:rPr>
          <w:rFonts w:ascii="Arial" w:eastAsia="Arial" w:hAnsi="Arial" w:cs="Arial"/>
        </w:rPr>
        <w:t>Descrição: Nenhuma</w:t>
      </w:r>
    </w:p>
    <w:p w14:paraId="0FB9F4DE"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Tags: computação, redes de computadores</w:t>
      </w:r>
    </w:p>
    <w:p w14:paraId="6BF3A902" w14:textId="0034484D" w:rsidR="00C47EBE" w:rsidRPr="00C47EBE" w:rsidRDefault="00C47EBE" w:rsidP="00C47EBE">
      <w:pPr>
        <w:spacing w:line="360" w:lineRule="auto"/>
        <w:rPr>
          <w:rFonts w:ascii="Arial" w:eastAsia="Arial" w:hAnsi="Arial" w:cs="Arial"/>
        </w:rPr>
      </w:pPr>
      <w:r w:rsidRPr="00C47EBE">
        <w:rPr>
          <w:rFonts w:ascii="Arial" w:eastAsia="Arial" w:hAnsi="Arial" w:cs="Arial"/>
        </w:rPr>
        <w:t>Resposta de Larissa Ferreira</w:t>
      </w:r>
      <w:r w:rsidR="008C3DA4">
        <w:rPr>
          <w:rFonts w:ascii="Arial" w:eastAsia="Arial" w:hAnsi="Arial" w:cs="Arial"/>
        </w:rPr>
        <w:t xml:space="preserve">, </w:t>
      </w:r>
      <w:r w:rsidRPr="00C47EBE">
        <w:rPr>
          <w:rFonts w:ascii="Arial" w:eastAsia="Arial" w:hAnsi="Arial" w:cs="Arial"/>
        </w:rPr>
        <w:t>5 estrelas:</w:t>
      </w:r>
    </w:p>
    <w:p w14:paraId="7DA7B30D" w14:textId="77777777" w:rsidR="00C47EBE" w:rsidRPr="00C47EBE" w:rsidRDefault="00C47EBE" w:rsidP="00C47EBE">
      <w:pPr>
        <w:spacing w:line="360" w:lineRule="auto"/>
        <w:rPr>
          <w:rFonts w:ascii="Arial" w:hAnsi="Arial" w:cs="Arial"/>
        </w:rPr>
      </w:pPr>
      <w:r w:rsidRPr="00C47EBE">
        <w:rPr>
          <w:rFonts w:ascii="Arial" w:eastAsia="Arial" w:hAnsi="Arial" w:cs="Arial"/>
        </w:rPr>
        <w:t>Geralmente, um programa de rede tem dois programas, cada um rodando em um hospedeiro diferente, e eles se comunicam. O programa que inicia a comunicação é denominado cliente. Normalmente, o programa cliente requisita e recebe serviços do programa servidor.</w:t>
      </w:r>
    </w:p>
    <w:p w14:paraId="258CE758"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Resposta de Bruno Pereira, 4 estrelas:</w:t>
      </w:r>
    </w:p>
    <w:p w14:paraId="2993EAEB" w14:textId="77777777" w:rsidR="00C47EBE" w:rsidRPr="00C47EBE" w:rsidRDefault="00C47EBE" w:rsidP="00C47EBE">
      <w:pPr>
        <w:spacing w:line="360" w:lineRule="auto"/>
        <w:rPr>
          <w:rFonts w:ascii="Arial" w:hAnsi="Arial" w:cs="Arial"/>
        </w:rPr>
      </w:pPr>
      <w:r w:rsidRPr="00C47EBE">
        <w:rPr>
          <w:rFonts w:ascii="Arial" w:eastAsia="Arial" w:hAnsi="Arial" w:cs="Arial"/>
        </w:rPr>
        <w:t>Um programa cliente é aquele que faz requisições a um outro programa, que é denominado servidor. Exemplo: o aplicativo do Facebook que você utiliza no seu celular é um programa cliente. Este faz requisições para os servidores do Facebook, que processa a requisição e devolve uma resposta.</w:t>
      </w:r>
    </w:p>
    <w:p w14:paraId="2AA80BF2" w14:textId="77777777" w:rsidR="00C47EBE" w:rsidRPr="00C47EBE" w:rsidRDefault="00C47EBE" w:rsidP="00C47EBE">
      <w:pPr>
        <w:spacing w:line="360" w:lineRule="auto"/>
        <w:rPr>
          <w:rFonts w:ascii="Arial" w:eastAsia="Arial" w:hAnsi="Arial" w:cs="Arial"/>
        </w:rPr>
      </w:pPr>
    </w:p>
    <w:p w14:paraId="0BDEFCD6" w14:textId="77777777" w:rsidR="00C47EBE" w:rsidRPr="00C47EBE" w:rsidRDefault="00C47EBE" w:rsidP="00C47EBE">
      <w:pPr>
        <w:spacing w:line="360" w:lineRule="auto"/>
        <w:rPr>
          <w:rFonts w:ascii="Arial" w:hAnsi="Arial" w:cs="Arial"/>
        </w:rPr>
      </w:pPr>
      <w:r w:rsidRPr="00C47EBE">
        <w:rPr>
          <w:rFonts w:ascii="Arial" w:eastAsia="Arial" w:hAnsi="Arial" w:cs="Arial"/>
        </w:rPr>
        <w:t xml:space="preserve">Título: O que é um protocolo hand-shaking? </w:t>
      </w:r>
    </w:p>
    <w:p w14:paraId="049660E2" w14:textId="77777777" w:rsidR="00C47EBE" w:rsidRPr="00C47EBE" w:rsidRDefault="00C47EBE" w:rsidP="00C47EBE">
      <w:pPr>
        <w:spacing w:line="360" w:lineRule="auto"/>
        <w:rPr>
          <w:rFonts w:ascii="Arial" w:hAnsi="Arial" w:cs="Arial"/>
        </w:rPr>
      </w:pPr>
      <w:r w:rsidRPr="00C47EBE">
        <w:rPr>
          <w:rFonts w:ascii="Arial" w:eastAsia="Arial" w:hAnsi="Arial" w:cs="Arial"/>
        </w:rPr>
        <w:t>Descrição: Nenhuma.</w:t>
      </w:r>
    </w:p>
    <w:p w14:paraId="180F67FD"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Tags: computação, redes de computadores</w:t>
      </w:r>
    </w:p>
    <w:p w14:paraId="22151CFE" w14:textId="40915AB2" w:rsidR="00C47EBE" w:rsidRPr="00C47EBE" w:rsidRDefault="008C3DA4" w:rsidP="00C47EBE">
      <w:pPr>
        <w:spacing w:line="360" w:lineRule="auto"/>
        <w:rPr>
          <w:rFonts w:ascii="Arial" w:eastAsia="Arial" w:hAnsi="Arial" w:cs="Arial"/>
        </w:rPr>
      </w:pPr>
      <w:r>
        <w:rPr>
          <w:rFonts w:ascii="Arial" w:eastAsia="Arial" w:hAnsi="Arial" w:cs="Arial"/>
        </w:rPr>
        <w:t>Resposta de André Nicoletti, 4,</w:t>
      </w:r>
      <w:r w:rsidR="00C47EBE" w:rsidRPr="00C47EBE">
        <w:rPr>
          <w:rFonts w:ascii="Arial" w:eastAsia="Arial" w:hAnsi="Arial" w:cs="Arial"/>
        </w:rPr>
        <w:t>7 estrelas:</w:t>
      </w:r>
    </w:p>
    <w:p w14:paraId="1F060C13" w14:textId="77777777" w:rsidR="00C47EBE" w:rsidRPr="00C47EBE" w:rsidRDefault="00C47EBE" w:rsidP="00C47EBE">
      <w:pPr>
        <w:spacing w:line="360" w:lineRule="auto"/>
        <w:rPr>
          <w:rFonts w:ascii="Arial" w:hAnsi="Arial" w:cs="Arial"/>
        </w:rPr>
      </w:pPr>
      <w:r w:rsidRPr="00C47EBE">
        <w:rPr>
          <w:rFonts w:ascii="Arial" w:eastAsia="Arial" w:hAnsi="Arial" w:cs="Arial"/>
        </w:rPr>
        <w:t>Um protocolo de apresentação é aquele que os dois lados da comunicação trocam pacotes de controle antes de trocar dados um com outro. O protocolo SMTP utiliza hand-shaking, enquanto HTTP não.</w:t>
      </w:r>
    </w:p>
    <w:p w14:paraId="4609F989" w14:textId="77777777" w:rsidR="00C47EBE" w:rsidRPr="00C47EBE" w:rsidRDefault="00C47EBE" w:rsidP="00C47EBE">
      <w:pPr>
        <w:spacing w:line="360" w:lineRule="auto"/>
        <w:rPr>
          <w:rFonts w:ascii="Arial" w:hAnsi="Arial" w:cs="Arial"/>
        </w:rPr>
      </w:pPr>
      <w:r w:rsidRPr="00C47EBE">
        <w:rPr>
          <w:rFonts w:ascii="Arial" w:hAnsi="Arial" w:cs="Arial"/>
        </w:rPr>
        <w:t>Resposta de Vitor Moraes, 5 estrelas:</w:t>
      </w:r>
    </w:p>
    <w:p w14:paraId="07B6E54C" w14:textId="77777777" w:rsidR="00C47EBE" w:rsidRPr="00C47EBE" w:rsidRDefault="00C47EBE" w:rsidP="00C47EBE">
      <w:pPr>
        <w:spacing w:line="360" w:lineRule="auto"/>
        <w:rPr>
          <w:rFonts w:ascii="Arial" w:hAnsi="Arial" w:cs="Arial"/>
        </w:rPr>
      </w:pPr>
      <w:r w:rsidRPr="00C47EBE">
        <w:rPr>
          <w:rFonts w:ascii="Arial" w:hAnsi="Arial" w:cs="Arial"/>
        </w:rPr>
        <w:t>Exemplo de como o protocolo funciona:</w:t>
      </w:r>
    </w:p>
    <w:p w14:paraId="0E875700" w14:textId="77777777" w:rsidR="00C47EBE" w:rsidRPr="00C47EBE" w:rsidRDefault="00C47EBE" w:rsidP="00C47EBE">
      <w:pPr>
        <w:spacing w:line="360" w:lineRule="auto"/>
        <w:rPr>
          <w:rFonts w:ascii="Arial" w:hAnsi="Arial" w:cs="Arial"/>
        </w:rPr>
      </w:pPr>
      <w:r w:rsidRPr="00C47EBE">
        <w:rPr>
          <w:rFonts w:ascii="Arial" w:hAnsi="Arial" w:cs="Arial"/>
        </w:rPr>
        <w:t xml:space="preserve">Cliente: Servidor, estou enviando a mensagem 100 (Número de sequência do cliente). Dá </w:t>
      </w:r>
      <w:r w:rsidR="00B55A30" w:rsidRPr="00C47EBE">
        <w:rPr>
          <w:rFonts w:ascii="Arial" w:hAnsi="Arial" w:cs="Arial"/>
        </w:rPr>
        <w:t>para</w:t>
      </w:r>
      <w:r w:rsidRPr="00C47EBE">
        <w:rPr>
          <w:rFonts w:ascii="Arial" w:hAnsi="Arial" w:cs="Arial"/>
        </w:rPr>
        <w:t xml:space="preserve"> sincronizar (SYN)?</w:t>
      </w:r>
    </w:p>
    <w:p w14:paraId="79214BED" w14:textId="77777777" w:rsidR="00C47EBE" w:rsidRPr="00C47EBE" w:rsidRDefault="00C47EBE" w:rsidP="00C47EBE">
      <w:pPr>
        <w:spacing w:line="360" w:lineRule="auto"/>
        <w:rPr>
          <w:rFonts w:ascii="Arial" w:hAnsi="Arial" w:cs="Arial"/>
        </w:rPr>
      </w:pPr>
      <w:r w:rsidRPr="00C47EBE">
        <w:rPr>
          <w:rFonts w:ascii="Arial" w:hAnsi="Arial" w:cs="Arial"/>
        </w:rPr>
        <w:t>Servidor: Claro, sincroniza a mensagem 200 (Número de sequência do servidor) que estou enviando (SYN). Prossiga com a mensagem 101 (ACK).</w:t>
      </w:r>
    </w:p>
    <w:p w14:paraId="0D6AB465" w14:textId="77777777" w:rsidR="00C47EBE" w:rsidRPr="00C47EBE" w:rsidRDefault="00C47EBE" w:rsidP="00C47EBE">
      <w:pPr>
        <w:spacing w:line="360" w:lineRule="auto"/>
        <w:rPr>
          <w:rFonts w:ascii="Arial" w:hAnsi="Arial" w:cs="Arial"/>
        </w:rPr>
      </w:pPr>
      <w:r w:rsidRPr="00C47EBE">
        <w:rPr>
          <w:rFonts w:ascii="Arial" w:hAnsi="Arial" w:cs="Arial"/>
        </w:rPr>
        <w:t>Cliente: Ok, estou enviando a mensagem 101. Prossiga com a mensagem 201 (ACK).</w:t>
      </w:r>
    </w:p>
    <w:p w14:paraId="51972C61" w14:textId="77777777" w:rsidR="00C47EBE" w:rsidRPr="00C47EBE" w:rsidRDefault="00C47EBE" w:rsidP="00C47EBE">
      <w:pPr>
        <w:spacing w:line="360" w:lineRule="auto"/>
        <w:rPr>
          <w:rFonts w:ascii="Arial" w:hAnsi="Arial" w:cs="Arial"/>
        </w:rPr>
      </w:pPr>
      <w:r w:rsidRPr="00C47EBE">
        <w:rPr>
          <w:rFonts w:ascii="Arial" w:hAnsi="Arial" w:cs="Arial"/>
        </w:rPr>
        <w:t>O cliente e o servidor, possuem números de sequência distintos, por este motivo faz-se necessária a sincronização em ambos os sentidos.</w:t>
      </w:r>
      <w:r w:rsidRPr="00C47EBE">
        <w:rPr>
          <w:rFonts w:ascii="Arial" w:hAnsi="Arial" w:cs="Arial"/>
        </w:rPr>
        <w:br/>
      </w:r>
      <w:r w:rsidRPr="00C47EBE">
        <w:rPr>
          <w:rFonts w:ascii="Arial" w:hAnsi="Arial" w:cs="Arial"/>
        </w:rPr>
        <w:lastRenderedPageBreak/>
        <w:t>Feita a sincronização, começam a troca de pacotes com base em números de sequência, que tem o objetivo de enumerar os pacotes de cada um.</w:t>
      </w:r>
    </w:p>
    <w:p w14:paraId="2F8E6D17" w14:textId="77777777" w:rsidR="00C47EBE" w:rsidRPr="00C47EBE" w:rsidRDefault="00C47EBE" w:rsidP="00C47EBE">
      <w:pPr>
        <w:spacing w:line="360" w:lineRule="auto"/>
        <w:rPr>
          <w:rFonts w:ascii="Arial" w:hAnsi="Arial" w:cs="Arial"/>
        </w:rPr>
      </w:pPr>
      <w:r w:rsidRPr="00C47EBE">
        <w:rPr>
          <w:rFonts w:ascii="Arial" w:hAnsi="Arial" w:cs="Arial"/>
        </w:rPr>
        <w:t>Resposta de Theo Teixeira, 1 estrela, ERRADA:</w:t>
      </w:r>
    </w:p>
    <w:p w14:paraId="05FBDBC2" w14:textId="77777777" w:rsidR="00C47EBE" w:rsidRPr="00C47EBE" w:rsidRDefault="00C47EBE" w:rsidP="00C47EBE">
      <w:pPr>
        <w:spacing w:line="360" w:lineRule="auto"/>
        <w:rPr>
          <w:rFonts w:ascii="Arial" w:hAnsi="Arial" w:cs="Arial"/>
        </w:rPr>
      </w:pPr>
      <w:r w:rsidRPr="00C47EBE">
        <w:rPr>
          <w:rFonts w:ascii="Arial" w:hAnsi="Arial" w:cs="Arial"/>
        </w:rPr>
        <w:t>É um protocolo para um computador saber informações de rede do outro.</w:t>
      </w:r>
    </w:p>
    <w:p w14:paraId="2A2A5122" w14:textId="77777777" w:rsidR="00C47EBE" w:rsidRPr="00C47EBE" w:rsidRDefault="00C47EBE" w:rsidP="00C47EBE">
      <w:pPr>
        <w:spacing w:line="360" w:lineRule="auto"/>
        <w:rPr>
          <w:rFonts w:ascii="Arial" w:eastAsia="Arial" w:hAnsi="Arial" w:cs="Arial"/>
        </w:rPr>
      </w:pPr>
    </w:p>
    <w:p w14:paraId="34774CE9" w14:textId="77777777" w:rsidR="00C47EBE" w:rsidRPr="00C47EBE" w:rsidRDefault="00C47EBE" w:rsidP="00C47EBE">
      <w:pPr>
        <w:spacing w:line="360" w:lineRule="auto"/>
        <w:rPr>
          <w:rFonts w:ascii="Arial" w:hAnsi="Arial" w:cs="Arial"/>
        </w:rPr>
      </w:pPr>
      <w:r w:rsidRPr="00C47EBE">
        <w:rPr>
          <w:rFonts w:ascii="Arial" w:eastAsia="Arial" w:hAnsi="Arial" w:cs="Arial"/>
        </w:rPr>
        <w:t>Título: Por que HTTP, FTP e SMTP rodam sobre TCP e não sobre UDP?</w:t>
      </w:r>
    </w:p>
    <w:p w14:paraId="5FCE4C07" w14:textId="77777777" w:rsidR="00C47EBE" w:rsidRPr="00C47EBE" w:rsidRDefault="00C47EBE" w:rsidP="00C47EBE">
      <w:pPr>
        <w:spacing w:line="360" w:lineRule="auto"/>
        <w:rPr>
          <w:rFonts w:ascii="Arial" w:hAnsi="Arial" w:cs="Arial"/>
        </w:rPr>
      </w:pPr>
      <w:r w:rsidRPr="00C47EBE">
        <w:rPr>
          <w:rFonts w:ascii="Arial" w:eastAsia="Arial" w:hAnsi="Arial" w:cs="Arial"/>
        </w:rPr>
        <w:t>Descrição: Estava pensando se esses protocolos não ficariam mais leves e rápidos se rodassem sobre UDP e não TCP. Isso é verdade?</w:t>
      </w:r>
    </w:p>
    <w:p w14:paraId="08478A07" w14:textId="77777777" w:rsidR="00C47EBE" w:rsidRPr="00C47EBE" w:rsidRDefault="00C47EBE" w:rsidP="00C47EBE">
      <w:pPr>
        <w:spacing w:line="360" w:lineRule="auto"/>
        <w:rPr>
          <w:rFonts w:ascii="Arial" w:hAnsi="Arial" w:cs="Arial"/>
        </w:rPr>
      </w:pPr>
      <w:r w:rsidRPr="00C47EBE">
        <w:rPr>
          <w:rFonts w:ascii="Arial" w:eastAsia="Arial" w:hAnsi="Arial" w:cs="Arial"/>
        </w:rPr>
        <w:t>Tags: computação, redes de computadores</w:t>
      </w:r>
    </w:p>
    <w:p w14:paraId="3B86EE15" w14:textId="1EC562B0" w:rsidR="00C47EBE" w:rsidRPr="00C47EBE" w:rsidRDefault="008C3DA4" w:rsidP="00C47EBE">
      <w:pPr>
        <w:spacing w:line="360" w:lineRule="auto"/>
        <w:rPr>
          <w:rFonts w:ascii="Arial" w:eastAsia="Arial" w:hAnsi="Arial" w:cs="Arial"/>
        </w:rPr>
      </w:pPr>
      <w:r>
        <w:rPr>
          <w:rFonts w:ascii="Arial" w:eastAsia="Arial" w:hAnsi="Arial" w:cs="Arial"/>
        </w:rPr>
        <w:t xml:space="preserve">Resposta de André Nicoletti, </w:t>
      </w:r>
      <w:r w:rsidR="00C47EBE" w:rsidRPr="00C47EBE">
        <w:rPr>
          <w:rFonts w:ascii="Arial" w:eastAsia="Arial" w:hAnsi="Arial" w:cs="Arial"/>
        </w:rPr>
        <w:t>4</w:t>
      </w:r>
      <w:r>
        <w:rPr>
          <w:rFonts w:ascii="Arial" w:eastAsia="Arial" w:hAnsi="Arial" w:cs="Arial"/>
        </w:rPr>
        <w:t>,</w:t>
      </w:r>
      <w:r w:rsidR="00C47EBE" w:rsidRPr="00C47EBE">
        <w:rPr>
          <w:rFonts w:ascii="Arial" w:eastAsia="Arial" w:hAnsi="Arial" w:cs="Arial"/>
        </w:rPr>
        <w:t>7 estrelas:</w:t>
      </w:r>
    </w:p>
    <w:p w14:paraId="426876AB"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Esses protocolos necessitam que os dados da aplicação sejam recebidos em ordem e sem perdas. TCP suporta isso, enquanto UDP não. Portanto, por mais que o UDP seja mais leve, ele não seria adequado para esses protocolos por não ser confiável.</w:t>
      </w:r>
    </w:p>
    <w:p w14:paraId="3C9D4C32"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Resposta de Theo Teixeira, 1 estrela, ERRADA:</w:t>
      </w:r>
    </w:p>
    <w:p w14:paraId="7980FE57" w14:textId="77777777" w:rsidR="00C47EBE" w:rsidRPr="00C47EBE" w:rsidRDefault="00C47EBE" w:rsidP="00C47EBE">
      <w:pPr>
        <w:spacing w:line="360" w:lineRule="auto"/>
        <w:rPr>
          <w:rFonts w:ascii="Arial" w:hAnsi="Arial" w:cs="Arial"/>
        </w:rPr>
      </w:pPr>
      <w:r w:rsidRPr="00C47EBE">
        <w:rPr>
          <w:rFonts w:ascii="Arial" w:hAnsi="Arial" w:cs="Arial"/>
        </w:rPr>
        <w:t>Por que o protocolo TCP é mais rápido que o UDP.</w:t>
      </w:r>
    </w:p>
    <w:p w14:paraId="64AA4A30" w14:textId="77777777" w:rsidR="00C47EBE" w:rsidRPr="00C47EBE" w:rsidRDefault="00C47EBE" w:rsidP="00C47EBE">
      <w:pPr>
        <w:spacing w:line="360" w:lineRule="auto"/>
        <w:rPr>
          <w:rFonts w:ascii="Arial" w:hAnsi="Arial" w:cs="Arial"/>
        </w:rPr>
      </w:pPr>
    </w:p>
    <w:p w14:paraId="73ECF391" w14:textId="77777777" w:rsidR="00C47EBE" w:rsidRPr="00C47EBE" w:rsidRDefault="00C47EBE" w:rsidP="00C47EBE">
      <w:pPr>
        <w:spacing w:line="360" w:lineRule="auto"/>
        <w:rPr>
          <w:rFonts w:ascii="Arial" w:hAnsi="Arial" w:cs="Arial"/>
        </w:rPr>
      </w:pPr>
      <w:r w:rsidRPr="00C47EBE">
        <w:rPr>
          <w:rFonts w:ascii="Arial" w:eastAsia="Arial" w:hAnsi="Arial" w:cs="Arial"/>
        </w:rPr>
        <w:t>Título: Como a camada de rede sabe qual o protocolo da camada superior?</w:t>
      </w:r>
    </w:p>
    <w:p w14:paraId="64490399" w14:textId="77777777" w:rsidR="00C47EBE" w:rsidRPr="00C47EBE" w:rsidRDefault="00B55A30" w:rsidP="00C47EBE">
      <w:pPr>
        <w:spacing w:line="360" w:lineRule="auto"/>
        <w:rPr>
          <w:rFonts w:ascii="Arial" w:hAnsi="Arial" w:cs="Arial"/>
        </w:rPr>
      </w:pPr>
      <w:r>
        <w:rPr>
          <w:rFonts w:ascii="Arial" w:eastAsia="Arial" w:hAnsi="Arial" w:cs="Arial"/>
        </w:rPr>
        <w:t xml:space="preserve">Descrição: </w:t>
      </w:r>
      <w:r w:rsidR="00C47EBE" w:rsidRPr="00C47EBE">
        <w:rPr>
          <w:rFonts w:ascii="Arial" w:eastAsia="Arial" w:hAnsi="Arial" w:cs="Arial"/>
        </w:rPr>
        <w:t>Suponha que um hospedeiro A envie ao hospedeiro B um segmento TCP encapsulado em um datagrama IP. Quando B recebe o diagrama de A, como a camada de rede de B sabe que deve passar o segmento para TCP e não UDP ou outro protocolo?</w:t>
      </w:r>
    </w:p>
    <w:p w14:paraId="601C0395"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Tags: computação, redes de computadores</w:t>
      </w:r>
    </w:p>
    <w:p w14:paraId="2DC266C3" w14:textId="73A31B23" w:rsidR="00C47EBE" w:rsidRPr="00C47EBE" w:rsidRDefault="008C3DA4" w:rsidP="00C47EBE">
      <w:pPr>
        <w:spacing w:line="360" w:lineRule="auto"/>
        <w:rPr>
          <w:rFonts w:ascii="Arial" w:eastAsia="Arial" w:hAnsi="Arial" w:cs="Arial"/>
        </w:rPr>
      </w:pPr>
      <w:r>
        <w:rPr>
          <w:rFonts w:ascii="Arial" w:eastAsia="Arial" w:hAnsi="Arial" w:cs="Arial"/>
        </w:rPr>
        <w:t xml:space="preserve">Resposta de Bruno Pereira, </w:t>
      </w:r>
      <w:r w:rsidR="00C47EBE" w:rsidRPr="00C47EBE">
        <w:rPr>
          <w:rFonts w:ascii="Arial" w:eastAsia="Arial" w:hAnsi="Arial" w:cs="Arial"/>
        </w:rPr>
        <w:t>5 estrelas:</w:t>
      </w:r>
    </w:p>
    <w:p w14:paraId="15ED1571" w14:textId="77777777" w:rsidR="00C47EBE" w:rsidRPr="00C47EBE" w:rsidRDefault="00C47EBE" w:rsidP="00C47EBE">
      <w:pPr>
        <w:spacing w:line="360" w:lineRule="auto"/>
        <w:rPr>
          <w:rFonts w:ascii="Arial" w:hAnsi="Arial" w:cs="Arial"/>
        </w:rPr>
      </w:pPr>
      <w:r w:rsidRPr="00C47EBE">
        <w:rPr>
          <w:rFonts w:ascii="Arial" w:eastAsia="Arial" w:hAnsi="Arial" w:cs="Arial"/>
        </w:rPr>
        <w:t xml:space="preserve"> No cabeçalho IP há um campo, de 8 bits, que contém a informação para qual protocolo da camada de transporte o hospedeiro de destino deve passar o segmento.</w:t>
      </w:r>
    </w:p>
    <w:p w14:paraId="435C5848" w14:textId="0AAAF66A" w:rsidR="00C47EBE" w:rsidRPr="00C47EBE" w:rsidRDefault="00C47EBE" w:rsidP="00C47EBE">
      <w:pPr>
        <w:spacing w:line="360" w:lineRule="auto"/>
        <w:rPr>
          <w:rFonts w:ascii="Arial" w:eastAsia="Arial" w:hAnsi="Arial" w:cs="Arial"/>
        </w:rPr>
      </w:pPr>
      <w:r w:rsidRPr="00C47EBE">
        <w:rPr>
          <w:rFonts w:ascii="Arial" w:eastAsia="Arial" w:hAnsi="Arial" w:cs="Arial"/>
        </w:rPr>
        <w:t xml:space="preserve">Resposta de Rodrigo </w:t>
      </w:r>
      <w:r w:rsidR="008C3DA4">
        <w:rPr>
          <w:rFonts w:ascii="Arial" w:eastAsia="Arial" w:hAnsi="Arial" w:cs="Arial"/>
        </w:rPr>
        <w:t>Silva, 3,</w:t>
      </w:r>
      <w:r w:rsidRPr="00C47EBE">
        <w:rPr>
          <w:rFonts w:ascii="Arial" w:eastAsia="Arial" w:hAnsi="Arial" w:cs="Arial"/>
        </w:rPr>
        <w:t>5 estrelas:</w:t>
      </w:r>
    </w:p>
    <w:p w14:paraId="48B39FE4" w14:textId="77777777" w:rsidR="00C47EBE" w:rsidRPr="00C47EBE" w:rsidRDefault="00C47EBE" w:rsidP="00C47EBE">
      <w:pPr>
        <w:spacing w:line="360" w:lineRule="auto"/>
        <w:rPr>
          <w:rFonts w:ascii="Arial" w:hAnsi="Arial" w:cs="Arial"/>
        </w:rPr>
      </w:pPr>
      <w:r w:rsidRPr="00C47EBE">
        <w:rPr>
          <w:rFonts w:ascii="Arial" w:eastAsia="Arial" w:hAnsi="Arial" w:cs="Arial"/>
        </w:rPr>
        <w:t>Existe um campo no cabeçalho IP que identifica o protocolo de transporte utilizado na comunicação entre a fonte e o destino.</w:t>
      </w:r>
    </w:p>
    <w:p w14:paraId="2E09D096" w14:textId="77777777" w:rsidR="00C47EBE" w:rsidRPr="00C47EBE" w:rsidRDefault="00C47EBE" w:rsidP="00C47EBE">
      <w:pPr>
        <w:spacing w:line="360" w:lineRule="auto"/>
        <w:rPr>
          <w:rFonts w:ascii="Arial" w:hAnsi="Arial" w:cs="Arial"/>
        </w:rPr>
      </w:pPr>
    </w:p>
    <w:p w14:paraId="4993CD67" w14:textId="77777777" w:rsidR="00C47EBE" w:rsidRPr="00C47EBE" w:rsidRDefault="00C47EBE" w:rsidP="00C47EBE">
      <w:pPr>
        <w:spacing w:line="360" w:lineRule="auto"/>
        <w:rPr>
          <w:rFonts w:ascii="Arial" w:hAnsi="Arial" w:cs="Arial"/>
        </w:rPr>
      </w:pPr>
      <w:r w:rsidRPr="00C47EBE">
        <w:rPr>
          <w:rFonts w:ascii="Arial" w:eastAsia="Arial" w:hAnsi="Arial" w:cs="Arial"/>
        </w:rPr>
        <w:t>Título: Se um nó tem uma conexão com uma rede sem fio, este nó é móvel?</w:t>
      </w:r>
    </w:p>
    <w:p w14:paraId="463BCA20" w14:textId="77777777" w:rsidR="00C47EBE" w:rsidRPr="00C47EBE" w:rsidRDefault="00C47EBE" w:rsidP="00C47EBE">
      <w:pPr>
        <w:spacing w:line="360" w:lineRule="auto"/>
        <w:rPr>
          <w:rFonts w:ascii="Arial" w:hAnsi="Arial" w:cs="Arial"/>
        </w:rPr>
      </w:pPr>
      <w:r w:rsidRPr="00C47EBE">
        <w:rPr>
          <w:rFonts w:ascii="Arial" w:eastAsia="Arial" w:hAnsi="Arial" w:cs="Arial"/>
        </w:rPr>
        <w:lastRenderedPageBreak/>
        <w:t>Descrição: Suponha que um usuário, portanto um laptop ande com ele por sua casa, e sempre acesse a Internet pelo mesmo ponto de acesso. Este usuário é móvel, em relação à rede? Explique.</w:t>
      </w:r>
    </w:p>
    <w:p w14:paraId="7EC60211" w14:textId="77777777" w:rsidR="00C47EBE" w:rsidRPr="00C47EBE" w:rsidRDefault="00C47EBE" w:rsidP="00C47EBE">
      <w:pPr>
        <w:spacing w:line="360" w:lineRule="auto"/>
        <w:rPr>
          <w:rFonts w:ascii="Arial" w:hAnsi="Arial" w:cs="Arial"/>
        </w:rPr>
      </w:pPr>
      <w:r w:rsidRPr="00C47EBE">
        <w:rPr>
          <w:rFonts w:ascii="Arial" w:eastAsia="Arial" w:hAnsi="Arial" w:cs="Arial"/>
        </w:rPr>
        <w:t>Tags: computação, redes de computadores</w:t>
      </w:r>
    </w:p>
    <w:p w14:paraId="0D4A3B38" w14:textId="7872703B" w:rsidR="00C47EBE" w:rsidRPr="00C47EBE" w:rsidRDefault="00C47EBE" w:rsidP="00C47EBE">
      <w:pPr>
        <w:spacing w:line="360" w:lineRule="auto"/>
        <w:rPr>
          <w:rFonts w:ascii="Arial" w:eastAsia="Arial" w:hAnsi="Arial" w:cs="Arial"/>
        </w:rPr>
      </w:pPr>
      <w:r w:rsidRPr="00C47EBE">
        <w:rPr>
          <w:rFonts w:ascii="Arial" w:eastAsia="Arial" w:hAnsi="Arial" w:cs="Arial"/>
        </w:rPr>
        <w:t>Resposta de André Nicoletti</w:t>
      </w:r>
      <w:r w:rsidR="008C3DA4">
        <w:rPr>
          <w:rFonts w:ascii="Arial" w:eastAsia="Arial" w:hAnsi="Arial" w:cs="Arial"/>
        </w:rPr>
        <w:t xml:space="preserve">, </w:t>
      </w:r>
      <w:r w:rsidRPr="00C47EBE">
        <w:rPr>
          <w:rFonts w:ascii="Arial" w:eastAsia="Arial" w:hAnsi="Arial" w:cs="Arial"/>
        </w:rPr>
        <w:t>5 estrelas:</w:t>
      </w:r>
    </w:p>
    <w:p w14:paraId="73CE7C54"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Não. Um nó móvel é aquele que muda seu ponto de acesso de tempos em tempos (como uma rede celular 3G/4G). Como o usuário da pergunta está sempre acessando a Internet através do mesmo ponto de acesso, ele não é móvel.</w:t>
      </w:r>
    </w:p>
    <w:p w14:paraId="53848A11"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Resposta de Valentina Souza, 1 estrela, ERRADA:</w:t>
      </w:r>
    </w:p>
    <w:p w14:paraId="1EB18937" w14:textId="77777777" w:rsidR="00C47EBE" w:rsidRPr="00C47EBE" w:rsidRDefault="00C47EBE" w:rsidP="00C47EBE">
      <w:pPr>
        <w:spacing w:line="360" w:lineRule="auto"/>
        <w:rPr>
          <w:rFonts w:ascii="Arial" w:hAnsi="Arial" w:cs="Arial"/>
        </w:rPr>
      </w:pPr>
      <w:r w:rsidRPr="00C47EBE">
        <w:rPr>
          <w:rFonts w:ascii="Arial" w:hAnsi="Arial" w:cs="Arial"/>
        </w:rPr>
        <w:t>Sim, pois ele está se movendo, então consideramos o nó e o usuário como um moveis.</w:t>
      </w:r>
    </w:p>
    <w:p w14:paraId="1BE9D10F" w14:textId="77777777" w:rsidR="00C47EBE" w:rsidRPr="00C47EBE" w:rsidRDefault="00C47EBE" w:rsidP="00C47EBE">
      <w:pPr>
        <w:spacing w:line="360" w:lineRule="auto"/>
        <w:rPr>
          <w:rFonts w:ascii="Arial" w:eastAsia="Arial" w:hAnsi="Arial" w:cs="Arial"/>
        </w:rPr>
      </w:pPr>
    </w:p>
    <w:p w14:paraId="7405EA43" w14:textId="77777777" w:rsidR="00C47EBE" w:rsidRPr="00C47EBE" w:rsidRDefault="00C47EBE" w:rsidP="00C47EBE">
      <w:pPr>
        <w:spacing w:line="360" w:lineRule="auto"/>
        <w:rPr>
          <w:rFonts w:ascii="Arial" w:hAnsi="Arial" w:cs="Arial"/>
        </w:rPr>
      </w:pPr>
      <w:r w:rsidRPr="00C47EBE">
        <w:rPr>
          <w:rFonts w:ascii="Arial" w:eastAsia="Arial" w:hAnsi="Arial" w:cs="Arial"/>
        </w:rPr>
        <w:t>Título: Qual a principal diferença entre um sistema de chave simétrica e um sistema de chave pública?</w:t>
      </w:r>
    </w:p>
    <w:p w14:paraId="21F906ED" w14:textId="77777777" w:rsidR="00C47EBE" w:rsidRPr="00C47EBE" w:rsidRDefault="00C47EBE" w:rsidP="00C47EBE">
      <w:pPr>
        <w:spacing w:line="360" w:lineRule="auto"/>
        <w:rPr>
          <w:rFonts w:ascii="Arial" w:hAnsi="Arial" w:cs="Arial"/>
        </w:rPr>
      </w:pPr>
      <w:r w:rsidRPr="00C47EBE">
        <w:rPr>
          <w:rFonts w:ascii="Arial" w:eastAsia="Arial" w:hAnsi="Arial" w:cs="Arial"/>
        </w:rPr>
        <w:t>Descrição: Nenhuma.</w:t>
      </w:r>
    </w:p>
    <w:p w14:paraId="698B6BDD" w14:textId="77777777" w:rsidR="00C47EBE" w:rsidRPr="00C47EBE" w:rsidRDefault="00C47EBE" w:rsidP="00C47EBE">
      <w:pPr>
        <w:spacing w:line="360" w:lineRule="auto"/>
        <w:rPr>
          <w:rFonts w:ascii="Arial" w:hAnsi="Arial" w:cs="Arial"/>
        </w:rPr>
      </w:pPr>
      <w:r w:rsidRPr="00C47EBE">
        <w:rPr>
          <w:rFonts w:ascii="Arial" w:eastAsia="Arial" w:hAnsi="Arial" w:cs="Arial"/>
        </w:rPr>
        <w:t>Tags: computação, criptografia</w:t>
      </w:r>
    </w:p>
    <w:p w14:paraId="24B5FF36" w14:textId="2622855B" w:rsidR="00C47EBE" w:rsidRPr="00C47EBE" w:rsidRDefault="008C3DA4" w:rsidP="00C47EBE">
      <w:pPr>
        <w:spacing w:line="360" w:lineRule="auto"/>
        <w:rPr>
          <w:rFonts w:ascii="Arial" w:eastAsia="Arial" w:hAnsi="Arial" w:cs="Arial"/>
        </w:rPr>
      </w:pPr>
      <w:r>
        <w:rPr>
          <w:rFonts w:ascii="Arial" w:eastAsia="Arial" w:hAnsi="Arial" w:cs="Arial"/>
        </w:rPr>
        <w:t>Resposta de Bruno Pereira, 4,</w:t>
      </w:r>
      <w:r w:rsidR="00C47EBE" w:rsidRPr="00C47EBE">
        <w:rPr>
          <w:rFonts w:ascii="Arial" w:eastAsia="Arial" w:hAnsi="Arial" w:cs="Arial"/>
        </w:rPr>
        <w:t xml:space="preserve">3 estrelas: </w:t>
      </w:r>
    </w:p>
    <w:p w14:paraId="750C931B"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A principal diferença entre esses sistemas é que no sistema de chaves simétricas, a fonte e o destino devem conhecer a mesma chave secreta. No sistema de chaves públicas, as chaves de encriptação e decriptação são diferentes. A chave de encriptação é conhecida por todos (por isso é pública), mas a chave de decriptação é conhecida apenas pelo destino (a chave é privada).</w:t>
      </w:r>
    </w:p>
    <w:p w14:paraId="7E746080" w14:textId="77777777" w:rsidR="00C47EBE" w:rsidRPr="00C47EBE" w:rsidRDefault="00C47EBE" w:rsidP="00C47EBE">
      <w:pPr>
        <w:spacing w:line="360" w:lineRule="auto"/>
        <w:rPr>
          <w:rFonts w:ascii="Arial" w:hAnsi="Arial" w:cs="Arial"/>
        </w:rPr>
      </w:pPr>
    </w:p>
    <w:p w14:paraId="51A70BB4" w14:textId="77777777" w:rsidR="00C47EBE" w:rsidRPr="00C47EBE" w:rsidRDefault="00C47EBE" w:rsidP="00C47EBE">
      <w:pPr>
        <w:spacing w:line="360" w:lineRule="auto"/>
        <w:rPr>
          <w:rFonts w:ascii="Arial" w:hAnsi="Arial" w:cs="Arial"/>
        </w:rPr>
      </w:pPr>
      <w:r w:rsidRPr="00C47EBE">
        <w:rPr>
          <w:rFonts w:ascii="Arial" w:eastAsia="Arial" w:hAnsi="Arial" w:cs="Arial"/>
        </w:rPr>
        <w:t>Título: Por que pelo menos uma parte dos manipuladores de interrupção dos computadores atuais é escrita em Assembly e não em uma linguagem de alto nível como C?</w:t>
      </w:r>
    </w:p>
    <w:p w14:paraId="1078E650" w14:textId="77777777" w:rsidR="00C47EBE" w:rsidRPr="00C47EBE" w:rsidRDefault="00C47EBE" w:rsidP="00C47EBE">
      <w:pPr>
        <w:spacing w:line="360" w:lineRule="auto"/>
        <w:rPr>
          <w:rFonts w:ascii="Arial" w:hAnsi="Arial" w:cs="Arial"/>
        </w:rPr>
      </w:pPr>
      <w:r w:rsidRPr="00C47EBE">
        <w:rPr>
          <w:rFonts w:ascii="Arial" w:eastAsia="Arial" w:hAnsi="Arial" w:cs="Arial"/>
        </w:rPr>
        <w:t>Descrição: Nenhuma.</w:t>
      </w:r>
    </w:p>
    <w:p w14:paraId="09285073" w14:textId="77777777" w:rsidR="00C47EBE" w:rsidRPr="00C47EBE" w:rsidRDefault="00C47EBE" w:rsidP="00C47EBE">
      <w:pPr>
        <w:spacing w:line="360" w:lineRule="auto"/>
        <w:rPr>
          <w:rFonts w:ascii="Arial" w:hAnsi="Arial" w:cs="Arial"/>
        </w:rPr>
      </w:pPr>
      <w:r w:rsidRPr="00C47EBE">
        <w:rPr>
          <w:rFonts w:ascii="Arial" w:eastAsia="Arial" w:hAnsi="Arial" w:cs="Arial"/>
        </w:rPr>
        <w:t>Tags: computação, sistemas operacionais</w:t>
      </w:r>
    </w:p>
    <w:p w14:paraId="6AA306E5" w14:textId="375F9B89" w:rsidR="00C47EBE" w:rsidRPr="00C47EBE" w:rsidRDefault="00C47EBE" w:rsidP="00C47EBE">
      <w:pPr>
        <w:spacing w:line="360" w:lineRule="auto"/>
        <w:rPr>
          <w:rFonts w:ascii="Arial" w:eastAsia="Arial" w:hAnsi="Arial" w:cs="Arial"/>
        </w:rPr>
      </w:pPr>
      <w:r w:rsidRPr="00C47EBE">
        <w:rPr>
          <w:rFonts w:ascii="Arial" w:eastAsia="Arial" w:hAnsi="Arial" w:cs="Arial"/>
        </w:rPr>
        <w:t>Resposta de Larissa Ferreira</w:t>
      </w:r>
      <w:r w:rsidR="008C3DA4">
        <w:rPr>
          <w:rFonts w:ascii="Arial" w:eastAsia="Arial" w:hAnsi="Arial" w:cs="Arial"/>
        </w:rPr>
        <w:t xml:space="preserve">, </w:t>
      </w:r>
      <w:r w:rsidRPr="00C47EBE">
        <w:rPr>
          <w:rFonts w:ascii="Arial" w:eastAsia="Arial" w:hAnsi="Arial" w:cs="Arial"/>
        </w:rPr>
        <w:t>5 estrelas:</w:t>
      </w:r>
    </w:p>
    <w:p w14:paraId="0B4C6519"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 xml:space="preserve">Geralmente, linguagens mais alto nível, como C, não permitem acesso a certas instruções da CPU que são necessárias para manipular interrupções. Sem falar que esse tipo de processamento deve ser feito o mais rápido possível e, </w:t>
      </w:r>
      <w:r w:rsidRPr="00C47EBE">
        <w:rPr>
          <w:rFonts w:ascii="Arial" w:eastAsia="Arial" w:hAnsi="Arial" w:cs="Arial"/>
        </w:rPr>
        <w:lastRenderedPageBreak/>
        <w:t>normalmente, Assembly é mais rápido que outras linguagens de programação mais alto nível.</w:t>
      </w:r>
    </w:p>
    <w:p w14:paraId="0CCF24C3" w14:textId="1D7A430D" w:rsidR="00C47EBE" w:rsidRPr="00C47EBE" w:rsidRDefault="008C3DA4" w:rsidP="00C47EBE">
      <w:pPr>
        <w:spacing w:line="360" w:lineRule="auto"/>
        <w:rPr>
          <w:rFonts w:ascii="Arial" w:hAnsi="Arial" w:cs="Arial"/>
        </w:rPr>
      </w:pPr>
      <w:r>
        <w:rPr>
          <w:rFonts w:ascii="Arial" w:hAnsi="Arial" w:cs="Arial"/>
        </w:rPr>
        <w:t>Resposta de Lorenzo Carvalho, 2,</w:t>
      </w:r>
      <w:r w:rsidR="00C47EBE" w:rsidRPr="00C47EBE">
        <w:rPr>
          <w:rFonts w:ascii="Arial" w:hAnsi="Arial" w:cs="Arial"/>
        </w:rPr>
        <w:t>3 estrelas, ERRADA (parcialmente):</w:t>
      </w:r>
    </w:p>
    <w:p w14:paraId="01C1F48E" w14:textId="77777777" w:rsidR="00C47EBE" w:rsidRPr="00C47EBE" w:rsidRDefault="00C47EBE" w:rsidP="00C47EBE">
      <w:pPr>
        <w:spacing w:line="360" w:lineRule="auto"/>
        <w:rPr>
          <w:rFonts w:ascii="Arial" w:hAnsi="Arial" w:cs="Arial"/>
        </w:rPr>
      </w:pPr>
      <w:r w:rsidRPr="00C47EBE">
        <w:rPr>
          <w:rFonts w:ascii="Arial" w:hAnsi="Arial" w:cs="Arial"/>
        </w:rPr>
        <w:t>Uma implementação em Assembly executa mais rápido que uma implementação escrita em uma linguagem de alto nível, como é o caso da linguagem C.</w:t>
      </w:r>
    </w:p>
    <w:p w14:paraId="08CFA968" w14:textId="77777777" w:rsidR="00C47EBE" w:rsidRPr="00C47EBE" w:rsidRDefault="00C47EBE" w:rsidP="00C47EBE">
      <w:pPr>
        <w:spacing w:line="360" w:lineRule="auto"/>
        <w:rPr>
          <w:rFonts w:ascii="Arial" w:hAnsi="Arial" w:cs="Arial"/>
        </w:rPr>
      </w:pPr>
    </w:p>
    <w:p w14:paraId="21A2A8A4" w14:textId="77777777" w:rsidR="00C47EBE" w:rsidRPr="00C47EBE" w:rsidRDefault="00C47EBE" w:rsidP="00C47EBE">
      <w:pPr>
        <w:spacing w:line="360" w:lineRule="auto"/>
        <w:rPr>
          <w:rFonts w:ascii="Arial" w:hAnsi="Arial" w:cs="Arial"/>
        </w:rPr>
      </w:pPr>
      <w:r w:rsidRPr="00C47EBE">
        <w:rPr>
          <w:rFonts w:ascii="Arial" w:eastAsia="Arial" w:hAnsi="Arial" w:cs="Arial"/>
        </w:rPr>
        <w:t>Título: Quais serviços são oferecidos por um sistema operacional, que tornam o sistema de computação mais conveniente para os usuários?</w:t>
      </w:r>
    </w:p>
    <w:p w14:paraId="782C6C57" w14:textId="77777777" w:rsidR="00C47EBE" w:rsidRPr="00C47EBE" w:rsidRDefault="00C47EBE" w:rsidP="00C47EBE">
      <w:pPr>
        <w:spacing w:line="360" w:lineRule="auto"/>
        <w:rPr>
          <w:rFonts w:ascii="Arial" w:hAnsi="Arial" w:cs="Arial"/>
        </w:rPr>
      </w:pPr>
      <w:r w:rsidRPr="00C47EBE">
        <w:rPr>
          <w:rFonts w:ascii="Arial" w:eastAsia="Arial" w:hAnsi="Arial" w:cs="Arial"/>
        </w:rPr>
        <w:t>Descrição: Nenhuma.</w:t>
      </w:r>
    </w:p>
    <w:p w14:paraId="5B452F37" w14:textId="77777777" w:rsidR="00C47EBE" w:rsidRPr="00C47EBE" w:rsidRDefault="00C47EBE" w:rsidP="00C47EBE">
      <w:pPr>
        <w:spacing w:line="360" w:lineRule="auto"/>
        <w:rPr>
          <w:rFonts w:ascii="Arial" w:hAnsi="Arial" w:cs="Arial"/>
        </w:rPr>
      </w:pPr>
      <w:r w:rsidRPr="00C47EBE">
        <w:rPr>
          <w:rFonts w:ascii="Arial" w:eastAsia="Arial" w:hAnsi="Arial" w:cs="Arial"/>
        </w:rPr>
        <w:t>Tags: computação, sistemas operacionais</w:t>
      </w:r>
    </w:p>
    <w:p w14:paraId="08313EE7"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Resposta de Larissa Ferreira, 5 estrelas:</w:t>
      </w:r>
    </w:p>
    <w:p w14:paraId="6446E94D" w14:textId="77777777" w:rsidR="00C47EBE" w:rsidRPr="00C47EBE" w:rsidRDefault="00C47EBE" w:rsidP="00C47EBE">
      <w:pPr>
        <w:spacing w:line="360" w:lineRule="auto"/>
        <w:rPr>
          <w:rFonts w:ascii="Arial" w:hAnsi="Arial" w:cs="Arial"/>
        </w:rPr>
      </w:pPr>
      <w:r w:rsidRPr="00C47EBE">
        <w:rPr>
          <w:rFonts w:ascii="Arial" w:eastAsia="Arial" w:hAnsi="Arial" w:cs="Arial"/>
        </w:rPr>
        <w:t>Gerenciamento de processos: Criação, fechamento, escalonamento, prioridades e comunicação entre eles; Gerenciamento da memória principal: Alocação, desalocação, proteção e abstração da memória virtual; Gerenciamento dos sistemas de I/O; Conexão em rede: Conexão com os dispositivos e implementação dos protocolos de rede; Sistema de proteção (autorização a usuários); Implementação de sistema de arquivos. Todos esses serviços ajudam muito o desenvolvimento de uma nova aplicação para um SO, pois o desenvolvedor não precisa se preocupar com detalhes de "baixo nível". Caso contrário, cada programa teria que ter seu próprio gerenciamento de memória, de rede etc.</w:t>
      </w:r>
    </w:p>
    <w:p w14:paraId="0F711075" w14:textId="77777777" w:rsidR="00C47EBE" w:rsidRPr="00C47EBE" w:rsidRDefault="00C47EBE" w:rsidP="00C47EBE">
      <w:pPr>
        <w:spacing w:line="360" w:lineRule="auto"/>
        <w:rPr>
          <w:rFonts w:ascii="Arial" w:hAnsi="Arial" w:cs="Arial"/>
        </w:rPr>
      </w:pPr>
    </w:p>
    <w:p w14:paraId="7F91180A" w14:textId="77777777" w:rsidR="00C47EBE" w:rsidRPr="00C47EBE" w:rsidRDefault="00C47EBE" w:rsidP="00C47EBE">
      <w:pPr>
        <w:spacing w:line="360" w:lineRule="auto"/>
        <w:rPr>
          <w:rFonts w:ascii="Arial" w:hAnsi="Arial" w:cs="Arial"/>
        </w:rPr>
      </w:pPr>
      <w:r w:rsidRPr="00C47EBE">
        <w:rPr>
          <w:rFonts w:ascii="Arial" w:eastAsia="Arial" w:hAnsi="Arial" w:cs="Arial"/>
        </w:rPr>
        <w:t>Título: No contexto dos Sistemas Operacionais, qual o propósito de se ter chamadas de sistema?</w:t>
      </w:r>
    </w:p>
    <w:p w14:paraId="7C543908" w14:textId="77777777" w:rsidR="00C47EBE" w:rsidRPr="00C47EBE" w:rsidRDefault="00C47EBE" w:rsidP="00C47EBE">
      <w:pPr>
        <w:spacing w:line="360" w:lineRule="auto"/>
        <w:rPr>
          <w:rFonts w:ascii="Arial" w:hAnsi="Arial" w:cs="Arial"/>
        </w:rPr>
      </w:pPr>
      <w:r w:rsidRPr="00C47EBE">
        <w:rPr>
          <w:rFonts w:ascii="Arial" w:eastAsia="Arial" w:hAnsi="Arial" w:cs="Arial"/>
        </w:rPr>
        <w:t>Descrição: Nenhuma.</w:t>
      </w:r>
    </w:p>
    <w:p w14:paraId="461CDC6B" w14:textId="77777777" w:rsidR="00C47EBE" w:rsidRPr="00C47EBE" w:rsidRDefault="00C47EBE" w:rsidP="00C47EBE">
      <w:pPr>
        <w:spacing w:line="360" w:lineRule="auto"/>
        <w:rPr>
          <w:rFonts w:ascii="Arial" w:hAnsi="Arial" w:cs="Arial"/>
        </w:rPr>
      </w:pPr>
      <w:r w:rsidRPr="00C47EBE">
        <w:rPr>
          <w:rFonts w:ascii="Arial" w:eastAsia="Arial" w:hAnsi="Arial" w:cs="Arial"/>
        </w:rPr>
        <w:t>Tags: computação, sistemas operacionais</w:t>
      </w:r>
    </w:p>
    <w:p w14:paraId="5C40E018" w14:textId="77777777" w:rsidR="00C47EBE" w:rsidRPr="00C47EBE" w:rsidRDefault="00C47EBE" w:rsidP="00C47EBE">
      <w:pPr>
        <w:spacing w:line="360" w:lineRule="auto"/>
        <w:rPr>
          <w:rFonts w:ascii="Arial" w:hAnsi="Arial" w:cs="Arial"/>
        </w:rPr>
      </w:pPr>
      <w:r w:rsidRPr="00C47EBE">
        <w:rPr>
          <w:rFonts w:ascii="Arial" w:hAnsi="Arial" w:cs="Arial"/>
        </w:rPr>
        <w:t>Resposta de Larissa Ferreira, 4 estrelas:</w:t>
      </w:r>
    </w:p>
    <w:p w14:paraId="3FE1CFC9" w14:textId="77777777" w:rsidR="00C47EBE" w:rsidRPr="00C47EBE" w:rsidRDefault="00C47EBE" w:rsidP="00C47EBE">
      <w:pPr>
        <w:spacing w:line="360" w:lineRule="auto"/>
        <w:rPr>
          <w:rFonts w:ascii="Arial" w:hAnsi="Arial" w:cs="Arial"/>
        </w:rPr>
      </w:pPr>
      <w:r w:rsidRPr="00C47EBE">
        <w:rPr>
          <w:rFonts w:ascii="Arial" w:hAnsi="Arial" w:cs="Arial"/>
        </w:rPr>
        <w:t>Chamadas de sistemas permitem que os processos de nível de usuário requisitem serviços ao sistema operacional, como manipulação de arquivos (open, read, write etc), serviços de rede etc.</w:t>
      </w:r>
    </w:p>
    <w:p w14:paraId="54ED2E68" w14:textId="77777777" w:rsidR="00C47EBE" w:rsidRPr="00C47EBE" w:rsidRDefault="00C47EBE" w:rsidP="00C47EBE">
      <w:pPr>
        <w:spacing w:line="360" w:lineRule="auto"/>
        <w:rPr>
          <w:rFonts w:ascii="Arial" w:hAnsi="Arial" w:cs="Arial"/>
        </w:rPr>
      </w:pPr>
      <w:r w:rsidRPr="00C47EBE">
        <w:rPr>
          <w:rFonts w:ascii="Arial" w:hAnsi="Arial" w:cs="Arial"/>
        </w:rPr>
        <w:t>Reposta de Lorenzo Carvalho, 5 estrelas:</w:t>
      </w:r>
    </w:p>
    <w:p w14:paraId="2A1A2433" w14:textId="77777777" w:rsidR="00C47EBE" w:rsidRPr="00C47EBE" w:rsidRDefault="00C47EBE" w:rsidP="00C47EBE">
      <w:pPr>
        <w:spacing w:line="360" w:lineRule="auto"/>
        <w:rPr>
          <w:rFonts w:ascii="Arial" w:hAnsi="Arial" w:cs="Arial"/>
        </w:rPr>
      </w:pPr>
      <w:r w:rsidRPr="00C47EBE">
        <w:rPr>
          <w:rFonts w:ascii="Arial" w:hAnsi="Arial" w:cs="Arial"/>
        </w:rPr>
        <w:t>Complementando a resposta da Larissa:</w:t>
      </w:r>
    </w:p>
    <w:p w14:paraId="47EB78E4" w14:textId="77777777" w:rsidR="00C47EBE" w:rsidRPr="00C47EBE" w:rsidRDefault="00C47EBE" w:rsidP="00C47EBE">
      <w:pPr>
        <w:spacing w:line="360" w:lineRule="auto"/>
        <w:rPr>
          <w:rFonts w:ascii="Arial" w:hAnsi="Arial" w:cs="Arial"/>
        </w:rPr>
      </w:pPr>
      <w:r w:rsidRPr="00C47EBE">
        <w:rPr>
          <w:rFonts w:ascii="Arial" w:hAnsi="Arial" w:cs="Arial"/>
        </w:rPr>
        <w:t xml:space="preserve">As chamadas de sistemas são funções (interfaces) usadas pelos aplicativos para solicitar a execução de algum serviço ao kernel do sistema operacional. Por isso, </w:t>
      </w:r>
      <w:r w:rsidRPr="00C47EBE">
        <w:rPr>
          <w:rFonts w:ascii="Arial" w:hAnsi="Arial" w:cs="Arial"/>
        </w:rPr>
        <w:lastRenderedPageBreak/>
        <w:t>as chamadas de sistemas são instruções com maior privilégio quando comparadas às outras instruções.</w:t>
      </w:r>
    </w:p>
    <w:p w14:paraId="2F899DCB" w14:textId="77777777" w:rsidR="00C47EBE" w:rsidRPr="00C47EBE" w:rsidRDefault="00C47EBE" w:rsidP="00C47EBE">
      <w:pPr>
        <w:spacing w:line="360" w:lineRule="auto"/>
        <w:rPr>
          <w:rFonts w:ascii="Arial" w:hAnsi="Arial" w:cs="Arial"/>
        </w:rPr>
      </w:pPr>
      <w:r w:rsidRPr="00C47EBE">
        <w:rPr>
          <w:rFonts w:ascii="Arial" w:hAnsi="Arial" w:cs="Arial"/>
        </w:rPr>
        <w:t>Com as chamadas de sistemas é possível, por exemplo, definir acesso a recursos de baixo nível como alocação de memória, periféricos e arquivos. Além disso, são as chamadas de sistemas que permitem a criação e a finalização de processos.</w:t>
      </w:r>
    </w:p>
    <w:p w14:paraId="4D773BDA" w14:textId="77777777" w:rsidR="00C47EBE" w:rsidRPr="00C47EBE" w:rsidRDefault="00C47EBE" w:rsidP="00C47EBE">
      <w:pPr>
        <w:spacing w:line="360" w:lineRule="auto"/>
        <w:rPr>
          <w:rFonts w:ascii="Arial" w:hAnsi="Arial" w:cs="Arial"/>
        </w:rPr>
      </w:pPr>
      <w:r w:rsidRPr="00C47EBE">
        <w:rPr>
          <w:rFonts w:ascii="Arial" w:hAnsi="Arial" w:cs="Arial"/>
        </w:rPr>
        <w:t>Quando a execução de uma chamada de sistema é solicitada, o sistema operacional salva todo o contexto do processo (para continuar mais tarde de onde parou), verifica as permissões envolvidas no pedido e autoriza (se for o caso) o processador a executar o serviço solicitado.</w:t>
      </w:r>
    </w:p>
    <w:p w14:paraId="7240027E" w14:textId="77777777" w:rsidR="00C47EBE" w:rsidRPr="00C47EBE" w:rsidRDefault="00C47EBE" w:rsidP="00C47EBE">
      <w:pPr>
        <w:spacing w:line="360" w:lineRule="auto"/>
        <w:rPr>
          <w:rFonts w:ascii="Arial" w:hAnsi="Arial" w:cs="Arial"/>
        </w:rPr>
      </w:pPr>
      <w:r w:rsidRPr="00C47EBE">
        <w:rPr>
          <w:rFonts w:ascii="Arial" w:hAnsi="Arial" w:cs="Arial"/>
        </w:rPr>
        <w:t>Quando o processador termina a execução da chamada de sistema, o sistema operacional retorna o controle para o processo, colocando-o novamente na fila de processos prontos para a execução.</w:t>
      </w:r>
    </w:p>
    <w:p w14:paraId="1CAC95FC" w14:textId="77777777" w:rsidR="00C47EBE" w:rsidRDefault="00C47EBE" w:rsidP="00C47EBE">
      <w:pPr>
        <w:spacing w:line="360" w:lineRule="auto"/>
        <w:rPr>
          <w:rFonts w:ascii="Arial" w:eastAsia="Arial" w:hAnsi="Arial" w:cs="Arial"/>
        </w:rPr>
      </w:pPr>
    </w:p>
    <w:p w14:paraId="2402A1EA" w14:textId="77777777" w:rsidR="00C47EBE" w:rsidRPr="00C47EBE" w:rsidRDefault="00C47EBE" w:rsidP="00C47EBE">
      <w:pPr>
        <w:spacing w:line="360" w:lineRule="auto"/>
        <w:rPr>
          <w:rFonts w:ascii="Arial" w:hAnsi="Arial" w:cs="Arial"/>
        </w:rPr>
      </w:pPr>
      <w:r w:rsidRPr="00C47EBE">
        <w:rPr>
          <w:rFonts w:ascii="Arial" w:eastAsia="Arial" w:hAnsi="Arial" w:cs="Arial"/>
        </w:rPr>
        <w:t>Título: Por que usar APIs ao invés de chamadas de sistemas?</w:t>
      </w:r>
    </w:p>
    <w:p w14:paraId="140A5EC9" w14:textId="77777777" w:rsidR="00C47EBE" w:rsidRPr="00C47EBE" w:rsidRDefault="00C47EBE" w:rsidP="00C47EBE">
      <w:pPr>
        <w:spacing w:line="360" w:lineRule="auto"/>
        <w:rPr>
          <w:rFonts w:ascii="Arial" w:hAnsi="Arial" w:cs="Arial"/>
        </w:rPr>
      </w:pPr>
      <w:r w:rsidRPr="00C47EBE">
        <w:rPr>
          <w:rFonts w:ascii="Arial" w:eastAsia="Arial" w:hAnsi="Arial" w:cs="Arial"/>
        </w:rPr>
        <w:t>Descrição: Nenhuma.</w:t>
      </w:r>
    </w:p>
    <w:p w14:paraId="6CE2F126" w14:textId="77777777" w:rsidR="00C47EBE" w:rsidRPr="00C47EBE" w:rsidRDefault="00C47EBE" w:rsidP="00C47EBE">
      <w:pPr>
        <w:spacing w:line="360" w:lineRule="auto"/>
        <w:rPr>
          <w:rFonts w:ascii="Arial" w:hAnsi="Arial" w:cs="Arial"/>
        </w:rPr>
      </w:pPr>
      <w:r w:rsidRPr="00C47EBE">
        <w:rPr>
          <w:rFonts w:ascii="Arial" w:eastAsia="Arial" w:hAnsi="Arial" w:cs="Arial"/>
        </w:rPr>
        <w:t>Tags: computação, sistemas operacionais</w:t>
      </w:r>
    </w:p>
    <w:p w14:paraId="594A3E7B" w14:textId="26B70F6A" w:rsidR="00C47EBE" w:rsidRPr="00C47EBE" w:rsidRDefault="008C3DA4" w:rsidP="00C47EBE">
      <w:pPr>
        <w:spacing w:line="360" w:lineRule="auto"/>
        <w:rPr>
          <w:rFonts w:ascii="Arial" w:eastAsia="Arial" w:hAnsi="Arial" w:cs="Arial"/>
        </w:rPr>
      </w:pPr>
      <w:r>
        <w:rPr>
          <w:rFonts w:ascii="Arial" w:eastAsia="Arial" w:hAnsi="Arial" w:cs="Arial"/>
        </w:rPr>
        <w:t>Resposta de Rodrigo Silveira, 4,</w:t>
      </w:r>
      <w:r w:rsidR="00C47EBE" w:rsidRPr="00C47EBE">
        <w:rPr>
          <w:rFonts w:ascii="Arial" w:eastAsia="Arial" w:hAnsi="Arial" w:cs="Arial"/>
        </w:rPr>
        <w:t>8 estrelas:</w:t>
      </w:r>
    </w:p>
    <w:p w14:paraId="104BE24F" w14:textId="77777777" w:rsidR="00C47EBE" w:rsidRPr="00C47EBE" w:rsidRDefault="00C47EBE" w:rsidP="00C47EBE">
      <w:pPr>
        <w:pStyle w:val="PargrafodaLista"/>
        <w:numPr>
          <w:ilvl w:val="0"/>
          <w:numId w:val="27"/>
        </w:numPr>
        <w:spacing w:after="160" w:line="360" w:lineRule="auto"/>
        <w:rPr>
          <w:rFonts w:ascii="Arial" w:eastAsia="Arial" w:hAnsi="Arial" w:cs="Arial"/>
        </w:rPr>
      </w:pPr>
      <w:r w:rsidRPr="00C47EBE">
        <w:rPr>
          <w:rFonts w:ascii="Arial" w:eastAsia="Arial" w:hAnsi="Arial" w:cs="Arial"/>
        </w:rPr>
        <w:t>Uma API pode ser desenvolvida para compilar e rodar em diferentes sistemas (portabilidade). Chamadas de sistemas diferem de plataforma para plataforma;</w:t>
      </w:r>
    </w:p>
    <w:p w14:paraId="4A359A36" w14:textId="77777777" w:rsidR="00C47EBE" w:rsidRPr="00C47EBE" w:rsidRDefault="00C47EBE" w:rsidP="00C47EBE">
      <w:pPr>
        <w:pStyle w:val="PargrafodaLista"/>
        <w:numPr>
          <w:ilvl w:val="0"/>
          <w:numId w:val="27"/>
        </w:numPr>
        <w:spacing w:after="160" w:line="360" w:lineRule="auto"/>
        <w:rPr>
          <w:rFonts w:ascii="Arial" w:eastAsia="Arial" w:hAnsi="Arial" w:cs="Arial"/>
        </w:rPr>
      </w:pPr>
      <w:r w:rsidRPr="00C47EBE">
        <w:rPr>
          <w:rFonts w:ascii="Arial" w:eastAsia="Arial" w:hAnsi="Arial" w:cs="Arial"/>
        </w:rPr>
        <w:t>Se uma chamada de sistema for atualizada com uma nova versão, uma API que a utiliza pode ser atualizada para suportar essa mudança e quem utiliza a API vai poder usufruir dessa nova chamada de sistema, sem nem ao menos saber o que mudou no SO;</w:t>
      </w:r>
    </w:p>
    <w:p w14:paraId="0569D539" w14:textId="77777777" w:rsidR="00C47EBE" w:rsidRPr="00C47EBE" w:rsidRDefault="00C47EBE" w:rsidP="00C47EBE">
      <w:pPr>
        <w:pStyle w:val="PargrafodaLista"/>
        <w:numPr>
          <w:ilvl w:val="0"/>
          <w:numId w:val="27"/>
        </w:numPr>
        <w:spacing w:after="160" w:line="360" w:lineRule="auto"/>
        <w:rPr>
          <w:rFonts w:ascii="Arial" w:eastAsia="Arial" w:hAnsi="Arial" w:cs="Arial"/>
        </w:rPr>
      </w:pPr>
      <w:r w:rsidRPr="00C47EBE">
        <w:rPr>
          <w:rFonts w:ascii="Arial" w:eastAsia="Arial" w:hAnsi="Arial" w:cs="Arial"/>
        </w:rPr>
        <w:t>Uma API pode suportar múltiplas versões de um SO. Se chamadas de sistemas forem utilizadas, o programa do usuário deve conter alguma lógica para identificar a versão do SO e utilizar a chamada correta, aumentando a complexidade da aplicação.</w:t>
      </w:r>
    </w:p>
    <w:p w14:paraId="4825A9BF" w14:textId="23CA3F7B" w:rsidR="00C47EBE" w:rsidRPr="00C47EBE" w:rsidRDefault="00C47EBE" w:rsidP="00C47EBE">
      <w:pPr>
        <w:spacing w:line="360" w:lineRule="auto"/>
        <w:rPr>
          <w:rFonts w:ascii="Arial" w:eastAsia="Arial" w:hAnsi="Arial" w:cs="Arial"/>
        </w:rPr>
      </w:pPr>
      <w:r w:rsidRPr="00C47EBE">
        <w:rPr>
          <w:rFonts w:ascii="Arial" w:eastAsia="Arial" w:hAnsi="Arial" w:cs="Arial"/>
        </w:rPr>
        <w:t>Resposta de Larissa Ferreira, 4</w:t>
      </w:r>
      <w:r w:rsidR="008C3DA4">
        <w:rPr>
          <w:rFonts w:ascii="Arial" w:eastAsia="Arial" w:hAnsi="Arial" w:cs="Arial"/>
        </w:rPr>
        <w:t>,</w:t>
      </w:r>
      <w:r w:rsidRPr="00C47EBE">
        <w:rPr>
          <w:rFonts w:ascii="Arial" w:eastAsia="Arial" w:hAnsi="Arial" w:cs="Arial"/>
        </w:rPr>
        <w:t>6 estrelas:</w:t>
      </w:r>
    </w:p>
    <w:p w14:paraId="67EDED82"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 xml:space="preserve">Complementando a resposta do Rodrigo: </w:t>
      </w:r>
    </w:p>
    <w:p w14:paraId="2DBD8E5C" w14:textId="77777777" w:rsidR="00C47EBE" w:rsidRPr="00C47EBE" w:rsidRDefault="00C47EBE" w:rsidP="00C47EBE">
      <w:pPr>
        <w:pStyle w:val="PargrafodaLista"/>
        <w:numPr>
          <w:ilvl w:val="0"/>
          <w:numId w:val="28"/>
        </w:numPr>
        <w:spacing w:after="160" w:line="360" w:lineRule="auto"/>
        <w:rPr>
          <w:rFonts w:ascii="Arial" w:eastAsia="Arial" w:hAnsi="Arial" w:cs="Arial"/>
        </w:rPr>
      </w:pPr>
      <w:r w:rsidRPr="00C47EBE">
        <w:rPr>
          <w:rFonts w:ascii="Arial" w:eastAsia="Arial" w:hAnsi="Arial" w:cs="Arial"/>
        </w:rPr>
        <w:t>APIs são mais fáceis de trabalhar do que realizar a interface com o SO manualmente;</w:t>
      </w:r>
    </w:p>
    <w:p w14:paraId="5C0B3C1B" w14:textId="77777777" w:rsidR="00C47EBE" w:rsidRPr="00C47EBE" w:rsidRDefault="00C47EBE" w:rsidP="00C47EBE">
      <w:pPr>
        <w:pStyle w:val="PargrafodaLista"/>
        <w:numPr>
          <w:ilvl w:val="0"/>
          <w:numId w:val="28"/>
        </w:numPr>
        <w:spacing w:after="160" w:line="360" w:lineRule="auto"/>
        <w:rPr>
          <w:rFonts w:ascii="Arial" w:eastAsia="Arial" w:hAnsi="Arial" w:cs="Arial"/>
        </w:rPr>
      </w:pPr>
      <w:r w:rsidRPr="00C47EBE">
        <w:rPr>
          <w:rFonts w:ascii="Arial" w:eastAsia="Arial" w:hAnsi="Arial" w:cs="Arial"/>
        </w:rPr>
        <w:lastRenderedPageBreak/>
        <w:t>APIs podem ter funções e ferramentas para realizar tarefas comuns com uma chamada simples que normalmente precisaria de várias linhas de código se fossem ser realizadas por meio das chamadas de sistemas.</w:t>
      </w:r>
    </w:p>
    <w:p w14:paraId="360DCC19" w14:textId="77777777" w:rsidR="00C47EBE" w:rsidRPr="00C47EBE" w:rsidRDefault="00C47EBE" w:rsidP="00C47EBE">
      <w:pPr>
        <w:pStyle w:val="PargrafodaLista"/>
        <w:spacing w:line="360" w:lineRule="auto"/>
        <w:rPr>
          <w:rFonts w:ascii="Arial" w:eastAsia="Arial" w:hAnsi="Arial" w:cs="Arial"/>
        </w:rPr>
      </w:pPr>
    </w:p>
    <w:p w14:paraId="4A5BB153" w14:textId="77777777" w:rsidR="00C47EBE" w:rsidRPr="00C47EBE" w:rsidRDefault="00C47EBE" w:rsidP="00C47EBE">
      <w:pPr>
        <w:spacing w:line="360" w:lineRule="auto"/>
        <w:rPr>
          <w:rFonts w:ascii="Arial" w:hAnsi="Arial" w:cs="Arial"/>
        </w:rPr>
      </w:pPr>
      <w:r w:rsidRPr="00C47EBE">
        <w:rPr>
          <w:rFonts w:ascii="Arial" w:hAnsi="Arial" w:cs="Arial"/>
        </w:rPr>
        <w:t>Título: O que é condição de corrida?</w:t>
      </w:r>
    </w:p>
    <w:p w14:paraId="3AAE999D" w14:textId="77777777" w:rsidR="00C47EBE" w:rsidRPr="00C47EBE" w:rsidRDefault="00C47EBE" w:rsidP="00C47EBE">
      <w:pPr>
        <w:spacing w:line="360" w:lineRule="auto"/>
        <w:rPr>
          <w:rFonts w:ascii="Arial" w:hAnsi="Arial" w:cs="Arial"/>
        </w:rPr>
      </w:pPr>
      <w:r w:rsidRPr="00C47EBE">
        <w:rPr>
          <w:rFonts w:ascii="Arial" w:hAnsi="Arial" w:cs="Arial"/>
        </w:rPr>
        <w:t>Descrição: Uma condição de corrida pode gerar deadlocks?</w:t>
      </w:r>
    </w:p>
    <w:p w14:paraId="5747FB6B" w14:textId="77777777" w:rsidR="00C47EBE" w:rsidRPr="00C47EBE" w:rsidRDefault="00C47EBE" w:rsidP="00C47EBE">
      <w:pPr>
        <w:spacing w:line="360" w:lineRule="auto"/>
        <w:rPr>
          <w:rFonts w:ascii="Arial" w:hAnsi="Arial" w:cs="Arial"/>
        </w:rPr>
      </w:pPr>
      <w:r w:rsidRPr="00C47EBE">
        <w:rPr>
          <w:rFonts w:ascii="Arial" w:hAnsi="Arial" w:cs="Arial"/>
        </w:rPr>
        <w:t>Tags: sistemas operacionais</w:t>
      </w:r>
    </w:p>
    <w:p w14:paraId="7F851A79" w14:textId="77777777" w:rsidR="00C47EBE" w:rsidRPr="00C47EBE" w:rsidRDefault="00C47EBE" w:rsidP="00C47EBE">
      <w:pPr>
        <w:spacing w:line="360" w:lineRule="auto"/>
        <w:rPr>
          <w:rFonts w:ascii="Arial" w:hAnsi="Arial" w:cs="Arial"/>
        </w:rPr>
      </w:pPr>
      <w:r w:rsidRPr="00C47EBE">
        <w:rPr>
          <w:rFonts w:ascii="Arial" w:hAnsi="Arial" w:cs="Arial"/>
        </w:rPr>
        <w:t xml:space="preserve">Resposta de Larissa Ferreira, 5 estrelas: Condição de corrida é uma situação em que dois ou mais processos leem e escrevem dados compartilhados e o resultado final depende da ordem de quem precisamente executa, e quando. Para evitar isso, podemos travar regiões do código (regiões críticas) que podem ser acessadas por um ou mais processos (ou threads). </w:t>
      </w:r>
    </w:p>
    <w:p w14:paraId="305595A9" w14:textId="77777777" w:rsidR="00C47EBE" w:rsidRPr="00C47EBE" w:rsidRDefault="00C47EBE" w:rsidP="00C47EBE">
      <w:pPr>
        <w:spacing w:line="360" w:lineRule="auto"/>
        <w:rPr>
          <w:rFonts w:ascii="Arial" w:hAnsi="Arial" w:cs="Arial"/>
        </w:rPr>
      </w:pPr>
      <w:r w:rsidRPr="00C47EBE">
        <w:rPr>
          <w:rFonts w:ascii="Arial" w:hAnsi="Arial" w:cs="Arial"/>
        </w:rPr>
        <w:t>Caso um processo bloqueie uma região e tente acessá-la sem antes desbloqueá-la, podemos ter uma situação de espera permanente, ou deadlock, onde o processo fica esperando que alguém desbloqueie a região crítica, mas todos estão travados esperando o desbloqueio.</w:t>
      </w:r>
    </w:p>
    <w:p w14:paraId="5E5B380E" w14:textId="77777777" w:rsidR="00C47EBE" w:rsidRPr="00C47EBE" w:rsidRDefault="00C47EBE" w:rsidP="00C47EBE">
      <w:pPr>
        <w:spacing w:line="360" w:lineRule="auto"/>
        <w:rPr>
          <w:rFonts w:ascii="Arial" w:hAnsi="Arial" w:cs="Arial"/>
        </w:rPr>
      </w:pPr>
      <w:r w:rsidRPr="00C47EBE">
        <w:rPr>
          <w:rFonts w:ascii="Arial" w:hAnsi="Arial" w:cs="Arial"/>
        </w:rPr>
        <w:t>Resposta de Valentina Souza, 5 estrelas:</w:t>
      </w:r>
    </w:p>
    <w:p w14:paraId="6C824BBF" w14:textId="77777777" w:rsidR="00C47EBE" w:rsidRPr="00C47EBE" w:rsidRDefault="00C47EBE" w:rsidP="00C47EBE">
      <w:pPr>
        <w:spacing w:line="360" w:lineRule="auto"/>
        <w:rPr>
          <w:rFonts w:ascii="Arial" w:hAnsi="Arial" w:cs="Arial"/>
        </w:rPr>
      </w:pPr>
      <w:r w:rsidRPr="00C47EBE">
        <w:rPr>
          <w:rFonts w:ascii="Arial" w:hAnsi="Arial" w:cs="Arial"/>
        </w:rPr>
        <w:t>É uma situação que pode ocorrer em todos os casos onde um determinado recurso computacional tem acesso concorrente. O melhor resumo é que a situação precisa contar que algo está em determinado estado e vai fazer algo pressupondo este estado, mas o estado muda por outra execução entre o tempo que você obteve o estado e o momento que vai executar algo nele. Em outras palavras é a situação onde o tempo que os eventos ocorrem podem influenciar sua execução.</w:t>
      </w:r>
    </w:p>
    <w:p w14:paraId="5DA0D658" w14:textId="77777777" w:rsidR="00C47EBE" w:rsidRPr="00C47EBE" w:rsidRDefault="00C47EBE" w:rsidP="00C47EBE">
      <w:pPr>
        <w:spacing w:line="360" w:lineRule="auto"/>
        <w:rPr>
          <w:rFonts w:ascii="Arial" w:hAnsi="Arial" w:cs="Arial"/>
        </w:rPr>
      </w:pPr>
      <w:r w:rsidRPr="00C47EBE">
        <w:rPr>
          <w:rFonts w:ascii="Arial" w:hAnsi="Arial" w:cs="Arial"/>
        </w:rPr>
        <w:t>Resposta de João Pedro Fogaça, 1 estrela, ERRADA:</w:t>
      </w:r>
    </w:p>
    <w:p w14:paraId="7E4BE6D3" w14:textId="77777777" w:rsidR="00C47EBE" w:rsidRPr="00C47EBE" w:rsidRDefault="00C47EBE" w:rsidP="00C47EBE">
      <w:pPr>
        <w:spacing w:line="360" w:lineRule="auto"/>
        <w:rPr>
          <w:rFonts w:ascii="Arial" w:hAnsi="Arial" w:cs="Arial"/>
        </w:rPr>
      </w:pPr>
      <w:r w:rsidRPr="00C47EBE">
        <w:rPr>
          <w:rFonts w:ascii="Arial" w:hAnsi="Arial" w:cs="Arial"/>
        </w:rPr>
        <w:t>Uma condição de corrida é quando sistemas não são executados devido a um ser mais prioritário que o outro. No final, ambos podem ficar indefinidamente esperando para serem executados, causando deadlock.</w:t>
      </w:r>
    </w:p>
    <w:p w14:paraId="40E32C55" w14:textId="77777777" w:rsidR="00C47EBE" w:rsidRDefault="00C47EBE" w:rsidP="00C47EBE">
      <w:pPr>
        <w:spacing w:line="360" w:lineRule="auto"/>
        <w:rPr>
          <w:rFonts w:ascii="Arial" w:eastAsia="Arial" w:hAnsi="Arial" w:cs="Arial"/>
        </w:rPr>
      </w:pPr>
    </w:p>
    <w:p w14:paraId="66288022" w14:textId="77777777" w:rsidR="00C47EBE" w:rsidRPr="00C47EBE" w:rsidRDefault="00C47EBE" w:rsidP="00C47EBE">
      <w:pPr>
        <w:spacing w:line="360" w:lineRule="auto"/>
        <w:rPr>
          <w:rFonts w:ascii="Arial" w:hAnsi="Arial" w:cs="Arial"/>
        </w:rPr>
      </w:pPr>
      <w:r w:rsidRPr="00C47EBE">
        <w:rPr>
          <w:rFonts w:ascii="Arial" w:eastAsia="Arial" w:hAnsi="Arial" w:cs="Arial"/>
        </w:rPr>
        <w:t>Título: Qual é a definição de Aprendizado de Máquina (Machine Learning)?</w:t>
      </w:r>
    </w:p>
    <w:p w14:paraId="3AC88E97" w14:textId="77777777" w:rsidR="00C47EBE" w:rsidRPr="00C47EBE" w:rsidRDefault="00C47EBE" w:rsidP="00C47EBE">
      <w:pPr>
        <w:spacing w:line="360" w:lineRule="auto"/>
        <w:rPr>
          <w:rFonts w:ascii="Arial" w:hAnsi="Arial" w:cs="Arial"/>
        </w:rPr>
      </w:pPr>
      <w:r w:rsidRPr="00C47EBE">
        <w:rPr>
          <w:rFonts w:ascii="Arial" w:eastAsia="Arial" w:hAnsi="Arial" w:cs="Arial"/>
        </w:rPr>
        <w:t>Descrição: Pelo o pouco conhecimento que tenho a respeito do assunto, aprendizagem de máquina é uma forma de uma máquina "aprender" a ter um comportamento a partir de dados pré-definidos.</w:t>
      </w:r>
    </w:p>
    <w:p w14:paraId="3B130275" w14:textId="77777777" w:rsidR="00C47EBE" w:rsidRPr="00C47EBE" w:rsidRDefault="00C47EBE" w:rsidP="00C47EBE">
      <w:pPr>
        <w:spacing w:line="360" w:lineRule="auto"/>
        <w:rPr>
          <w:rFonts w:ascii="Arial" w:hAnsi="Arial" w:cs="Arial"/>
        </w:rPr>
      </w:pPr>
      <w:r w:rsidRPr="00C47EBE">
        <w:rPr>
          <w:rFonts w:ascii="Arial" w:eastAsia="Arial" w:hAnsi="Arial" w:cs="Arial"/>
        </w:rPr>
        <w:t>Tags: computação, inteligência artificial</w:t>
      </w:r>
    </w:p>
    <w:p w14:paraId="635226E8" w14:textId="247FDA63" w:rsidR="00C47EBE" w:rsidRPr="00C47EBE" w:rsidRDefault="00C47EBE" w:rsidP="00C47EBE">
      <w:pPr>
        <w:spacing w:line="360" w:lineRule="auto"/>
        <w:rPr>
          <w:rFonts w:ascii="Arial" w:eastAsia="Arial" w:hAnsi="Arial" w:cs="Arial"/>
        </w:rPr>
      </w:pPr>
      <w:r w:rsidRPr="00C47EBE">
        <w:rPr>
          <w:rFonts w:ascii="Arial" w:eastAsia="Arial" w:hAnsi="Arial" w:cs="Arial"/>
        </w:rPr>
        <w:lastRenderedPageBreak/>
        <w:t>Resposta de Eduarda Alves Silva, 4</w:t>
      </w:r>
      <w:r w:rsidR="008C3DA4">
        <w:rPr>
          <w:rFonts w:ascii="Arial" w:eastAsia="Arial" w:hAnsi="Arial" w:cs="Arial"/>
        </w:rPr>
        <w:t>,</w:t>
      </w:r>
      <w:r w:rsidRPr="00C47EBE">
        <w:rPr>
          <w:rFonts w:ascii="Arial" w:eastAsia="Arial" w:hAnsi="Arial" w:cs="Arial"/>
        </w:rPr>
        <w:t>5 estrelas:</w:t>
      </w:r>
    </w:p>
    <w:p w14:paraId="61AB7B67" w14:textId="77777777" w:rsidR="00C47EBE" w:rsidRPr="00C47EBE" w:rsidRDefault="00C47EBE" w:rsidP="00C47EBE">
      <w:pPr>
        <w:spacing w:line="360" w:lineRule="auto"/>
        <w:rPr>
          <w:rFonts w:ascii="Arial" w:hAnsi="Arial" w:cs="Arial"/>
        </w:rPr>
      </w:pPr>
      <w:r w:rsidRPr="00C47EBE">
        <w:rPr>
          <w:rFonts w:ascii="Arial" w:eastAsia="Arial" w:hAnsi="Arial" w:cs="Arial"/>
        </w:rPr>
        <w:t>O termo se refere a um enorme conjunto de técnicas que visam construir sistemas computacionais cujo comportamento seja definido com base em dados existentes. Como o comportamento do sistema não seria diretamente programado, mas sim adaptado de algum "conhecimento" previamente adquirido, essa abordagem teria similaridade com a forma como animais (entre eles, nós humanos) aprendem com a experiência.</w:t>
      </w:r>
    </w:p>
    <w:p w14:paraId="0AAA188E" w14:textId="4A0C10CC" w:rsidR="00C47EBE" w:rsidRPr="00C47EBE" w:rsidRDefault="00C47EBE" w:rsidP="00C47EBE">
      <w:pPr>
        <w:spacing w:line="360" w:lineRule="auto"/>
        <w:rPr>
          <w:rFonts w:ascii="Arial" w:eastAsia="Arial" w:hAnsi="Arial" w:cs="Arial"/>
        </w:rPr>
      </w:pPr>
      <w:r w:rsidRPr="00C47EBE">
        <w:rPr>
          <w:rFonts w:ascii="Arial" w:eastAsia="Arial" w:hAnsi="Arial" w:cs="Arial"/>
        </w:rPr>
        <w:t>Resposta de Bruno Pereira, 4</w:t>
      </w:r>
      <w:r w:rsidR="008C3DA4">
        <w:rPr>
          <w:rFonts w:ascii="Arial" w:eastAsia="Arial" w:hAnsi="Arial" w:cs="Arial"/>
        </w:rPr>
        <w:t>,</w:t>
      </w:r>
      <w:r w:rsidRPr="00C47EBE">
        <w:rPr>
          <w:rFonts w:ascii="Arial" w:eastAsia="Arial" w:hAnsi="Arial" w:cs="Arial"/>
        </w:rPr>
        <w:t>1 estrelas:</w:t>
      </w:r>
    </w:p>
    <w:p w14:paraId="3A7CB5E9"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Machine Learning ou Aprendizado de Máquina é um método de análise de dados que automatiza o desenvolvimento de modelos analíticos. Usando algoritmos que aprendem interativamente a partir de dados, o aprendizado de máquinas permite que os computadores encontrem insights ocultos sem serem explicitamente programados para procurar algo específico.</w:t>
      </w:r>
    </w:p>
    <w:p w14:paraId="5D5B7992"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 xml:space="preserve">Resposta de Lucas Silva, 2 estrelas, </w:t>
      </w:r>
      <w:r w:rsidRPr="00C47EBE">
        <w:rPr>
          <w:rFonts w:ascii="Arial" w:eastAsia="Arial" w:hAnsi="Arial" w:cs="Arial"/>
          <w:b/>
        </w:rPr>
        <w:t>ERRADA</w:t>
      </w:r>
      <w:r w:rsidRPr="00C47EBE">
        <w:rPr>
          <w:rFonts w:ascii="Arial" w:eastAsia="Arial" w:hAnsi="Arial" w:cs="Arial"/>
        </w:rPr>
        <w:t>:</w:t>
      </w:r>
    </w:p>
    <w:p w14:paraId="1953AC49"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É o processo pelo qual uma máquina aprende a partir de dados pré-definidos.</w:t>
      </w:r>
    </w:p>
    <w:p w14:paraId="3A05229E" w14:textId="77777777" w:rsidR="00C47EBE" w:rsidRDefault="00C47EBE" w:rsidP="00C47EBE">
      <w:pPr>
        <w:spacing w:line="360" w:lineRule="auto"/>
        <w:rPr>
          <w:rFonts w:ascii="Arial" w:eastAsia="Arial" w:hAnsi="Arial" w:cs="Arial"/>
        </w:rPr>
      </w:pPr>
    </w:p>
    <w:p w14:paraId="720DE6C8"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Título: O que é Rede Neural?</w:t>
      </w:r>
    </w:p>
    <w:p w14:paraId="1A5B6944"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Descrição: Qual seria a melhor definição para esta área de estudos da Inteligência Artificial?</w:t>
      </w:r>
    </w:p>
    <w:p w14:paraId="3FE20AAE"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Tags: computação, inteligência artificial</w:t>
      </w:r>
    </w:p>
    <w:p w14:paraId="5DC078CB"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Resposta de Eduarda Alves Silva, 5 estrelas:</w:t>
      </w:r>
    </w:p>
    <w:p w14:paraId="3BE6FDCE"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A Rede Neural Artificial estuda formas de modelar matematicamente o modo como o cérebro humano funciona, permitindo que uma máquina pense e aprenda do mesmo jeito que nós humanos fazemos - tornando as máquinas capazes de reconhecer fala, objetos e animais, assim como nós.</w:t>
      </w:r>
    </w:p>
    <w:p w14:paraId="27A39D8E" w14:textId="53AEE046" w:rsidR="00C47EBE" w:rsidRPr="00C47EBE" w:rsidRDefault="00C47EBE" w:rsidP="00C47EBE">
      <w:pPr>
        <w:spacing w:line="360" w:lineRule="auto"/>
        <w:rPr>
          <w:rFonts w:ascii="Arial" w:eastAsia="Arial" w:hAnsi="Arial" w:cs="Arial"/>
        </w:rPr>
      </w:pPr>
      <w:r w:rsidRPr="00C47EBE">
        <w:rPr>
          <w:rFonts w:ascii="Arial" w:eastAsia="Arial" w:hAnsi="Arial" w:cs="Arial"/>
        </w:rPr>
        <w:t>Resposta de Nicole Rezende, 3</w:t>
      </w:r>
      <w:r w:rsidR="00B90403">
        <w:rPr>
          <w:rFonts w:ascii="Arial" w:eastAsia="Arial" w:hAnsi="Arial" w:cs="Arial"/>
        </w:rPr>
        <w:t>,</w:t>
      </w:r>
      <w:r w:rsidRPr="00C47EBE">
        <w:rPr>
          <w:rFonts w:ascii="Arial" w:eastAsia="Arial" w:hAnsi="Arial" w:cs="Arial"/>
        </w:rPr>
        <w:t xml:space="preserve">8 estrelas: </w:t>
      </w:r>
    </w:p>
    <w:p w14:paraId="4AE022A2" w14:textId="77777777" w:rsidR="00C47EBE" w:rsidRPr="00C47EBE" w:rsidRDefault="00C47EBE" w:rsidP="00C47EBE">
      <w:pPr>
        <w:spacing w:line="360" w:lineRule="auto"/>
        <w:rPr>
          <w:rFonts w:ascii="Arial" w:hAnsi="Arial" w:cs="Arial"/>
        </w:rPr>
      </w:pPr>
      <w:r w:rsidRPr="00C47EBE">
        <w:rPr>
          <w:rFonts w:ascii="Arial" w:hAnsi="Arial" w:cs="Arial"/>
        </w:rPr>
        <w:t>Outra definição:</w:t>
      </w:r>
    </w:p>
    <w:p w14:paraId="139D76B9" w14:textId="77777777" w:rsidR="00C47EBE" w:rsidRPr="00C47EBE" w:rsidRDefault="00C47EBE" w:rsidP="00C47EBE">
      <w:pPr>
        <w:spacing w:line="360" w:lineRule="auto"/>
        <w:rPr>
          <w:rFonts w:ascii="Arial" w:hAnsi="Arial" w:cs="Arial"/>
        </w:rPr>
      </w:pPr>
      <w:r w:rsidRPr="00C47EBE">
        <w:rPr>
          <w:rFonts w:ascii="Arial" w:hAnsi="Arial" w:cs="Arial"/>
        </w:rPr>
        <w:t>Redes Neurais Artificiais são técnicas computacionais que apresentam um modelo matemático inspirado na estrutura neural de organismos inteligentes e que adquirem conhecimento através da experiência.</w:t>
      </w:r>
    </w:p>
    <w:p w14:paraId="1AE050D4" w14:textId="77777777" w:rsidR="00C47EBE" w:rsidRDefault="00C47EBE" w:rsidP="00C47EBE">
      <w:pPr>
        <w:spacing w:line="360" w:lineRule="auto"/>
        <w:rPr>
          <w:rFonts w:ascii="Arial" w:eastAsia="Arial" w:hAnsi="Arial" w:cs="Arial"/>
        </w:rPr>
      </w:pPr>
    </w:p>
    <w:p w14:paraId="2A89A2A5"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 xml:space="preserve">Título: Qual o papel de um </w:t>
      </w:r>
      <w:r w:rsidRPr="00C47EBE">
        <w:rPr>
          <w:rFonts w:ascii="Arial" w:eastAsia="Arial" w:hAnsi="Arial" w:cs="Arial"/>
          <w:i/>
        </w:rPr>
        <w:t>middleware</w:t>
      </w:r>
      <w:r w:rsidRPr="00C47EBE">
        <w:rPr>
          <w:rFonts w:ascii="Arial" w:eastAsia="Arial" w:hAnsi="Arial" w:cs="Arial"/>
        </w:rPr>
        <w:t xml:space="preserve"> em um sistema distribuído?</w:t>
      </w:r>
    </w:p>
    <w:p w14:paraId="7D314E4F"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Descrição: nenhuma</w:t>
      </w:r>
    </w:p>
    <w:p w14:paraId="679619A5"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Tags: co</w:t>
      </w:r>
      <w:r>
        <w:rPr>
          <w:rFonts w:ascii="Arial" w:eastAsia="Arial" w:hAnsi="Arial" w:cs="Arial"/>
        </w:rPr>
        <w:t>mputação, sistemas distribuídos</w:t>
      </w:r>
    </w:p>
    <w:p w14:paraId="0462ACFB"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lastRenderedPageBreak/>
        <w:t>Resposta de Rodrigo Silveira, 5 estrelas:</w:t>
      </w:r>
    </w:p>
    <w:p w14:paraId="5892CB16"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 xml:space="preserve">Um middleware tem o papel de aumentar a transparência de distribuição. Ou seja, um middleware visa melhorar a visão única que um sistema distribuído deve ter. </w:t>
      </w:r>
    </w:p>
    <w:p w14:paraId="1285E3C9"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Por ser um software de conectividade, consiste de um conjunto de serviços disponíveis que permite que múltiplos processos, executando em uma ou mais máquinas, interajam através de uma rede.</w:t>
      </w:r>
    </w:p>
    <w:p w14:paraId="358052DD"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Resposta de Valentina Souza, 4 estrelas:</w:t>
      </w:r>
    </w:p>
    <w:p w14:paraId="16F7AEA5"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Middleware é um programa de computador que faz a mediação entre um software e demais aplicações. É utilizado para mover ou transportar informações e dados entre programas de diferentes protocolos de comunicação, plataformas e dependências do sistema operacional.</w:t>
      </w:r>
    </w:p>
    <w:p w14:paraId="36F3B8EC" w14:textId="77777777" w:rsidR="00C47EBE" w:rsidRDefault="00C47EBE" w:rsidP="00C47EBE">
      <w:pPr>
        <w:spacing w:line="360" w:lineRule="auto"/>
        <w:rPr>
          <w:rFonts w:ascii="Arial" w:eastAsia="Arial" w:hAnsi="Arial" w:cs="Arial"/>
        </w:rPr>
      </w:pPr>
    </w:p>
    <w:p w14:paraId="3F0A0C6D"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Título: O que é transparência de distribuição?</w:t>
      </w:r>
    </w:p>
    <w:p w14:paraId="7F8B9181"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Descrição: Alguém poderia me explicar o que é este conceito em sistemas distribuídos e dar exemplos?</w:t>
      </w:r>
    </w:p>
    <w:p w14:paraId="2859EEE3" w14:textId="593755CC" w:rsidR="00C47EBE" w:rsidRPr="00C47EBE" w:rsidRDefault="00C47EBE" w:rsidP="00C47EBE">
      <w:pPr>
        <w:spacing w:line="360" w:lineRule="auto"/>
        <w:rPr>
          <w:rFonts w:ascii="Arial" w:eastAsia="Arial" w:hAnsi="Arial" w:cs="Arial"/>
        </w:rPr>
      </w:pPr>
      <w:r w:rsidRPr="00C47EBE">
        <w:rPr>
          <w:rFonts w:ascii="Arial" w:eastAsia="Arial" w:hAnsi="Arial" w:cs="Arial"/>
        </w:rPr>
        <w:t>Resposta de Valentina Souza, 4</w:t>
      </w:r>
      <w:r w:rsidR="008C3DA4">
        <w:rPr>
          <w:rFonts w:ascii="Arial" w:eastAsia="Arial" w:hAnsi="Arial" w:cs="Arial"/>
        </w:rPr>
        <w:t>,</w:t>
      </w:r>
      <w:r w:rsidRPr="00C47EBE">
        <w:rPr>
          <w:rFonts w:ascii="Arial" w:eastAsia="Arial" w:hAnsi="Arial" w:cs="Arial"/>
        </w:rPr>
        <w:t>8 estrelas:</w:t>
      </w:r>
    </w:p>
    <w:p w14:paraId="1D2E3908" w14:textId="77777777" w:rsidR="00C47EBE" w:rsidRPr="00C47EBE" w:rsidRDefault="00C47EBE" w:rsidP="00C47EBE">
      <w:pPr>
        <w:spacing w:line="360" w:lineRule="auto"/>
        <w:rPr>
          <w:rFonts w:ascii="Arial" w:eastAsia="Arial" w:hAnsi="Arial" w:cs="Arial"/>
        </w:rPr>
      </w:pPr>
      <w:r w:rsidRPr="00C47EBE">
        <w:rPr>
          <w:rFonts w:ascii="Arial" w:eastAsia="Arial" w:hAnsi="Arial" w:cs="Arial"/>
        </w:rPr>
        <w:t>Transparência de distribuição é o conceito de esconder os detalhes de distribuição de usuários e de aplicações.</w:t>
      </w:r>
    </w:p>
    <w:p w14:paraId="114EB516" w14:textId="77777777" w:rsidR="00C47EBE" w:rsidRPr="00C47EBE" w:rsidRDefault="00C47EBE" w:rsidP="00C47EBE">
      <w:pPr>
        <w:spacing w:before="100" w:beforeAutospacing="1" w:after="100" w:afterAutospacing="1" w:line="360" w:lineRule="auto"/>
        <w:rPr>
          <w:rFonts w:ascii="Arial" w:eastAsia="Arial" w:hAnsi="Arial" w:cs="Arial"/>
        </w:rPr>
      </w:pPr>
      <w:r w:rsidRPr="00C47EBE">
        <w:rPr>
          <w:rFonts w:ascii="Arial" w:eastAsia="Arial" w:hAnsi="Arial" w:cs="Arial"/>
        </w:rPr>
        <w:t>Exemplos:</w:t>
      </w:r>
    </w:p>
    <w:p w14:paraId="1385C3EB" w14:textId="77777777" w:rsidR="00C47EBE" w:rsidRPr="00C47EBE" w:rsidRDefault="00C47EBE" w:rsidP="00C47EBE">
      <w:pPr>
        <w:numPr>
          <w:ilvl w:val="0"/>
          <w:numId w:val="29"/>
        </w:numPr>
        <w:spacing w:before="100" w:beforeAutospacing="1" w:after="100" w:afterAutospacing="1" w:line="360" w:lineRule="auto"/>
        <w:rPr>
          <w:rFonts w:ascii="Arial" w:eastAsia="Arial" w:hAnsi="Arial" w:cs="Arial"/>
        </w:rPr>
      </w:pPr>
      <w:r w:rsidRPr="00C47EBE">
        <w:rPr>
          <w:rFonts w:ascii="Arial" w:eastAsia="Arial" w:hAnsi="Arial" w:cs="Arial"/>
        </w:rPr>
        <w:t>Transparência de acesso;</w:t>
      </w:r>
    </w:p>
    <w:p w14:paraId="0DB9C752" w14:textId="77777777" w:rsidR="00C47EBE" w:rsidRPr="00C47EBE" w:rsidRDefault="00C47EBE" w:rsidP="00C47EBE">
      <w:pPr>
        <w:numPr>
          <w:ilvl w:val="0"/>
          <w:numId w:val="29"/>
        </w:numPr>
        <w:spacing w:before="100" w:beforeAutospacing="1" w:after="100" w:afterAutospacing="1" w:line="360" w:lineRule="auto"/>
        <w:rPr>
          <w:rFonts w:ascii="Arial" w:eastAsia="Arial" w:hAnsi="Arial" w:cs="Arial"/>
        </w:rPr>
      </w:pPr>
      <w:r w:rsidRPr="00C47EBE">
        <w:rPr>
          <w:rFonts w:ascii="Arial" w:eastAsia="Arial" w:hAnsi="Arial" w:cs="Arial"/>
        </w:rPr>
        <w:t>Transparência de localização;</w:t>
      </w:r>
    </w:p>
    <w:p w14:paraId="2B204A11" w14:textId="77777777" w:rsidR="00C47EBE" w:rsidRPr="00C47EBE" w:rsidRDefault="00C47EBE" w:rsidP="00C47EBE">
      <w:pPr>
        <w:numPr>
          <w:ilvl w:val="0"/>
          <w:numId w:val="29"/>
        </w:numPr>
        <w:spacing w:before="100" w:beforeAutospacing="1" w:after="100" w:afterAutospacing="1" w:line="360" w:lineRule="auto"/>
        <w:rPr>
          <w:rFonts w:ascii="Arial" w:eastAsia="Arial" w:hAnsi="Arial" w:cs="Arial"/>
        </w:rPr>
      </w:pPr>
      <w:r w:rsidRPr="00C47EBE">
        <w:rPr>
          <w:rFonts w:ascii="Arial" w:eastAsia="Arial" w:hAnsi="Arial" w:cs="Arial"/>
        </w:rPr>
        <w:t>Transparência de migração;</w:t>
      </w:r>
    </w:p>
    <w:p w14:paraId="10C62746" w14:textId="77777777" w:rsidR="00C47EBE" w:rsidRPr="00C47EBE" w:rsidRDefault="00C47EBE" w:rsidP="00C47EBE">
      <w:pPr>
        <w:numPr>
          <w:ilvl w:val="0"/>
          <w:numId w:val="29"/>
        </w:numPr>
        <w:spacing w:before="100" w:beforeAutospacing="1" w:after="100" w:afterAutospacing="1" w:line="360" w:lineRule="auto"/>
        <w:rPr>
          <w:rFonts w:ascii="Arial" w:eastAsia="Arial" w:hAnsi="Arial" w:cs="Arial"/>
        </w:rPr>
      </w:pPr>
      <w:r w:rsidRPr="00C47EBE">
        <w:rPr>
          <w:rFonts w:ascii="Arial" w:eastAsia="Arial" w:hAnsi="Arial" w:cs="Arial"/>
        </w:rPr>
        <w:t>Transparência de realocação;</w:t>
      </w:r>
    </w:p>
    <w:p w14:paraId="1CDD6BA5" w14:textId="77777777" w:rsidR="00C47EBE" w:rsidRPr="00C47EBE" w:rsidRDefault="00C47EBE" w:rsidP="00C47EBE">
      <w:pPr>
        <w:numPr>
          <w:ilvl w:val="0"/>
          <w:numId w:val="29"/>
        </w:numPr>
        <w:spacing w:before="100" w:beforeAutospacing="1" w:after="100" w:afterAutospacing="1" w:line="360" w:lineRule="auto"/>
        <w:rPr>
          <w:rFonts w:ascii="Arial" w:eastAsia="Arial" w:hAnsi="Arial" w:cs="Arial"/>
        </w:rPr>
      </w:pPr>
      <w:r w:rsidRPr="00C47EBE">
        <w:rPr>
          <w:rFonts w:ascii="Arial" w:eastAsia="Arial" w:hAnsi="Arial" w:cs="Arial"/>
        </w:rPr>
        <w:t>Transparência de replicação;</w:t>
      </w:r>
    </w:p>
    <w:p w14:paraId="757749CB" w14:textId="77777777" w:rsidR="00C47EBE" w:rsidRPr="00C47EBE" w:rsidRDefault="00C47EBE" w:rsidP="00C47EBE">
      <w:pPr>
        <w:numPr>
          <w:ilvl w:val="0"/>
          <w:numId w:val="29"/>
        </w:numPr>
        <w:spacing w:before="100" w:beforeAutospacing="1" w:after="100" w:afterAutospacing="1" w:line="360" w:lineRule="auto"/>
        <w:rPr>
          <w:rFonts w:ascii="Arial" w:eastAsia="Arial" w:hAnsi="Arial" w:cs="Arial"/>
        </w:rPr>
      </w:pPr>
      <w:r w:rsidRPr="00C47EBE">
        <w:rPr>
          <w:rFonts w:ascii="Arial" w:eastAsia="Arial" w:hAnsi="Arial" w:cs="Arial"/>
        </w:rPr>
        <w:t>Transparência de concorrência;</w:t>
      </w:r>
    </w:p>
    <w:p w14:paraId="7C56DB11" w14:textId="77777777" w:rsidR="00C47EBE" w:rsidRPr="00C47EBE" w:rsidRDefault="00C47EBE" w:rsidP="00C47EBE">
      <w:pPr>
        <w:numPr>
          <w:ilvl w:val="0"/>
          <w:numId w:val="29"/>
        </w:numPr>
        <w:spacing w:before="100" w:beforeAutospacing="1" w:after="100" w:afterAutospacing="1" w:line="360" w:lineRule="auto"/>
        <w:rPr>
          <w:rFonts w:ascii="Arial" w:eastAsia="Arial" w:hAnsi="Arial" w:cs="Arial"/>
        </w:rPr>
      </w:pPr>
      <w:r w:rsidRPr="00C47EBE">
        <w:rPr>
          <w:rFonts w:ascii="Arial" w:eastAsia="Arial" w:hAnsi="Arial" w:cs="Arial"/>
        </w:rPr>
        <w:t>Transparência de falhas;</w:t>
      </w:r>
    </w:p>
    <w:p w14:paraId="2B1F11CA" w14:textId="77777777" w:rsidR="00C47EBE" w:rsidRPr="00C47EBE" w:rsidRDefault="00C47EBE" w:rsidP="00C47EBE">
      <w:pPr>
        <w:numPr>
          <w:ilvl w:val="0"/>
          <w:numId w:val="29"/>
        </w:numPr>
        <w:spacing w:before="100" w:beforeAutospacing="1" w:after="100" w:afterAutospacing="1" w:line="360" w:lineRule="auto"/>
        <w:rPr>
          <w:rFonts w:ascii="Arial" w:eastAsia="Arial" w:hAnsi="Arial" w:cs="Arial"/>
        </w:rPr>
      </w:pPr>
      <w:r w:rsidRPr="00C47EBE">
        <w:rPr>
          <w:rFonts w:ascii="Arial" w:eastAsia="Arial" w:hAnsi="Arial" w:cs="Arial"/>
        </w:rPr>
        <w:t>Transparência de persistência.</w:t>
      </w:r>
    </w:p>
    <w:p w14:paraId="61FA3A89" w14:textId="77777777" w:rsidR="00C47EBE" w:rsidRPr="00C47EBE" w:rsidRDefault="00C47EBE" w:rsidP="00C47EBE">
      <w:pPr>
        <w:spacing w:before="100" w:beforeAutospacing="1" w:after="100" w:afterAutospacing="1" w:line="360" w:lineRule="auto"/>
        <w:rPr>
          <w:rFonts w:ascii="Arial" w:eastAsia="Arial" w:hAnsi="Arial" w:cs="Arial"/>
        </w:rPr>
      </w:pPr>
      <w:r w:rsidRPr="00C47EBE">
        <w:rPr>
          <w:rFonts w:ascii="Arial" w:eastAsia="Arial" w:hAnsi="Arial" w:cs="Arial"/>
        </w:rPr>
        <w:t xml:space="preserve">Resposta de Maria Clara Ferreira, 1 estrela, </w:t>
      </w:r>
      <w:r w:rsidRPr="00C47EBE">
        <w:rPr>
          <w:rFonts w:ascii="Arial" w:eastAsia="Arial" w:hAnsi="Arial" w:cs="Arial"/>
          <w:b/>
        </w:rPr>
        <w:t>ERRADA</w:t>
      </w:r>
      <w:r w:rsidRPr="00C47EBE">
        <w:rPr>
          <w:rFonts w:ascii="Arial" w:eastAsia="Arial" w:hAnsi="Arial" w:cs="Arial"/>
        </w:rPr>
        <w:t>:</w:t>
      </w:r>
    </w:p>
    <w:p w14:paraId="57A496E6" w14:textId="77777777" w:rsidR="00C47EBE" w:rsidRDefault="00C47EBE" w:rsidP="00C47EBE">
      <w:pPr>
        <w:spacing w:before="100" w:beforeAutospacing="1" w:after="100" w:afterAutospacing="1" w:line="360" w:lineRule="auto"/>
        <w:rPr>
          <w:rFonts w:ascii="Arial" w:eastAsia="Arial" w:hAnsi="Arial" w:cs="Arial"/>
        </w:rPr>
      </w:pPr>
      <w:r w:rsidRPr="00C47EBE">
        <w:rPr>
          <w:rFonts w:ascii="Arial" w:eastAsia="Arial" w:hAnsi="Arial" w:cs="Arial"/>
        </w:rPr>
        <w:t>Transparência de distribuição é fazer com que um sistema distribuído não tenha que se importar com detalhes de distribuição.</w:t>
      </w:r>
    </w:p>
    <w:p w14:paraId="603DDC6E" w14:textId="77777777" w:rsidR="00C47EBE" w:rsidRPr="00C47EBE" w:rsidRDefault="00C47EBE" w:rsidP="00C47EBE">
      <w:pPr>
        <w:spacing w:before="100" w:beforeAutospacing="1" w:after="100" w:afterAutospacing="1" w:line="360" w:lineRule="auto"/>
        <w:rPr>
          <w:rFonts w:ascii="Arial" w:eastAsia="Arial" w:hAnsi="Arial" w:cs="Arial"/>
        </w:rPr>
      </w:pPr>
      <w:r w:rsidRPr="00C47EBE">
        <w:rPr>
          <w:rFonts w:ascii="Arial" w:eastAsia="Arial" w:hAnsi="Arial" w:cs="Arial"/>
        </w:rPr>
        <w:lastRenderedPageBreak/>
        <w:t>Título: Transmissões simplex podem suportar tráfego half-duplex ou full-duplex?</w:t>
      </w:r>
    </w:p>
    <w:p w14:paraId="403E50DC" w14:textId="77777777" w:rsidR="00C47EBE" w:rsidRPr="00C47EBE" w:rsidRDefault="00C47EBE" w:rsidP="00C47EBE">
      <w:pPr>
        <w:spacing w:before="100" w:beforeAutospacing="1" w:after="100" w:afterAutospacing="1" w:line="360" w:lineRule="auto"/>
        <w:rPr>
          <w:rFonts w:ascii="Arial" w:eastAsia="Arial" w:hAnsi="Arial" w:cs="Arial"/>
        </w:rPr>
      </w:pPr>
      <w:r w:rsidRPr="00C47EBE">
        <w:rPr>
          <w:rFonts w:ascii="Arial" w:eastAsia="Arial" w:hAnsi="Arial" w:cs="Arial"/>
        </w:rPr>
        <w:t>Descrição: Nenhuma.</w:t>
      </w:r>
    </w:p>
    <w:p w14:paraId="31B0ED27" w14:textId="77777777" w:rsidR="00C47EBE" w:rsidRPr="00C47EBE" w:rsidRDefault="00C47EBE" w:rsidP="00C47EBE">
      <w:pPr>
        <w:spacing w:before="100" w:beforeAutospacing="1" w:after="100" w:afterAutospacing="1" w:line="360" w:lineRule="auto"/>
        <w:rPr>
          <w:rFonts w:ascii="Arial" w:eastAsia="Arial" w:hAnsi="Arial" w:cs="Arial"/>
        </w:rPr>
      </w:pPr>
      <w:r w:rsidRPr="00C47EBE">
        <w:rPr>
          <w:rFonts w:ascii="Arial" w:eastAsia="Arial" w:hAnsi="Arial" w:cs="Arial"/>
        </w:rPr>
        <w:t>Tags: computação, redes de computadores</w:t>
      </w:r>
    </w:p>
    <w:p w14:paraId="6B86B3DA" w14:textId="77777777" w:rsidR="00C47EBE" w:rsidRPr="00C47EBE" w:rsidRDefault="00C47EBE" w:rsidP="00C47EBE">
      <w:pPr>
        <w:spacing w:before="100" w:beforeAutospacing="1" w:after="100" w:afterAutospacing="1" w:line="360" w:lineRule="auto"/>
        <w:rPr>
          <w:rFonts w:ascii="Arial" w:eastAsia="Arial" w:hAnsi="Arial" w:cs="Arial"/>
        </w:rPr>
      </w:pPr>
      <w:r w:rsidRPr="00C47EBE">
        <w:rPr>
          <w:rFonts w:ascii="Arial" w:eastAsia="Arial" w:hAnsi="Arial" w:cs="Arial"/>
        </w:rPr>
        <w:t>Resposta de Sophia Monteiro, 5 estrelas:</w:t>
      </w:r>
    </w:p>
    <w:p w14:paraId="29AEA55D" w14:textId="77777777" w:rsidR="00C47EBE" w:rsidRPr="00C47EBE" w:rsidRDefault="00C47EBE" w:rsidP="00C47EBE">
      <w:pPr>
        <w:spacing w:before="100" w:beforeAutospacing="1" w:after="100" w:afterAutospacing="1" w:line="360" w:lineRule="auto"/>
        <w:rPr>
          <w:rFonts w:ascii="Arial" w:eastAsia="Arial" w:hAnsi="Arial" w:cs="Arial"/>
        </w:rPr>
      </w:pPr>
      <w:r w:rsidRPr="00C47EBE">
        <w:rPr>
          <w:rFonts w:ascii="Arial" w:eastAsia="Arial" w:hAnsi="Arial" w:cs="Arial"/>
        </w:rPr>
        <w:t>Não. Uma aparente exceção seria na utilização de múltiplos meios físicos combinados, como nos cabos de fibra ótica, onde cada interligação é baseada em um par, no entanto, este tipo de interligação se classificaria como half-duplex.</w:t>
      </w:r>
    </w:p>
    <w:p w14:paraId="2C0A9B4E" w14:textId="77777777" w:rsidR="00C47EBE" w:rsidRPr="00C47EBE" w:rsidRDefault="00C47EBE" w:rsidP="00C47EBE">
      <w:pPr>
        <w:spacing w:before="100" w:beforeAutospacing="1" w:after="100" w:afterAutospacing="1" w:line="360" w:lineRule="auto"/>
        <w:rPr>
          <w:rFonts w:ascii="Arial" w:eastAsia="Arial" w:hAnsi="Arial" w:cs="Arial"/>
        </w:rPr>
      </w:pPr>
      <w:r w:rsidRPr="00C47EBE">
        <w:rPr>
          <w:rFonts w:ascii="Arial" w:eastAsia="Arial" w:hAnsi="Arial" w:cs="Arial"/>
        </w:rPr>
        <w:t xml:space="preserve">Resposta de Alice Mendes, 1 estrela, </w:t>
      </w:r>
      <w:r w:rsidRPr="00C47EBE">
        <w:rPr>
          <w:rFonts w:ascii="Arial" w:eastAsia="Arial" w:hAnsi="Arial" w:cs="Arial"/>
          <w:b/>
        </w:rPr>
        <w:t>ERRADA</w:t>
      </w:r>
      <w:r w:rsidRPr="00C47EBE">
        <w:rPr>
          <w:rFonts w:ascii="Arial" w:eastAsia="Arial" w:hAnsi="Arial" w:cs="Arial"/>
        </w:rPr>
        <w:t>:</w:t>
      </w:r>
    </w:p>
    <w:p w14:paraId="2DF4D3DB" w14:textId="77777777" w:rsidR="00C47EBE" w:rsidRPr="00C47EBE" w:rsidRDefault="00C47EBE" w:rsidP="00C47EBE">
      <w:pPr>
        <w:spacing w:before="100" w:beforeAutospacing="1" w:after="100" w:afterAutospacing="1" w:line="360" w:lineRule="auto"/>
        <w:rPr>
          <w:rFonts w:ascii="Arial" w:eastAsia="Arial" w:hAnsi="Arial" w:cs="Arial"/>
        </w:rPr>
      </w:pPr>
      <w:r w:rsidRPr="00C47EBE">
        <w:rPr>
          <w:rFonts w:ascii="Arial" w:eastAsia="Arial" w:hAnsi="Arial" w:cs="Arial"/>
        </w:rPr>
        <w:t>Sim, pois transmissões simplex suportam envio e recebimento de dados simultaneamente.</w:t>
      </w:r>
    </w:p>
    <w:p w14:paraId="31275D1B" w14:textId="77777777" w:rsidR="00590747" w:rsidRDefault="00590747" w:rsidP="00590747">
      <w:pPr>
        <w:pStyle w:val="L1A"/>
        <w:spacing w:line="360" w:lineRule="auto"/>
      </w:pPr>
      <w:r>
        <w:br w:type="page"/>
      </w:r>
    </w:p>
    <w:p w14:paraId="40BC809E" w14:textId="2B32DCB5" w:rsidR="00590747" w:rsidRDefault="00590747" w:rsidP="00590747">
      <w:pPr>
        <w:pStyle w:val="L1A"/>
        <w:spacing w:line="360" w:lineRule="auto"/>
      </w:pPr>
      <w:bookmarkStart w:id="302" w:name="_Toc469084252"/>
      <w:r>
        <w:lastRenderedPageBreak/>
        <w:t>Apêndice L Roteiro Aplicado ao Avaliador do Sistema</w:t>
      </w:r>
      <w:bookmarkEnd w:id="302"/>
    </w:p>
    <w:p w14:paraId="1A9EFA0D" w14:textId="77777777" w:rsidR="00590747" w:rsidRPr="003904F1" w:rsidRDefault="00590747" w:rsidP="00590747">
      <w:pPr>
        <w:pStyle w:val="ItemizaoTCC"/>
        <w:numPr>
          <w:ilvl w:val="0"/>
          <w:numId w:val="34"/>
        </w:numPr>
        <w:tabs>
          <w:tab w:val="left" w:pos="1491"/>
        </w:tabs>
        <w:ind w:left="1491" w:hanging="357"/>
        <w:rPr>
          <w:rFonts w:cs="Arial"/>
        </w:rPr>
      </w:pPr>
      <w:r w:rsidRPr="003904F1">
        <w:rPr>
          <w:rFonts w:cs="Arial"/>
        </w:rPr>
        <w:t>Acesse o endereço “https://colearnproject.azurewebsites.net” pelo navegador Web Google Chrome.</w:t>
      </w:r>
    </w:p>
    <w:p w14:paraId="5FEB9797" w14:textId="77777777" w:rsidR="00590747" w:rsidRPr="003904F1" w:rsidRDefault="00590747" w:rsidP="00590747">
      <w:pPr>
        <w:pStyle w:val="ItemizaoTCC"/>
        <w:numPr>
          <w:ilvl w:val="0"/>
          <w:numId w:val="34"/>
        </w:numPr>
        <w:tabs>
          <w:tab w:val="left" w:pos="1491"/>
        </w:tabs>
        <w:ind w:left="1491" w:hanging="357"/>
        <w:rPr>
          <w:rFonts w:cs="Arial"/>
        </w:rPr>
      </w:pPr>
      <w:r w:rsidRPr="003904F1">
        <w:rPr>
          <w:rFonts w:cs="Arial"/>
        </w:rPr>
        <w:t>No campo “Email” digite “avaliador@avaliacao.com”, e no campo “Senha” digite “Pass#1”.</w:t>
      </w:r>
    </w:p>
    <w:p w14:paraId="6C237802" w14:textId="77777777" w:rsidR="00590747" w:rsidRPr="003904F1" w:rsidRDefault="00590747" w:rsidP="00590747">
      <w:pPr>
        <w:pStyle w:val="ItemizaoTCC"/>
        <w:numPr>
          <w:ilvl w:val="0"/>
          <w:numId w:val="34"/>
        </w:numPr>
        <w:tabs>
          <w:tab w:val="left" w:pos="1491"/>
        </w:tabs>
        <w:ind w:left="1491" w:hanging="357"/>
        <w:rPr>
          <w:rFonts w:cs="Arial"/>
        </w:rPr>
      </w:pPr>
      <w:r w:rsidRPr="003904F1">
        <w:rPr>
          <w:rFonts w:cs="Arial"/>
        </w:rPr>
        <w:t>Quando a página inicial carregar, clique no botão “+”, localizado no canto superior direito da página, para criar uma pergunta.</w:t>
      </w:r>
    </w:p>
    <w:p w14:paraId="27BFE41B" w14:textId="77777777" w:rsidR="00590747" w:rsidRPr="003904F1" w:rsidRDefault="00590747" w:rsidP="00590747">
      <w:pPr>
        <w:pStyle w:val="ItemizaoTCC"/>
        <w:numPr>
          <w:ilvl w:val="0"/>
          <w:numId w:val="34"/>
        </w:numPr>
        <w:tabs>
          <w:tab w:val="left" w:pos="1491"/>
        </w:tabs>
        <w:ind w:left="1491" w:hanging="357"/>
        <w:rPr>
          <w:rFonts w:cs="Arial"/>
        </w:rPr>
      </w:pPr>
      <w:r w:rsidRPr="003904F1">
        <w:rPr>
          <w:rFonts w:cs="Arial"/>
        </w:rPr>
        <w:t>Na caixa de texto “Digite sua pergunta” escreva “Qual a diferença entre um sistema hospedeiro e um sistema final?”.</w:t>
      </w:r>
    </w:p>
    <w:p w14:paraId="079EB18F" w14:textId="77777777" w:rsidR="00590747" w:rsidRPr="003904F1" w:rsidRDefault="00590747" w:rsidP="00590747">
      <w:pPr>
        <w:pStyle w:val="ItemizaoTCC"/>
        <w:numPr>
          <w:ilvl w:val="0"/>
          <w:numId w:val="34"/>
        </w:numPr>
        <w:tabs>
          <w:tab w:val="left" w:pos="1491"/>
        </w:tabs>
        <w:ind w:left="1491" w:hanging="357"/>
        <w:rPr>
          <w:rFonts w:cs="Arial"/>
        </w:rPr>
      </w:pPr>
      <w:r w:rsidRPr="003904F1">
        <w:rPr>
          <w:rFonts w:cs="Arial"/>
        </w:rPr>
        <w:t>Note que questões com títulos similares aparecem abaixo da caixa de texto;</w:t>
      </w:r>
    </w:p>
    <w:p w14:paraId="6E0E74F1" w14:textId="77777777" w:rsidR="00590747" w:rsidRPr="003904F1" w:rsidRDefault="00590747" w:rsidP="00590747">
      <w:pPr>
        <w:pStyle w:val="ItemizaoTCC"/>
        <w:numPr>
          <w:ilvl w:val="0"/>
          <w:numId w:val="34"/>
        </w:numPr>
        <w:tabs>
          <w:tab w:val="left" w:pos="1491"/>
        </w:tabs>
        <w:ind w:left="1491" w:hanging="357"/>
        <w:rPr>
          <w:rFonts w:cs="Arial"/>
        </w:rPr>
      </w:pPr>
      <w:r w:rsidRPr="003904F1">
        <w:rPr>
          <w:rFonts w:cs="Arial"/>
        </w:rPr>
        <w:t>No campo “Escolha suas tags”, adicione as tags “computação” e “redes de computadores”. Para adicionar uma tag clique no botão “+”, ao lado direito da caixa de texto.</w:t>
      </w:r>
    </w:p>
    <w:p w14:paraId="3BA93205" w14:textId="77777777" w:rsidR="00590747" w:rsidRPr="003904F1" w:rsidRDefault="00590747" w:rsidP="00590747">
      <w:pPr>
        <w:pStyle w:val="ItemizaoTCC"/>
        <w:numPr>
          <w:ilvl w:val="0"/>
          <w:numId w:val="34"/>
        </w:numPr>
        <w:tabs>
          <w:tab w:val="left" w:pos="1491"/>
        </w:tabs>
        <w:ind w:left="1491" w:hanging="357"/>
        <w:rPr>
          <w:rFonts w:cs="Arial"/>
        </w:rPr>
      </w:pPr>
      <w:r w:rsidRPr="003904F1">
        <w:rPr>
          <w:rFonts w:cs="Arial"/>
        </w:rPr>
        <w:t>Clique no botão “Perguntar!”.</w:t>
      </w:r>
    </w:p>
    <w:p w14:paraId="64F0B604" w14:textId="77777777" w:rsidR="00590747" w:rsidRPr="003904F1" w:rsidRDefault="00590747" w:rsidP="00590747">
      <w:pPr>
        <w:pStyle w:val="ItemizaoTCC"/>
        <w:numPr>
          <w:ilvl w:val="0"/>
          <w:numId w:val="34"/>
        </w:numPr>
        <w:tabs>
          <w:tab w:val="left" w:pos="1491"/>
        </w:tabs>
        <w:ind w:left="1491" w:hanging="357"/>
        <w:rPr>
          <w:rFonts w:cs="Arial"/>
        </w:rPr>
      </w:pPr>
      <w:r w:rsidRPr="003904F1">
        <w:rPr>
          <w:rFonts w:cs="Arial"/>
        </w:rPr>
        <w:t>Leia a resposta em texto que irá aparecer.</w:t>
      </w:r>
    </w:p>
    <w:p w14:paraId="0183AD3F" w14:textId="77777777" w:rsidR="00590747" w:rsidRPr="003904F1" w:rsidRDefault="00590747" w:rsidP="00590747">
      <w:pPr>
        <w:pStyle w:val="ItemizaoTCC"/>
        <w:numPr>
          <w:ilvl w:val="0"/>
          <w:numId w:val="34"/>
        </w:numPr>
        <w:tabs>
          <w:tab w:val="left" w:pos="1491"/>
        </w:tabs>
        <w:ind w:left="1491" w:hanging="357"/>
        <w:rPr>
          <w:rFonts w:cs="Arial"/>
        </w:rPr>
      </w:pPr>
      <w:r w:rsidRPr="003904F1">
        <w:rPr>
          <w:rFonts w:cs="Arial"/>
        </w:rPr>
        <w:t xml:space="preserve">Clique no nome do </w:t>
      </w:r>
      <w:r w:rsidRPr="006F7AA6">
        <w:rPr>
          <w:rFonts w:cs="Arial"/>
          <w:i/>
        </w:rPr>
        <w:t>site</w:t>
      </w:r>
      <w:r w:rsidRPr="003904F1">
        <w:rPr>
          <w:rFonts w:cs="Arial"/>
        </w:rPr>
        <w:t>, localizado no canto superior esquerdo, para voltar à tela inicial.</w:t>
      </w:r>
    </w:p>
    <w:p w14:paraId="3399EBAE" w14:textId="6379FD1B" w:rsidR="00590747" w:rsidRPr="003904F1" w:rsidRDefault="00590747" w:rsidP="00590747">
      <w:pPr>
        <w:pStyle w:val="ItemizaoTCC"/>
        <w:numPr>
          <w:ilvl w:val="0"/>
          <w:numId w:val="34"/>
        </w:numPr>
        <w:tabs>
          <w:tab w:val="left" w:pos="1491"/>
        </w:tabs>
        <w:ind w:left="1491" w:hanging="357"/>
        <w:rPr>
          <w:rFonts w:cs="Arial"/>
        </w:rPr>
      </w:pPr>
      <w:r>
        <w:rPr>
          <w:rFonts w:cs="Arial"/>
        </w:rPr>
        <w:t>Considerando as perguntas e respostas contidas no Apêndice K</w:t>
      </w:r>
      <w:r w:rsidRPr="003904F1">
        <w:rPr>
          <w:rFonts w:cs="Arial"/>
        </w:rPr>
        <w:t>, navegue pelas perguntas e compare as respostas certas e erradas com as repostas contidas no sistema, observando que as respostas são ordenadas pelo valor de suas avaliações (melhores avaliadas primeiro), sendo as repostas erradas menos bem avaliadas que as corretas.</w:t>
      </w:r>
    </w:p>
    <w:p w14:paraId="32F348FB" w14:textId="77777777" w:rsidR="00590747" w:rsidRPr="003904F1" w:rsidRDefault="00590747" w:rsidP="00590747">
      <w:pPr>
        <w:pStyle w:val="ItemizaoTCC"/>
        <w:numPr>
          <w:ilvl w:val="0"/>
          <w:numId w:val="34"/>
        </w:numPr>
        <w:tabs>
          <w:tab w:val="left" w:pos="1491"/>
        </w:tabs>
        <w:ind w:left="1491" w:hanging="357"/>
        <w:rPr>
          <w:rFonts w:cs="Arial"/>
        </w:rPr>
      </w:pPr>
      <w:r w:rsidRPr="003904F1">
        <w:rPr>
          <w:rFonts w:cs="Arial"/>
        </w:rPr>
        <w:t>Agora, clique no ícone de preferências, ao lado esquerdo do ícone para criar uma pergunta (“+”).</w:t>
      </w:r>
    </w:p>
    <w:p w14:paraId="3A439133" w14:textId="77777777" w:rsidR="00590747" w:rsidRPr="003904F1" w:rsidRDefault="00590747" w:rsidP="00590747">
      <w:pPr>
        <w:pStyle w:val="ItemizaoTCC"/>
        <w:numPr>
          <w:ilvl w:val="0"/>
          <w:numId w:val="34"/>
        </w:numPr>
        <w:tabs>
          <w:tab w:val="left" w:pos="1491"/>
        </w:tabs>
        <w:ind w:left="1491" w:hanging="357"/>
        <w:rPr>
          <w:rFonts w:cs="Arial"/>
        </w:rPr>
      </w:pPr>
      <w:r w:rsidRPr="003904F1">
        <w:rPr>
          <w:rFonts w:cs="Arial"/>
        </w:rPr>
        <w:t>Defina suas preferências e clique em “Salvar”.</w:t>
      </w:r>
    </w:p>
    <w:p w14:paraId="4D2622B6" w14:textId="77777777" w:rsidR="00590747" w:rsidRPr="003904F1" w:rsidRDefault="00590747" w:rsidP="00590747">
      <w:pPr>
        <w:pStyle w:val="ItemizaoTCC"/>
        <w:numPr>
          <w:ilvl w:val="0"/>
          <w:numId w:val="34"/>
        </w:numPr>
        <w:tabs>
          <w:tab w:val="left" w:pos="1491"/>
        </w:tabs>
        <w:ind w:left="1491" w:hanging="357"/>
        <w:rPr>
          <w:rFonts w:cs="Arial"/>
        </w:rPr>
      </w:pPr>
      <w:r w:rsidRPr="003904F1">
        <w:rPr>
          <w:rFonts w:cs="Arial"/>
        </w:rPr>
        <w:lastRenderedPageBreak/>
        <w:t>Clique no botão de pesquisa de estudantes (ícone de lupa), na barra de navegação superior, para visualizar instrutores recomendados.</w:t>
      </w:r>
    </w:p>
    <w:p w14:paraId="4B0E85B8" w14:textId="77777777" w:rsidR="00590747" w:rsidRPr="003904F1" w:rsidRDefault="00590747" w:rsidP="00590747">
      <w:pPr>
        <w:pStyle w:val="ItemizaoTCC"/>
        <w:numPr>
          <w:ilvl w:val="0"/>
          <w:numId w:val="34"/>
        </w:numPr>
        <w:tabs>
          <w:tab w:val="left" w:pos="1491"/>
        </w:tabs>
        <w:ind w:left="1491" w:hanging="357"/>
        <w:rPr>
          <w:rFonts w:cs="Arial"/>
        </w:rPr>
      </w:pPr>
      <w:r w:rsidRPr="003904F1">
        <w:rPr>
          <w:rFonts w:cs="Arial"/>
        </w:rPr>
        <w:t>Como foi feita uma pergunta com as tags “computação” e “redes de computadores”, instrutores que podem ajudar nestas categorias serão listados, obedecendo as preferências definidas no passo 12.</w:t>
      </w:r>
    </w:p>
    <w:p w14:paraId="072CC960" w14:textId="77777777" w:rsidR="00590747" w:rsidRPr="003904F1" w:rsidRDefault="00590747" w:rsidP="00590747">
      <w:pPr>
        <w:pStyle w:val="ItemizaoTCC"/>
        <w:numPr>
          <w:ilvl w:val="0"/>
          <w:numId w:val="34"/>
        </w:numPr>
        <w:tabs>
          <w:tab w:val="left" w:pos="1491"/>
        </w:tabs>
        <w:ind w:left="1491" w:hanging="357"/>
        <w:rPr>
          <w:rFonts w:cs="Arial"/>
        </w:rPr>
      </w:pPr>
      <w:r w:rsidRPr="003904F1">
        <w:rPr>
          <w:rFonts w:cs="Arial"/>
        </w:rPr>
        <w:t>Navegue pelos instrutores recomendados, observando as características de cada um. Considere o documento anexado.</w:t>
      </w:r>
    </w:p>
    <w:p w14:paraId="5C362012" w14:textId="77777777" w:rsidR="00590747" w:rsidRPr="003904F1" w:rsidRDefault="00590747" w:rsidP="00590747">
      <w:pPr>
        <w:pStyle w:val="ItemizaoTCC"/>
        <w:numPr>
          <w:ilvl w:val="0"/>
          <w:numId w:val="34"/>
        </w:numPr>
        <w:tabs>
          <w:tab w:val="left" w:pos="1491"/>
        </w:tabs>
        <w:ind w:left="1491" w:hanging="357"/>
        <w:rPr>
          <w:rFonts w:cs="Arial"/>
        </w:rPr>
      </w:pPr>
      <w:r w:rsidRPr="003904F1">
        <w:rPr>
          <w:rFonts w:cs="Arial"/>
        </w:rPr>
        <w:t>Volte à tela inicial e responda, certo e errado, questões de sua preferência. Para responder a uma questão, clique nela e digite a resposta na caixa de texto localizada abaixo das tags da questão.</w:t>
      </w:r>
    </w:p>
    <w:p w14:paraId="23793539" w14:textId="77777777" w:rsidR="00590747" w:rsidRPr="003904F1" w:rsidRDefault="00590747" w:rsidP="00590747">
      <w:pPr>
        <w:pStyle w:val="ItemizaoTCC"/>
        <w:numPr>
          <w:ilvl w:val="0"/>
          <w:numId w:val="34"/>
        </w:numPr>
        <w:tabs>
          <w:tab w:val="left" w:pos="1491"/>
        </w:tabs>
        <w:ind w:left="1491" w:hanging="357"/>
        <w:rPr>
          <w:rFonts w:cs="Arial"/>
        </w:rPr>
      </w:pPr>
      <w:r w:rsidRPr="003904F1">
        <w:rPr>
          <w:rFonts w:cs="Arial"/>
        </w:rPr>
        <w:t>Como o sistema não permite que um usuário avalie as próprias respostas, clique no nome do perfil autenticado, no canto superior direito da página e depois clique em “Sair”.</w:t>
      </w:r>
    </w:p>
    <w:p w14:paraId="7BFB87A5" w14:textId="77777777" w:rsidR="00590747" w:rsidRPr="003904F1" w:rsidRDefault="00590747" w:rsidP="00590747">
      <w:pPr>
        <w:pStyle w:val="ItemizaoTCC"/>
        <w:numPr>
          <w:ilvl w:val="0"/>
          <w:numId w:val="34"/>
        </w:numPr>
        <w:tabs>
          <w:tab w:val="left" w:pos="1491"/>
        </w:tabs>
        <w:ind w:left="1491" w:hanging="357"/>
        <w:rPr>
          <w:rFonts w:cs="Arial"/>
        </w:rPr>
      </w:pPr>
      <w:r w:rsidRPr="003904F1">
        <w:rPr>
          <w:rFonts w:cs="Arial"/>
        </w:rPr>
        <w:t xml:space="preserve">Autentique-se novamente, mas desta vez utilize o endereço de </w:t>
      </w:r>
      <w:r w:rsidRPr="00795E5C">
        <w:rPr>
          <w:rFonts w:cs="Arial"/>
          <w:i/>
        </w:rPr>
        <w:t>email</w:t>
      </w:r>
      <w:r w:rsidRPr="003904F1">
        <w:rPr>
          <w:rFonts w:cs="Arial"/>
        </w:rPr>
        <w:t xml:space="preserve"> “avaliador2@avaliacao.com”. A senha é a mesma usada no passo 3 (“Pass#1”).</w:t>
      </w:r>
    </w:p>
    <w:p w14:paraId="7B8FD121" w14:textId="77777777" w:rsidR="00590747" w:rsidRPr="003904F1" w:rsidRDefault="00590747" w:rsidP="00590747">
      <w:pPr>
        <w:pStyle w:val="ItemizaoTCC"/>
        <w:numPr>
          <w:ilvl w:val="0"/>
          <w:numId w:val="34"/>
        </w:numPr>
        <w:tabs>
          <w:tab w:val="left" w:pos="1491"/>
        </w:tabs>
        <w:ind w:left="1491" w:hanging="357"/>
        <w:rPr>
          <w:rFonts w:cs="Arial"/>
        </w:rPr>
      </w:pPr>
      <w:r w:rsidRPr="003904F1">
        <w:rPr>
          <w:rFonts w:cs="Arial"/>
        </w:rPr>
        <w:t>Procure pelas perguntas respondidas no passo 16 e avalie as respostas criadas por você, clicando nas estrelas abaixo de cada resposta. Observação: uma nota mais alta significa uma resposta boa e correta, enquanto que uma avaliação baixa indica que a resposta não foi boa ou está errada.</w:t>
      </w:r>
    </w:p>
    <w:p w14:paraId="5756D97F" w14:textId="77777777" w:rsidR="00590747" w:rsidRPr="003904F1" w:rsidRDefault="00590747" w:rsidP="00590747">
      <w:pPr>
        <w:pStyle w:val="ItemizaoTCC"/>
        <w:numPr>
          <w:ilvl w:val="0"/>
          <w:numId w:val="34"/>
        </w:numPr>
        <w:tabs>
          <w:tab w:val="left" w:pos="1491"/>
        </w:tabs>
        <w:ind w:left="1491" w:hanging="357"/>
        <w:rPr>
          <w:rFonts w:cs="Arial"/>
        </w:rPr>
      </w:pPr>
      <w:r w:rsidRPr="003904F1">
        <w:rPr>
          <w:rFonts w:cs="Arial"/>
        </w:rPr>
        <w:t>Após avaliar as respostas de uma questão, recarregue a página para que as respostas sejam ordenadas de acordo com a avaliação dada, e observe como as suas contribuições foram tratadas pelo sistema.</w:t>
      </w:r>
    </w:p>
    <w:p w14:paraId="39E2B661" w14:textId="77777777" w:rsidR="00590747" w:rsidRPr="003904F1" w:rsidRDefault="00590747" w:rsidP="00590747">
      <w:pPr>
        <w:pStyle w:val="ItemizaoTCC"/>
        <w:numPr>
          <w:ilvl w:val="0"/>
          <w:numId w:val="34"/>
        </w:numPr>
        <w:tabs>
          <w:tab w:val="left" w:pos="1491"/>
        </w:tabs>
        <w:ind w:left="1491" w:hanging="357"/>
        <w:rPr>
          <w:rFonts w:cs="Arial"/>
        </w:rPr>
      </w:pPr>
      <w:r w:rsidRPr="003904F1">
        <w:rPr>
          <w:rFonts w:cs="Arial"/>
        </w:rPr>
        <w:t xml:space="preserve">Responda ao questionário presente no Apêndice </w:t>
      </w:r>
      <w:r>
        <w:rPr>
          <w:rFonts w:cs="Arial"/>
        </w:rPr>
        <w:t>M</w:t>
      </w:r>
      <w:r w:rsidRPr="003904F1">
        <w:rPr>
          <w:rFonts w:cs="Arial"/>
        </w:rPr>
        <w:t>.</w:t>
      </w:r>
    </w:p>
    <w:p w14:paraId="5C86DCC6" w14:textId="77777777" w:rsidR="00590747" w:rsidRDefault="00FE450A" w:rsidP="000D2A89">
      <w:pPr>
        <w:pStyle w:val="L1A"/>
      </w:pPr>
      <w:r>
        <w:br w:type="page"/>
      </w:r>
      <w:bookmarkStart w:id="303" w:name="_Toc465888995"/>
    </w:p>
    <w:p w14:paraId="24704E34" w14:textId="52B3F33A" w:rsidR="008E4B17" w:rsidRDefault="008E4B17" w:rsidP="000D2A89">
      <w:pPr>
        <w:pStyle w:val="L1A"/>
      </w:pPr>
      <w:bookmarkStart w:id="304" w:name="_Toc469084253"/>
      <w:r>
        <w:lastRenderedPageBreak/>
        <w:t>Apê</w:t>
      </w:r>
      <w:r w:rsidRPr="008E4B17">
        <w:t xml:space="preserve">ndice </w:t>
      </w:r>
      <w:r w:rsidR="00984F88">
        <w:t>M</w:t>
      </w:r>
      <w:r w:rsidRPr="008E4B17">
        <w:t xml:space="preserve"> </w:t>
      </w:r>
      <w:r>
        <w:t>Questionário Aplicado ao Avaliador do Sistema</w:t>
      </w:r>
      <w:bookmarkEnd w:id="303"/>
      <w:bookmarkEnd w:id="304"/>
    </w:p>
    <w:p w14:paraId="0374EBF9" w14:textId="77777777" w:rsidR="00A474A7" w:rsidRPr="00A474A7" w:rsidRDefault="00A474A7" w:rsidP="008E4B17">
      <w:pPr>
        <w:rPr>
          <w:rFonts w:ascii="Arial" w:hAnsi="Arial" w:cs="Arial"/>
          <w:noProof/>
          <w:lang w:eastAsia="en-US"/>
        </w:rPr>
      </w:pPr>
    </w:p>
    <w:p w14:paraId="378D6315" w14:textId="77777777" w:rsidR="00A474A7" w:rsidRPr="00A474A7" w:rsidRDefault="00A474A7" w:rsidP="00A474A7">
      <w:pPr>
        <w:pStyle w:val="PargrafoTCC"/>
      </w:pPr>
      <w:r>
        <w:t xml:space="preserve">O questionário a seguir busca </w:t>
      </w:r>
      <w:r w:rsidR="00AB1664">
        <w:t>fornecer dados para que se possa analisar se o objetivo, que é melhorar o conhecimento dos estudantes, foi ou não antendido</w:t>
      </w:r>
      <w:r>
        <w:t>.</w:t>
      </w:r>
    </w:p>
    <w:p w14:paraId="461EFC3D" w14:textId="77777777" w:rsidR="00A474A7" w:rsidRPr="00A474A7" w:rsidRDefault="00A474A7" w:rsidP="00A474A7">
      <w:pPr>
        <w:pStyle w:val="PargrafoTCC"/>
        <w:numPr>
          <w:ilvl w:val="0"/>
          <w:numId w:val="31"/>
        </w:numPr>
      </w:pPr>
      <w:r w:rsidRPr="00A474A7">
        <w:t>Considerando sua experiência nesta avaliação, o sistema permite que estudantes melhorem seus conhecimentos em assuntos de seus interesses? Justifique.</w:t>
      </w:r>
    </w:p>
    <w:p w14:paraId="2DBF814F" w14:textId="77777777" w:rsidR="00A474A7" w:rsidRPr="00A474A7" w:rsidRDefault="00A474A7" w:rsidP="00A474A7">
      <w:pPr>
        <w:pStyle w:val="PargrafoTCC"/>
        <w:numPr>
          <w:ilvl w:val="0"/>
          <w:numId w:val="31"/>
        </w:numPr>
      </w:pPr>
      <w:r w:rsidRPr="00A474A7">
        <w:t>A interação entre estudantes e instrutores através de perguntas e respostas favorece a melhora de conhecimento dos estudantes? Justifique.</w:t>
      </w:r>
    </w:p>
    <w:p w14:paraId="26D082AD" w14:textId="77777777" w:rsidR="008E4B17" w:rsidRPr="00A474A7" w:rsidRDefault="00A474A7" w:rsidP="00A474A7">
      <w:pPr>
        <w:pStyle w:val="PargrafoTCC"/>
        <w:numPr>
          <w:ilvl w:val="0"/>
          <w:numId w:val="31"/>
        </w:numPr>
      </w:pPr>
      <w:r w:rsidRPr="00A474A7">
        <w:t>Segundo as respostas dadas pelos instrutores, o sistema ajuda um estudante a buscar por bons instrutores, que possam ajudá-lo a melhorar seus conhecimentos em assuntos que tenha demonstrado ter dúvidas? Justifique.</w:t>
      </w:r>
    </w:p>
    <w:p w14:paraId="2831EB8F" w14:textId="77777777" w:rsidR="00B74B2C" w:rsidRDefault="00A20A34" w:rsidP="00A20A34">
      <w:pPr>
        <w:pStyle w:val="PargrafoTCC"/>
        <w:ind w:firstLine="0"/>
        <w:rPr>
          <w:rFonts w:cs="Arial"/>
          <w:b/>
        </w:rPr>
      </w:pPr>
      <w:r>
        <w:rPr>
          <w:rFonts w:cs="Arial"/>
          <w:b/>
        </w:rPr>
        <w:t xml:space="preserve"> </w:t>
      </w:r>
    </w:p>
    <w:p w14:paraId="1E269615" w14:textId="77777777" w:rsidR="00026419" w:rsidRPr="001B57A1" w:rsidRDefault="00026419">
      <w:pPr>
        <w:rPr>
          <w:rFonts w:ascii="Arial" w:hAnsi="Arial" w:cs="Arial"/>
          <w:b/>
        </w:rPr>
      </w:pPr>
    </w:p>
    <w:sectPr w:rsidR="00026419" w:rsidRPr="001B57A1" w:rsidSect="00EB0773">
      <w:headerReference w:type="even" r:id="rId52"/>
      <w:headerReference w:type="default" r:id="rId53"/>
      <w:type w:val="continuous"/>
      <w:pgSz w:w="11907" w:h="16840" w:code="9"/>
      <w:pgMar w:top="1701" w:right="1134" w:bottom="1134" w:left="1985" w:header="709" w:footer="709" w:gutter="0"/>
      <w:pgNumType w:start="1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295275" w14:textId="77777777" w:rsidR="002F3D89" w:rsidRDefault="002F3D89">
      <w:r>
        <w:separator/>
      </w:r>
    </w:p>
    <w:p w14:paraId="664D35DB" w14:textId="77777777" w:rsidR="002F3D89" w:rsidRDefault="002F3D89"/>
  </w:endnote>
  <w:endnote w:type="continuationSeparator" w:id="0">
    <w:p w14:paraId="24BFDE15" w14:textId="77777777" w:rsidR="002F3D89" w:rsidRDefault="002F3D89">
      <w:r>
        <w:continuationSeparator/>
      </w:r>
    </w:p>
    <w:p w14:paraId="6FB7A311" w14:textId="77777777" w:rsidR="002F3D89" w:rsidRDefault="002F3D8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roman"/>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1B6857" w14:textId="77777777" w:rsidR="002F3D89" w:rsidRDefault="002F3D89" w:rsidP="004D1CFF">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3A7EA527" w14:textId="77777777" w:rsidR="002F3D89" w:rsidRDefault="002F3D89">
    <w:pPr>
      <w:pStyle w:val="Rodap"/>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CF9491" w14:textId="77777777" w:rsidR="002F3D89" w:rsidRDefault="002F3D89" w:rsidP="003C0752">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II</w:t>
    </w:r>
    <w:r>
      <w:rPr>
        <w:rStyle w:val="Nmerodepgina"/>
      </w:rPr>
      <w:fldChar w:fldCharType="end"/>
    </w:r>
  </w:p>
  <w:p w14:paraId="028353CC" w14:textId="77777777" w:rsidR="002F3D89" w:rsidRDefault="002F3D89" w:rsidP="00B277DF">
    <w:pPr>
      <w:pStyle w:val="Rodap"/>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39F20B" w14:textId="77777777" w:rsidR="002F3D89" w:rsidRDefault="002F3D89" w:rsidP="00B277DF">
    <w:pPr>
      <w:pStyle w:val="Rodap"/>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E34CDA" w14:textId="77777777" w:rsidR="002F3D89" w:rsidRDefault="002F3D89">
      <w:r>
        <w:separator/>
      </w:r>
    </w:p>
    <w:p w14:paraId="0D081353" w14:textId="77777777" w:rsidR="002F3D89" w:rsidRDefault="002F3D89"/>
  </w:footnote>
  <w:footnote w:type="continuationSeparator" w:id="0">
    <w:p w14:paraId="0FFB6FF4" w14:textId="77777777" w:rsidR="002F3D89" w:rsidRDefault="002F3D89">
      <w:r>
        <w:continuationSeparator/>
      </w:r>
    </w:p>
    <w:p w14:paraId="3C0293AC" w14:textId="77777777" w:rsidR="002F3D89" w:rsidRDefault="002F3D8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E9D3BE" w14:textId="77777777" w:rsidR="002F3D89" w:rsidRDefault="002F3D89" w:rsidP="00C5424E">
    <w:pPr>
      <w:pStyle w:val="Cabealh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166CF046" w14:textId="77777777" w:rsidR="002F3D89" w:rsidRDefault="002F3D89">
    <w:pPr>
      <w:pStyle w:val="Cabealho"/>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8AF263" w14:textId="77777777" w:rsidR="002F3D89" w:rsidRDefault="002F3D89" w:rsidP="00C5424E">
    <w:pPr>
      <w:pStyle w:val="Cabealh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II</w:t>
    </w:r>
    <w:r>
      <w:rPr>
        <w:rStyle w:val="Nmerodepgina"/>
      </w:rPr>
      <w:fldChar w:fldCharType="end"/>
    </w:r>
  </w:p>
  <w:p w14:paraId="1081AB0A" w14:textId="77777777" w:rsidR="002F3D89" w:rsidRDefault="002F3D89">
    <w:pPr>
      <w:pStyle w:val="Cabealho"/>
      <w:ind w:right="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767168" w14:textId="77777777" w:rsidR="002F3D89" w:rsidRDefault="002F3D89" w:rsidP="002B7C15">
    <w:pPr>
      <w:pStyle w:val="Cabealh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54E97067" w14:textId="77777777" w:rsidR="002F3D89" w:rsidRDefault="002F3D89" w:rsidP="00C5424E">
    <w:pPr>
      <w:ind w:right="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F6BF1" w14:textId="2F61EBC6" w:rsidR="002F3D89" w:rsidRDefault="002F3D89" w:rsidP="00C5424E">
    <w:pPr>
      <w:pStyle w:val="Cabealh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5B25B8">
      <w:rPr>
        <w:rStyle w:val="Nmerodepgina"/>
        <w:noProof/>
      </w:rPr>
      <w:t>vi</w:t>
    </w:r>
    <w:r>
      <w:rPr>
        <w:rStyle w:val="Nmerodepgina"/>
      </w:rPr>
      <w:fldChar w:fldCharType="end"/>
    </w:r>
  </w:p>
  <w:p w14:paraId="7CACD8C9" w14:textId="77777777" w:rsidR="002F3D89" w:rsidRDefault="002F3D89" w:rsidP="00C5424E">
    <w:pPr>
      <w:pStyle w:val="Cabealho"/>
      <w:ind w:right="360"/>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951EF" w14:textId="77777777" w:rsidR="002F3D89" w:rsidRDefault="002F3D89"/>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B2EBB2" w14:textId="45E7513A" w:rsidR="002F3D89" w:rsidRDefault="002F3D89">
    <w:pPr>
      <w:pStyle w:val="Cabealho"/>
      <w:jc w:val="right"/>
    </w:pPr>
    <w:r>
      <w:fldChar w:fldCharType="begin"/>
    </w:r>
    <w:r>
      <w:instrText xml:space="preserve"> PAGE   \* MERGEFORMAT </w:instrText>
    </w:r>
    <w:r>
      <w:fldChar w:fldCharType="separate"/>
    </w:r>
    <w:r w:rsidR="005B25B8">
      <w:rPr>
        <w:noProof/>
      </w:rPr>
      <w:t>20</w:t>
    </w:r>
    <w:r>
      <w:fldChar w:fldCharType="end"/>
    </w:r>
  </w:p>
  <w:p w14:paraId="1308D9F8" w14:textId="77777777" w:rsidR="002F3D89" w:rsidRPr="00F71EC6" w:rsidRDefault="002F3D89" w:rsidP="003815CC">
    <w:pPr>
      <w:pStyle w:val="Cabealho"/>
    </w:pPr>
  </w:p>
  <w:p w14:paraId="559EAB73" w14:textId="77777777" w:rsidR="002F3D89" w:rsidRDefault="002F3D8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891F18"/>
    <w:multiLevelType w:val="hybridMultilevel"/>
    <w:tmpl w:val="3FC603EA"/>
    <w:lvl w:ilvl="0" w:tplc="04160001">
      <w:start w:val="1"/>
      <w:numFmt w:val="bullet"/>
      <w:lvlText w:val=""/>
      <w:lvlJc w:val="left"/>
      <w:pPr>
        <w:ind w:left="1854" w:hanging="360"/>
      </w:pPr>
      <w:rPr>
        <w:rFonts w:ascii="Symbol" w:hAnsi="Symbol" w:hint="default"/>
      </w:rPr>
    </w:lvl>
    <w:lvl w:ilvl="1" w:tplc="04160003" w:tentative="1">
      <w:start w:val="1"/>
      <w:numFmt w:val="bullet"/>
      <w:lvlText w:val="o"/>
      <w:lvlJc w:val="left"/>
      <w:pPr>
        <w:ind w:left="2574" w:hanging="360"/>
      </w:pPr>
      <w:rPr>
        <w:rFonts w:ascii="Courier New" w:hAnsi="Courier New" w:cs="Courier New" w:hint="default"/>
      </w:rPr>
    </w:lvl>
    <w:lvl w:ilvl="2" w:tplc="04160005" w:tentative="1">
      <w:start w:val="1"/>
      <w:numFmt w:val="bullet"/>
      <w:lvlText w:val=""/>
      <w:lvlJc w:val="left"/>
      <w:pPr>
        <w:ind w:left="3294" w:hanging="360"/>
      </w:pPr>
      <w:rPr>
        <w:rFonts w:ascii="Wingdings" w:hAnsi="Wingdings" w:hint="default"/>
      </w:rPr>
    </w:lvl>
    <w:lvl w:ilvl="3" w:tplc="04160001" w:tentative="1">
      <w:start w:val="1"/>
      <w:numFmt w:val="bullet"/>
      <w:lvlText w:val=""/>
      <w:lvlJc w:val="left"/>
      <w:pPr>
        <w:ind w:left="4014" w:hanging="360"/>
      </w:pPr>
      <w:rPr>
        <w:rFonts w:ascii="Symbol" w:hAnsi="Symbol" w:hint="default"/>
      </w:rPr>
    </w:lvl>
    <w:lvl w:ilvl="4" w:tplc="04160003" w:tentative="1">
      <w:start w:val="1"/>
      <w:numFmt w:val="bullet"/>
      <w:lvlText w:val="o"/>
      <w:lvlJc w:val="left"/>
      <w:pPr>
        <w:ind w:left="4734" w:hanging="360"/>
      </w:pPr>
      <w:rPr>
        <w:rFonts w:ascii="Courier New" w:hAnsi="Courier New" w:cs="Courier New" w:hint="default"/>
      </w:rPr>
    </w:lvl>
    <w:lvl w:ilvl="5" w:tplc="04160005" w:tentative="1">
      <w:start w:val="1"/>
      <w:numFmt w:val="bullet"/>
      <w:lvlText w:val=""/>
      <w:lvlJc w:val="left"/>
      <w:pPr>
        <w:ind w:left="5454" w:hanging="360"/>
      </w:pPr>
      <w:rPr>
        <w:rFonts w:ascii="Wingdings" w:hAnsi="Wingdings" w:hint="default"/>
      </w:rPr>
    </w:lvl>
    <w:lvl w:ilvl="6" w:tplc="04160001" w:tentative="1">
      <w:start w:val="1"/>
      <w:numFmt w:val="bullet"/>
      <w:lvlText w:val=""/>
      <w:lvlJc w:val="left"/>
      <w:pPr>
        <w:ind w:left="6174" w:hanging="360"/>
      </w:pPr>
      <w:rPr>
        <w:rFonts w:ascii="Symbol" w:hAnsi="Symbol" w:hint="default"/>
      </w:rPr>
    </w:lvl>
    <w:lvl w:ilvl="7" w:tplc="04160003" w:tentative="1">
      <w:start w:val="1"/>
      <w:numFmt w:val="bullet"/>
      <w:lvlText w:val="o"/>
      <w:lvlJc w:val="left"/>
      <w:pPr>
        <w:ind w:left="6894" w:hanging="360"/>
      </w:pPr>
      <w:rPr>
        <w:rFonts w:ascii="Courier New" w:hAnsi="Courier New" w:cs="Courier New" w:hint="default"/>
      </w:rPr>
    </w:lvl>
    <w:lvl w:ilvl="8" w:tplc="04160005" w:tentative="1">
      <w:start w:val="1"/>
      <w:numFmt w:val="bullet"/>
      <w:lvlText w:val=""/>
      <w:lvlJc w:val="left"/>
      <w:pPr>
        <w:ind w:left="7614" w:hanging="360"/>
      </w:pPr>
      <w:rPr>
        <w:rFonts w:ascii="Wingdings" w:hAnsi="Wingdings" w:hint="default"/>
      </w:rPr>
    </w:lvl>
  </w:abstractNum>
  <w:abstractNum w:abstractNumId="1" w15:restartNumberingAfterBreak="0">
    <w:nsid w:val="0B351CC8"/>
    <w:multiLevelType w:val="hybridMultilevel"/>
    <w:tmpl w:val="A71A25D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15:restartNumberingAfterBreak="0">
    <w:nsid w:val="136F32AB"/>
    <w:multiLevelType w:val="hybridMultilevel"/>
    <w:tmpl w:val="1CCC47EA"/>
    <w:lvl w:ilvl="0" w:tplc="04160001">
      <w:start w:val="1"/>
      <w:numFmt w:val="bullet"/>
      <w:lvlText w:val=""/>
      <w:lvlJc w:val="left"/>
      <w:pPr>
        <w:ind w:left="1854" w:hanging="360"/>
      </w:pPr>
      <w:rPr>
        <w:rFonts w:ascii="Symbol" w:hAnsi="Symbol" w:hint="default"/>
      </w:rPr>
    </w:lvl>
    <w:lvl w:ilvl="1" w:tplc="04160003" w:tentative="1">
      <w:start w:val="1"/>
      <w:numFmt w:val="bullet"/>
      <w:lvlText w:val="o"/>
      <w:lvlJc w:val="left"/>
      <w:pPr>
        <w:ind w:left="2574" w:hanging="360"/>
      </w:pPr>
      <w:rPr>
        <w:rFonts w:ascii="Courier New" w:hAnsi="Courier New" w:cs="Courier New" w:hint="default"/>
      </w:rPr>
    </w:lvl>
    <w:lvl w:ilvl="2" w:tplc="04160005" w:tentative="1">
      <w:start w:val="1"/>
      <w:numFmt w:val="bullet"/>
      <w:lvlText w:val=""/>
      <w:lvlJc w:val="left"/>
      <w:pPr>
        <w:ind w:left="3294" w:hanging="360"/>
      </w:pPr>
      <w:rPr>
        <w:rFonts w:ascii="Wingdings" w:hAnsi="Wingdings" w:hint="default"/>
      </w:rPr>
    </w:lvl>
    <w:lvl w:ilvl="3" w:tplc="04160001" w:tentative="1">
      <w:start w:val="1"/>
      <w:numFmt w:val="bullet"/>
      <w:lvlText w:val=""/>
      <w:lvlJc w:val="left"/>
      <w:pPr>
        <w:ind w:left="4014" w:hanging="360"/>
      </w:pPr>
      <w:rPr>
        <w:rFonts w:ascii="Symbol" w:hAnsi="Symbol" w:hint="default"/>
      </w:rPr>
    </w:lvl>
    <w:lvl w:ilvl="4" w:tplc="04160003" w:tentative="1">
      <w:start w:val="1"/>
      <w:numFmt w:val="bullet"/>
      <w:lvlText w:val="o"/>
      <w:lvlJc w:val="left"/>
      <w:pPr>
        <w:ind w:left="4734" w:hanging="360"/>
      </w:pPr>
      <w:rPr>
        <w:rFonts w:ascii="Courier New" w:hAnsi="Courier New" w:cs="Courier New" w:hint="default"/>
      </w:rPr>
    </w:lvl>
    <w:lvl w:ilvl="5" w:tplc="04160005" w:tentative="1">
      <w:start w:val="1"/>
      <w:numFmt w:val="bullet"/>
      <w:lvlText w:val=""/>
      <w:lvlJc w:val="left"/>
      <w:pPr>
        <w:ind w:left="5454" w:hanging="360"/>
      </w:pPr>
      <w:rPr>
        <w:rFonts w:ascii="Wingdings" w:hAnsi="Wingdings" w:hint="default"/>
      </w:rPr>
    </w:lvl>
    <w:lvl w:ilvl="6" w:tplc="04160001" w:tentative="1">
      <w:start w:val="1"/>
      <w:numFmt w:val="bullet"/>
      <w:lvlText w:val=""/>
      <w:lvlJc w:val="left"/>
      <w:pPr>
        <w:ind w:left="6174" w:hanging="360"/>
      </w:pPr>
      <w:rPr>
        <w:rFonts w:ascii="Symbol" w:hAnsi="Symbol" w:hint="default"/>
      </w:rPr>
    </w:lvl>
    <w:lvl w:ilvl="7" w:tplc="04160003" w:tentative="1">
      <w:start w:val="1"/>
      <w:numFmt w:val="bullet"/>
      <w:lvlText w:val="o"/>
      <w:lvlJc w:val="left"/>
      <w:pPr>
        <w:ind w:left="6894" w:hanging="360"/>
      </w:pPr>
      <w:rPr>
        <w:rFonts w:ascii="Courier New" w:hAnsi="Courier New" w:cs="Courier New" w:hint="default"/>
      </w:rPr>
    </w:lvl>
    <w:lvl w:ilvl="8" w:tplc="04160005" w:tentative="1">
      <w:start w:val="1"/>
      <w:numFmt w:val="bullet"/>
      <w:lvlText w:val=""/>
      <w:lvlJc w:val="left"/>
      <w:pPr>
        <w:ind w:left="7614" w:hanging="360"/>
      </w:pPr>
      <w:rPr>
        <w:rFonts w:ascii="Wingdings" w:hAnsi="Wingdings" w:hint="default"/>
      </w:rPr>
    </w:lvl>
  </w:abstractNum>
  <w:abstractNum w:abstractNumId="3" w15:restartNumberingAfterBreak="0">
    <w:nsid w:val="177A5EFC"/>
    <w:multiLevelType w:val="hybridMultilevel"/>
    <w:tmpl w:val="64823CDA"/>
    <w:lvl w:ilvl="0" w:tplc="0416000F">
      <w:start w:val="1"/>
      <w:numFmt w:val="decimal"/>
      <w:lvlText w:val="%1."/>
      <w:lvlJc w:val="left"/>
      <w:pPr>
        <w:tabs>
          <w:tab w:val="num" w:pos="360"/>
        </w:tabs>
        <w:ind w:left="360" w:hanging="360"/>
      </w:p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4" w15:restartNumberingAfterBreak="0">
    <w:nsid w:val="1C2733AE"/>
    <w:multiLevelType w:val="multilevel"/>
    <w:tmpl w:val="08C484CA"/>
    <w:lvl w:ilvl="0">
      <w:start w:val="1"/>
      <w:numFmt w:val="upperRoman"/>
      <w:pStyle w:val="Ttulo1"/>
      <w:lvlText w:val="%1."/>
      <w:lvlJc w:val="left"/>
      <w:pPr>
        <w:tabs>
          <w:tab w:val="num" w:pos="360"/>
        </w:tabs>
        <w:ind w:left="0" w:firstLine="0"/>
      </w:pPr>
      <w:rPr>
        <w:rFonts w:hint="default"/>
      </w:rPr>
    </w:lvl>
    <w:lvl w:ilvl="1">
      <w:start w:val="1"/>
      <w:numFmt w:val="upperLetter"/>
      <w:pStyle w:val="Ttulo2"/>
      <w:lvlText w:val="ANEXO %2."/>
      <w:lvlJc w:val="left"/>
      <w:pPr>
        <w:tabs>
          <w:tab w:val="num" w:pos="1080"/>
        </w:tabs>
        <w:ind w:left="720" w:firstLine="0"/>
      </w:pPr>
      <w:rPr>
        <w:rFonts w:ascii="Arial" w:hAnsi="Arial" w:hint="default"/>
      </w:rPr>
    </w:lvl>
    <w:lvl w:ilvl="2">
      <w:start w:val="1"/>
      <w:numFmt w:val="decimal"/>
      <w:pStyle w:val="Ttulo3"/>
      <w:lvlText w:val="%3."/>
      <w:lvlJc w:val="left"/>
      <w:pPr>
        <w:tabs>
          <w:tab w:val="num" w:pos="1800"/>
        </w:tabs>
        <w:ind w:left="1440" w:firstLine="0"/>
      </w:pPr>
      <w:rPr>
        <w:rFonts w:hint="default"/>
      </w:rPr>
    </w:lvl>
    <w:lvl w:ilvl="3">
      <w:start w:val="1"/>
      <w:numFmt w:val="lowerLetter"/>
      <w:pStyle w:val="Ttulo4"/>
      <w:lvlText w:val="%4)"/>
      <w:lvlJc w:val="left"/>
      <w:pPr>
        <w:tabs>
          <w:tab w:val="num" w:pos="2520"/>
        </w:tabs>
        <w:ind w:left="2160" w:firstLine="0"/>
      </w:pPr>
      <w:rPr>
        <w:rFonts w:hint="default"/>
      </w:rPr>
    </w:lvl>
    <w:lvl w:ilvl="4">
      <w:start w:val="1"/>
      <w:numFmt w:val="decimal"/>
      <w:pStyle w:val="Ttulo5"/>
      <w:lvlText w:val="(%5)"/>
      <w:lvlJc w:val="left"/>
      <w:pPr>
        <w:tabs>
          <w:tab w:val="num" w:pos="3240"/>
        </w:tabs>
        <w:ind w:left="2880" w:firstLine="0"/>
      </w:pPr>
      <w:rPr>
        <w:rFonts w:hint="default"/>
      </w:rPr>
    </w:lvl>
    <w:lvl w:ilvl="5">
      <w:start w:val="1"/>
      <w:numFmt w:val="lowerLetter"/>
      <w:pStyle w:val="Ttulo6"/>
      <w:lvlText w:val="(%6)"/>
      <w:lvlJc w:val="left"/>
      <w:pPr>
        <w:tabs>
          <w:tab w:val="num" w:pos="3960"/>
        </w:tabs>
        <w:ind w:left="3600" w:firstLine="0"/>
      </w:pPr>
      <w:rPr>
        <w:rFonts w:hint="default"/>
      </w:rPr>
    </w:lvl>
    <w:lvl w:ilvl="6">
      <w:start w:val="1"/>
      <w:numFmt w:val="lowerRoman"/>
      <w:pStyle w:val="Ttulo7"/>
      <w:lvlText w:val="(%7)"/>
      <w:lvlJc w:val="left"/>
      <w:pPr>
        <w:tabs>
          <w:tab w:val="num" w:pos="4680"/>
        </w:tabs>
        <w:ind w:left="4320" w:firstLine="0"/>
      </w:pPr>
      <w:rPr>
        <w:rFonts w:hint="default"/>
      </w:rPr>
    </w:lvl>
    <w:lvl w:ilvl="7">
      <w:start w:val="1"/>
      <w:numFmt w:val="lowerLetter"/>
      <w:pStyle w:val="Ttulo8"/>
      <w:lvlText w:val="(%8)"/>
      <w:lvlJc w:val="left"/>
      <w:pPr>
        <w:tabs>
          <w:tab w:val="num" w:pos="5400"/>
        </w:tabs>
        <w:ind w:left="5040" w:firstLine="0"/>
      </w:pPr>
      <w:rPr>
        <w:rFonts w:hint="default"/>
      </w:rPr>
    </w:lvl>
    <w:lvl w:ilvl="8">
      <w:start w:val="1"/>
      <w:numFmt w:val="lowerRoman"/>
      <w:pStyle w:val="Ttulo9"/>
      <w:lvlText w:val="(%9)"/>
      <w:lvlJc w:val="left"/>
      <w:pPr>
        <w:tabs>
          <w:tab w:val="num" w:pos="6120"/>
        </w:tabs>
        <w:ind w:left="5760" w:firstLine="0"/>
      </w:pPr>
      <w:rPr>
        <w:rFonts w:hint="default"/>
      </w:rPr>
    </w:lvl>
  </w:abstractNum>
  <w:abstractNum w:abstractNumId="5" w15:restartNumberingAfterBreak="0">
    <w:nsid w:val="1E501ABD"/>
    <w:multiLevelType w:val="hybridMultilevel"/>
    <w:tmpl w:val="E0E69522"/>
    <w:lvl w:ilvl="0" w:tplc="04160001">
      <w:start w:val="1"/>
      <w:numFmt w:val="bullet"/>
      <w:lvlText w:val=""/>
      <w:lvlJc w:val="left"/>
      <w:pPr>
        <w:ind w:left="1854" w:hanging="360"/>
      </w:pPr>
      <w:rPr>
        <w:rFonts w:ascii="Symbol" w:hAnsi="Symbol" w:hint="default"/>
      </w:rPr>
    </w:lvl>
    <w:lvl w:ilvl="1" w:tplc="04160003" w:tentative="1">
      <w:start w:val="1"/>
      <w:numFmt w:val="bullet"/>
      <w:lvlText w:val="o"/>
      <w:lvlJc w:val="left"/>
      <w:pPr>
        <w:ind w:left="2574" w:hanging="360"/>
      </w:pPr>
      <w:rPr>
        <w:rFonts w:ascii="Courier New" w:hAnsi="Courier New" w:cs="Courier New" w:hint="default"/>
      </w:rPr>
    </w:lvl>
    <w:lvl w:ilvl="2" w:tplc="04160005" w:tentative="1">
      <w:start w:val="1"/>
      <w:numFmt w:val="bullet"/>
      <w:lvlText w:val=""/>
      <w:lvlJc w:val="left"/>
      <w:pPr>
        <w:ind w:left="3294" w:hanging="360"/>
      </w:pPr>
      <w:rPr>
        <w:rFonts w:ascii="Wingdings" w:hAnsi="Wingdings" w:hint="default"/>
      </w:rPr>
    </w:lvl>
    <w:lvl w:ilvl="3" w:tplc="04160001" w:tentative="1">
      <w:start w:val="1"/>
      <w:numFmt w:val="bullet"/>
      <w:lvlText w:val=""/>
      <w:lvlJc w:val="left"/>
      <w:pPr>
        <w:ind w:left="4014" w:hanging="360"/>
      </w:pPr>
      <w:rPr>
        <w:rFonts w:ascii="Symbol" w:hAnsi="Symbol" w:hint="default"/>
      </w:rPr>
    </w:lvl>
    <w:lvl w:ilvl="4" w:tplc="04160003" w:tentative="1">
      <w:start w:val="1"/>
      <w:numFmt w:val="bullet"/>
      <w:lvlText w:val="o"/>
      <w:lvlJc w:val="left"/>
      <w:pPr>
        <w:ind w:left="4734" w:hanging="360"/>
      </w:pPr>
      <w:rPr>
        <w:rFonts w:ascii="Courier New" w:hAnsi="Courier New" w:cs="Courier New" w:hint="default"/>
      </w:rPr>
    </w:lvl>
    <w:lvl w:ilvl="5" w:tplc="04160005" w:tentative="1">
      <w:start w:val="1"/>
      <w:numFmt w:val="bullet"/>
      <w:lvlText w:val=""/>
      <w:lvlJc w:val="left"/>
      <w:pPr>
        <w:ind w:left="5454" w:hanging="360"/>
      </w:pPr>
      <w:rPr>
        <w:rFonts w:ascii="Wingdings" w:hAnsi="Wingdings" w:hint="default"/>
      </w:rPr>
    </w:lvl>
    <w:lvl w:ilvl="6" w:tplc="04160001" w:tentative="1">
      <w:start w:val="1"/>
      <w:numFmt w:val="bullet"/>
      <w:lvlText w:val=""/>
      <w:lvlJc w:val="left"/>
      <w:pPr>
        <w:ind w:left="6174" w:hanging="360"/>
      </w:pPr>
      <w:rPr>
        <w:rFonts w:ascii="Symbol" w:hAnsi="Symbol" w:hint="default"/>
      </w:rPr>
    </w:lvl>
    <w:lvl w:ilvl="7" w:tplc="04160003" w:tentative="1">
      <w:start w:val="1"/>
      <w:numFmt w:val="bullet"/>
      <w:lvlText w:val="o"/>
      <w:lvlJc w:val="left"/>
      <w:pPr>
        <w:ind w:left="6894" w:hanging="360"/>
      </w:pPr>
      <w:rPr>
        <w:rFonts w:ascii="Courier New" w:hAnsi="Courier New" w:cs="Courier New" w:hint="default"/>
      </w:rPr>
    </w:lvl>
    <w:lvl w:ilvl="8" w:tplc="04160005" w:tentative="1">
      <w:start w:val="1"/>
      <w:numFmt w:val="bullet"/>
      <w:lvlText w:val=""/>
      <w:lvlJc w:val="left"/>
      <w:pPr>
        <w:ind w:left="7614" w:hanging="360"/>
      </w:pPr>
      <w:rPr>
        <w:rFonts w:ascii="Wingdings" w:hAnsi="Wingdings" w:hint="default"/>
      </w:rPr>
    </w:lvl>
  </w:abstractNum>
  <w:abstractNum w:abstractNumId="6" w15:restartNumberingAfterBreak="0">
    <w:nsid w:val="1FA76F18"/>
    <w:multiLevelType w:val="hybridMultilevel"/>
    <w:tmpl w:val="53AC438C"/>
    <w:lvl w:ilvl="0" w:tplc="04160001">
      <w:start w:val="1"/>
      <w:numFmt w:val="bullet"/>
      <w:lvlText w:val=""/>
      <w:lvlJc w:val="left"/>
      <w:pPr>
        <w:ind w:left="1854" w:hanging="360"/>
      </w:pPr>
      <w:rPr>
        <w:rFonts w:ascii="Symbol" w:hAnsi="Symbol" w:hint="default"/>
      </w:rPr>
    </w:lvl>
    <w:lvl w:ilvl="1" w:tplc="04160003" w:tentative="1">
      <w:start w:val="1"/>
      <w:numFmt w:val="bullet"/>
      <w:lvlText w:val="o"/>
      <w:lvlJc w:val="left"/>
      <w:pPr>
        <w:ind w:left="2574" w:hanging="360"/>
      </w:pPr>
      <w:rPr>
        <w:rFonts w:ascii="Courier New" w:hAnsi="Courier New" w:cs="Courier New" w:hint="default"/>
      </w:rPr>
    </w:lvl>
    <w:lvl w:ilvl="2" w:tplc="04160005" w:tentative="1">
      <w:start w:val="1"/>
      <w:numFmt w:val="bullet"/>
      <w:lvlText w:val=""/>
      <w:lvlJc w:val="left"/>
      <w:pPr>
        <w:ind w:left="3294" w:hanging="360"/>
      </w:pPr>
      <w:rPr>
        <w:rFonts w:ascii="Wingdings" w:hAnsi="Wingdings" w:hint="default"/>
      </w:rPr>
    </w:lvl>
    <w:lvl w:ilvl="3" w:tplc="04160001" w:tentative="1">
      <w:start w:val="1"/>
      <w:numFmt w:val="bullet"/>
      <w:lvlText w:val=""/>
      <w:lvlJc w:val="left"/>
      <w:pPr>
        <w:ind w:left="4014" w:hanging="360"/>
      </w:pPr>
      <w:rPr>
        <w:rFonts w:ascii="Symbol" w:hAnsi="Symbol" w:hint="default"/>
      </w:rPr>
    </w:lvl>
    <w:lvl w:ilvl="4" w:tplc="04160003" w:tentative="1">
      <w:start w:val="1"/>
      <w:numFmt w:val="bullet"/>
      <w:lvlText w:val="o"/>
      <w:lvlJc w:val="left"/>
      <w:pPr>
        <w:ind w:left="4734" w:hanging="360"/>
      </w:pPr>
      <w:rPr>
        <w:rFonts w:ascii="Courier New" w:hAnsi="Courier New" w:cs="Courier New" w:hint="default"/>
      </w:rPr>
    </w:lvl>
    <w:lvl w:ilvl="5" w:tplc="04160005" w:tentative="1">
      <w:start w:val="1"/>
      <w:numFmt w:val="bullet"/>
      <w:lvlText w:val=""/>
      <w:lvlJc w:val="left"/>
      <w:pPr>
        <w:ind w:left="5454" w:hanging="360"/>
      </w:pPr>
      <w:rPr>
        <w:rFonts w:ascii="Wingdings" w:hAnsi="Wingdings" w:hint="default"/>
      </w:rPr>
    </w:lvl>
    <w:lvl w:ilvl="6" w:tplc="04160001" w:tentative="1">
      <w:start w:val="1"/>
      <w:numFmt w:val="bullet"/>
      <w:lvlText w:val=""/>
      <w:lvlJc w:val="left"/>
      <w:pPr>
        <w:ind w:left="6174" w:hanging="360"/>
      </w:pPr>
      <w:rPr>
        <w:rFonts w:ascii="Symbol" w:hAnsi="Symbol" w:hint="default"/>
      </w:rPr>
    </w:lvl>
    <w:lvl w:ilvl="7" w:tplc="04160003" w:tentative="1">
      <w:start w:val="1"/>
      <w:numFmt w:val="bullet"/>
      <w:lvlText w:val="o"/>
      <w:lvlJc w:val="left"/>
      <w:pPr>
        <w:ind w:left="6894" w:hanging="360"/>
      </w:pPr>
      <w:rPr>
        <w:rFonts w:ascii="Courier New" w:hAnsi="Courier New" w:cs="Courier New" w:hint="default"/>
      </w:rPr>
    </w:lvl>
    <w:lvl w:ilvl="8" w:tplc="04160005" w:tentative="1">
      <w:start w:val="1"/>
      <w:numFmt w:val="bullet"/>
      <w:lvlText w:val=""/>
      <w:lvlJc w:val="left"/>
      <w:pPr>
        <w:ind w:left="7614" w:hanging="360"/>
      </w:pPr>
      <w:rPr>
        <w:rFonts w:ascii="Wingdings" w:hAnsi="Wingdings" w:hint="default"/>
      </w:rPr>
    </w:lvl>
  </w:abstractNum>
  <w:abstractNum w:abstractNumId="7" w15:restartNumberingAfterBreak="0">
    <w:nsid w:val="239A0F09"/>
    <w:multiLevelType w:val="hybridMultilevel"/>
    <w:tmpl w:val="E1367538"/>
    <w:lvl w:ilvl="0" w:tplc="04160013">
      <w:start w:val="1"/>
      <w:numFmt w:val="upperRoman"/>
      <w:lvlText w:val="%1."/>
      <w:lvlJc w:val="right"/>
      <w:pPr>
        <w:ind w:left="1854" w:hanging="360"/>
      </w:pPr>
    </w:lvl>
    <w:lvl w:ilvl="1" w:tplc="04160019" w:tentative="1">
      <w:start w:val="1"/>
      <w:numFmt w:val="lowerLetter"/>
      <w:lvlText w:val="%2."/>
      <w:lvlJc w:val="left"/>
      <w:pPr>
        <w:ind w:left="2574" w:hanging="360"/>
      </w:pPr>
    </w:lvl>
    <w:lvl w:ilvl="2" w:tplc="0416001B" w:tentative="1">
      <w:start w:val="1"/>
      <w:numFmt w:val="lowerRoman"/>
      <w:lvlText w:val="%3."/>
      <w:lvlJc w:val="right"/>
      <w:pPr>
        <w:ind w:left="3294" w:hanging="180"/>
      </w:pPr>
    </w:lvl>
    <w:lvl w:ilvl="3" w:tplc="0416000F" w:tentative="1">
      <w:start w:val="1"/>
      <w:numFmt w:val="decimal"/>
      <w:lvlText w:val="%4."/>
      <w:lvlJc w:val="left"/>
      <w:pPr>
        <w:ind w:left="4014" w:hanging="360"/>
      </w:pPr>
    </w:lvl>
    <w:lvl w:ilvl="4" w:tplc="04160019" w:tentative="1">
      <w:start w:val="1"/>
      <w:numFmt w:val="lowerLetter"/>
      <w:lvlText w:val="%5."/>
      <w:lvlJc w:val="left"/>
      <w:pPr>
        <w:ind w:left="4734" w:hanging="360"/>
      </w:pPr>
    </w:lvl>
    <w:lvl w:ilvl="5" w:tplc="0416001B" w:tentative="1">
      <w:start w:val="1"/>
      <w:numFmt w:val="lowerRoman"/>
      <w:lvlText w:val="%6."/>
      <w:lvlJc w:val="right"/>
      <w:pPr>
        <w:ind w:left="5454" w:hanging="180"/>
      </w:pPr>
    </w:lvl>
    <w:lvl w:ilvl="6" w:tplc="0416000F" w:tentative="1">
      <w:start w:val="1"/>
      <w:numFmt w:val="decimal"/>
      <w:lvlText w:val="%7."/>
      <w:lvlJc w:val="left"/>
      <w:pPr>
        <w:ind w:left="6174" w:hanging="360"/>
      </w:pPr>
    </w:lvl>
    <w:lvl w:ilvl="7" w:tplc="04160019" w:tentative="1">
      <w:start w:val="1"/>
      <w:numFmt w:val="lowerLetter"/>
      <w:lvlText w:val="%8."/>
      <w:lvlJc w:val="left"/>
      <w:pPr>
        <w:ind w:left="6894" w:hanging="360"/>
      </w:pPr>
    </w:lvl>
    <w:lvl w:ilvl="8" w:tplc="0416001B" w:tentative="1">
      <w:start w:val="1"/>
      <w:numFmt w:val="lowerRoman"/>
      <w:lvlText w:val="%9."/>
      <w:lvlJc w:val="right"/>
      <w:pPr>
        <w:ind w:left="7614" w:hanging="180"/>
      </w:pPr>
    </w:lvl>
  </w:abstractNum>
  <w:abstractNum w:abstractNumId="8" w15:restartNumberingAfterBreak="0">
    <w:nsid w:val="271F12CF"/>
    <w:multiLevelType w:val="hybridMultilevel"/>
    <w:tmpl w:val="899EE25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15:restartNumberingAfterBreak="0">
    <w:nsid w:val="2A9E3430"/>
    <w:multiLevelType w:val="multilevel"/>
    <w:tmpl w:val="67582792"/>
    <w:lvl w:ilvl="0">
      <w:start w:val="2"/>
      <w:numFmt w:val="decimal"/>
      <w:lvlText w:val="%1"/>
      <w:lvlJc w:val="left"/>
      <w:pPr>
        <w:tabs>
          <w:tab w:val="num" w:pos="705"/>
        </w:tabs>
        <w:ind w:left="705" w:hanging="705"/>
      </w:pPr>
      <w:rPr>
        <w:rFonts w:hint="default"/>
      </w:rPr>
    </w:lvl>
    <w:lvl w:ilvl="1">
      <w:start w:val="2"/>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2C2E1047"/>
    <w:multiLevelType w:val="hybridMultilevel"/>
    <w:tmpl w:val="284C4D9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 w15:restartNumberingAfterBreak="0">
    <w:nsid w:val="32B922C9"/>
    <w:multiLevelType w:val="hybridMultilevel"/>
    <w:tmpl w:val="7AC08542"/>
    <w:lvl w:ilvl="0" w:tplc="0416000F">
      <w:start w:val="1"/>
      <w:numFmt w:val="decimal"/>
      <w:lvlText w:val="%1."/>
      <w:lvlJc w:val="left"/>
      <w:pPr>
        <w:ind w:left="1854" w:hanging="360"/>
      </w:pPr>
    </w:lvl>
    <w:lvl w:ilvl="1" w:tplc="04160019">
      <w:start w:val="1"/>
      <w:numFmt w:val="lowerLetter"/>
      <w:lvlText w:val="%2."/>
      <w:lvlJc w:val="left"/>
      <w:pPr>
        <w:ind w:left="2574" w:hanging="360"/>
      </w:pPr>
    </w:lvl>
    <w:lvl w:ilvl="2" w:tplc="0416001B" w:tentative="1">
      <w:start w:val="1"/>
      <w:numFmt w:val="lowerRoman"/>
      <w:lvlText w:val="%3."/>
      <w:lvlJc w:val="right"/>
      <w:pPr>
        <w:ind w:left="3294" w:hanging="180"/>
      </w:pPr>
    </w:lvl>
    <w:lvl w:ilvl="3" w:tplc="0416000F" w:tentative="1">
      <w:start w:val="1"/>
      <w:numFmt w:val="decimal"/>
      <w:lvlText w:val="%4."/>
      <w:lvlJc w:val="left"/>
      <w:pPr>
        <w:ind w:left="4014" w:hanging="360"/>
      </w:pPr>
    </w:lvl>
    <w:lvl w:ilvl="4" w:tplc="04160019" w:tentative="1">
      <w:start w:val="1"/>
      <w:numFmt w:val="lowerLetter"/>
      <w:lvlText w:val="%5."/>
      <w:lvlJc w:val="left"/>
      <w:pPr>
        <w:ind w:left="4734" w:hanging="360"/>
      </w:pPr>
    </w:lvl>
    <w:lvl w:ilvl="5" w:tplc="0416001B" w:tentative="1">
      <w:start w:val="1"/>
      <w:numFmt w:val="lowerRoman"/>
      <w:lvlText w:val="%6."/>
      <w:lvlJc w:val="right"/>
      <w:pPr>
        <w:ind w:left="5454" w:hanging="180"/>
      </w:pPr>
    </w:lvl>
    <w:lvl w:ilvl="6" w:tplc="0416000F" w:tentative="1">
      <w:start w:val="1"/>
      <w:numFmt w:val="decimal"/>
      <w:lvlText w:val="%7."/>
      <w:lvlJc w:val="left"/>
      <w:pPr>
        <w:ind w:left="6174" w:hanging="360"/>
      </w:pPr>
    </w:lvl>
    <w:lvl w:ilvl="7" w:tplc="04160019" w:tentative="1">
      <w:start w:val="1"/>
      <w:numFmt w:val="lowerLetter"/>
      <w:lvlText w:val="%8."/>
      <w:lvlJc w:val="left"/>
      <w:pPr>
        <w:ind w:left="6894" w:hanging="360"/>
      </w:pPr>
    </w:lvl>
    <w:lvl w:ilvl="8" w:tplc="0416001B" w:tentative="1">
      <w:start w:val="1"/>
      <w:numFmt w:val="lowerRoman"/>
      <w:lvlText w:val="%9."/>
      <w:lvlJc w:val="right"/>
      <w:pPr>
        <w:ind w:left="7614" w:hanging="180"/>
      </w:pPr>
    </w:lvl>
  </w:abstractNum>
  <w:abstractNum w:abstractNumId="12" w15:restartNumberingAfterBreak="0">
    <w:nsid w:val="34C24004"/>
    <w:multiLevelType w:val="hybridMultilevel"/>
    <w:tmpl w:val="5BC27AF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3" w15:restartNumberingAfterBreak="0">
    <w:nsid w:val="384979CB"/>
    <w:multiLevelType w:val="hybridMultilevel"/>
    <w:tmpl w:val="4D7AB6F2"/>
    <w:lvl w:ilvl="0" w:tplc="8048BA9A">
      <w:start w:val="1"/>
      <w:numFmt w:val="decimal"/>
      <w:lvlText w:val="%1."/>
      <w:lvlJc w:val="left"/>
      <w:pPr>
        <w:tabs>
          <w:tab w:val="num" w:pos="360"/>
        </w:tabs>
        <w:ind w:left="360" w:hanging="360"/>
      </w:pPr>
      <w:rPr>
        <w:rFonts w:hint="default"/>
        <w:b/>
      </w:rPr>
    </w:lvl>
    <w:lvl w:ilvl="1" w:tplc="04160019" w:tentative="1">
      <w:start w:val="1"/>
      <w:numFmt w:val="lowerLetter"/>
      <w:lvlText w:val="%2."/>
      <w:lvlJc w:val="left"/>
      <w:pPr>
        <w:tabs>
          <w:tab w:val="num" w:pos="1080"/>
        </w:tabs>
        <w:ind w:left="1080" w:hanging="360"/>
      </w:pPr>
    </w:lvl>
    <w:lvl w:ilvl="2" w:tplc="0416001B" w:tentative="1">
      <w:start w:val="1"/>
      <w:numFmt w:val="lowerRoman"/>
      <w:lvlText w:val="%3."/>
      <w:lvlJc w:val="right"/>
      <w:pPr>
        <w:tabs>
          <w:tab w:val="num" w:pos="1800"/>
        </w:tabs>
        <w:ind w:left="1800" w:hanging="180"/>
      </w:pPr>
    </w:lvl>
    <w:lvl w:ilvl="3" w:tplc="0416000F" w:tentative="1">
      <w:start w:val="1"/>
      <w:numFmt w:val="decimal"/>
      <w:lvlText w:val="%4."/>
      <w:lvlJc w:val="left"/>
      <w:pPr>
        <w:tabs>
          <w:tab w:val="num" w:pos="2520"/>
        </w:tabs>
        <w:ind w:left="2520" w:hanging="360"/>
      </w:pPr>
    </w:lvl>
    <w:lvl w:ilvl="4" w:tplc="04160019" w:tentative="1">
      <w:start w:val="1"/>
      <w:numFmt w:val="lowerLetter"/>
      <w:lvlText w:val="%5."/>
      <w:lvlJc w:val="left"/>
      <w:pPr>
        <w:tabs>
          <w:tab w:val="num" w:pos="3240"/>
        </w:tabs>
        <w:ind w:left="3240" w:hanging="360"/>
      </w:pPr>
    </w:lvl>
    <w:lvl w:ilvl="5" w:tplc="0416001B" w:tentative="1">
      <w:start w:val="1"/>
      <w:numFmt w:val="lowerRoman"/>
      <w:lvlText w:val="%6."/>
      <w:lvlJc w:val="right"/>
      <w:pPr>
        <w:tabs>
          <w:tab w:val="num" w:pos="3960"/>
        </w:tabs>
        <w:ind w:left="3960" w:hanging="180"/>
      </w:pPr>
    </w:lvl>
    <w:lvl w:ilvl="6" w:tplc="0416000F" w:tentative="1">
      <w:start w:val="1"/>
      <w:numFmt w:val="decimal"/>
      <w:lvlText w:val="%7."/>
      <w:lvlJc w:val="left"/>
      <w:pPr>
        <w:tabs>
          <w:tab w:val="num" w:pos="4680"/>
        </w:tabs>
        <w:ind w:left="4680" w:hanging="360"/>
      </w:pPr>
    </w:lvl>
    <w:lvl w:ilvl="7" w:tplc="04160019" w:tentative="1">
      <w:start w:val="1"/>
      <w:numFmt w:val="lowerLetter"/>
      <w:lvlText w:val="%8."/>
      <w:lvlJc w:val="left"/>
      <w:pPr>
        <w:tabs>
          <w:tab w:val="num" w:pos="5400"/>
        </w:tabs>
        <w:ind w:left="5400" w:hanging="360"/>
      </w:pPr>
    </w:lvl>
    <w:lvl w:ilvl="8" w:tplc="0416001B" w:tentative="1">
      <w:start w:val="1"/>
      <w:numFmt w:val="lowerRoman"/>
      <w:lvlText w:val="%9."/>
      <w:lvlJc w:val="right"/>
      <w:pPr>
        <w:tabs>
          <w:tab w:val="num" w:pos="6120"/>
        </w:tabs>
        <w:ind w:left="6120" w:hanging="180"/>
      </w:pPr>
    </w:lvl>
  </w:abstractNum>
  <w:abstractNum w:abstractNumId="14" w15:restartNumberingAfterBreak="0">
    <w:nsid w:val="3C37552B"/>
    <w:multiLevelType w:val="hybridMultilevel"/>
    <w:tmpl w:val="344EF4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15:restartNumberingAfterBreak="0">
    <w:nsid w:val="3E4E76C2"/>
    <w:multiLevelType w:val="hybridMultilevel"/>
    <w:tmpl w:val="5CBE7EB0"/>
    <w:lvl w:ilvl="0" w:tplc="FD543666">
      <w:start w:val="1"/>
      <w:numFmt w:val="bullet"/>
      <w:lvlText w:val=""/>
      <w:lvlJc w:val="left"/>
      <w:pPr>
        <w:tabs>
          <w:tab w:val="num" w:pos="1494"/>
        </w:tabs>
        <w:ind w:left="1494" w:hanging="360"/>
      </w:pPr>
      <w:rPr>
        <w:rFonts w:ascii="Symbol" w:hAnsi="Symbol" w:hint="default"/>
        <w:color w:val="auto"/>
        <w:sz w:val="18"/>
      </w:rPr>
    </w:lvl>
    <w:lvl w:ilvl="1" w:tplc="04160003" w:tentative="1">
      <w:start w:val="1"/>
      <w:numFmt w:val="bullet"/>
      <w:lvlText w:val="o"/>
      <w:lvlJc w:val="left"/>
      <w:pPr>
        <w:tabs>
          <w:tab w:val="num" w:pos="2574"/>
        </w:tabs>
        <w:ind w:left="2574" w:hanging="360"/>
      </w:pPr>
      <w:rPr>
        <w:rFonts w:ascii="Courier New" w:hAnsi="Courier New" w:cs="Courier New" w:hint="default"/>
      </w:rPr>
    </w:lvl>
    <w:lvl w:ilvl="2" w:tplc="04160005" w:tentative="1">
      <w:start w:val="1"/>
      <w:numFmt w:val="bullet"/>
      <w:lvlText w:val=""/>
      <w:lvlJc w:val="left"/>
      <w:pPr>
        <w:tabs>
          <w:tab w:val="num" w:pos="3294"/>
        </w:tabs>
        <w:ind w:left="3294" w:hanging="360"/>
      </w:pPr>
      <w:rPr>
        <w:rFonts w:ascii="Wingdings" w:hAnsi="Wingdings" w:hint="default"/>
      </w:rPr>
    </w:lvl>
    <w:lvl w:ilvl="3" w:tplc="04160001" w:tentative="1">
      <w:start w:val="1"/>
      <w:numFmt w:val="bullet"/>
      <w:lvlText w:val=""/>
      <w:lvlJc w:val="left"/>
      <w:pPr>
        <w:tabs>
          <w:tab w:val="num" w:pos="4014"/>
        </w:tabs>
        <w:ind w:left="4014" w:hanging="360"/>
      </w:pPr>
      <w:rPr>
        <w:rFonts w:ascii="Symbol" w:hAnsi="Symbol" w:hint="default"/>
      </w:rPr>
    </w:lvl>
    <w:lvl w:ilvl="4" w:tplc="04160003" w:tentative="1">
      <w:start w:val="1"/>
      <w:numFmt w:val="bullet"/>
      <w:lvlText w:val="o"/>
      <w:lvlJc w:val="left"/>
      <w:pPr>
        <w:tabs>
          <w:tab w:val="num" w:pos="4734"/>
        </w:tabs>
        <w:ind w:left="4734" w:hanging="360"/>
      </w:pPr>
      <w:rPr>
        <w:rFonts w:ascii="Courier New" w:hAnsi="Courier New" w:cs="Courier New" w:hint="default"/>
      </w:rPr>
    </w:lvl>
    <w:lvl w:ilvl="5" w:tplc="04160005" w:tentative="1">
      <w:start w:val="1"/>
      <w:numFmt w:val="bullet"/>
      <w:lvlText w:val=""/>
      <w:lvlJc w:val="left"/>
      <w:pPr>
        <w:tabs>
          <w:tab w:val="num" w:pos="5454"/>
        </w:tabs>
        <w:ind w:left="5454" w:hanging="360"/>
      </w:pPr>
      <w:rPr>
        <w:rFonts w:ascii="Wingdings" w:hAnsi="Wingdings" w:hint="default"/>
      </w:rPr>
    </w:lvl>
    <w:lvl w:ilvl="6" w:tplc="04160001" w:tentative="1">
      <w:start w:val="1"/>
      <w:numFmt w:val="bullet"/>
      <w:lvlText w:val=""/>
      <w:lvlJc w:val="left"/>
      <w:pPr>
        <w:tabs>
          <w:tab w:val="num" w:pos="6174"/>
        </w:tabs>
        <w:ind w:left="6174" w:hanging="360"/>
      </w:pPr>
      <w:rPr>
        <w:rFonts w:ascii="Symbol" w:hAnsi="Symbol" w:hint="default"/>
      </w:rPr>
    </w:lvl>
    <w:lvl w:ilvl="7" w:tplc="04160003" w:tentative="1">
      <w:start w:val="1"/>
      <w:numFmt w:val="bullet"/>
      <w:lvlText w:val="o"/>
      <w:lvlJc w:val="left"/>
      <w:pPr>
        <w:tabs>
          <w:tab w:val="num" w:pos="6894"/>
        </w:tabs>
        <w:ind w:left="6894" w:hanging="360"/>
      </w:pPr>
      <w:rPr>
        <w:rFonts w:ascii="Courier New" w:hAnsi="Courier New" w:cs="Courier New" w:hint="default"/>
      </w:rPr>
    </w:lvl>
    <w:lvl w:ilvl="8" w:tplc="04160005" w:tentative="1">
      <w:start w:val="1"/>
      <w:numFmt w:val="bullet"/>
      <w:lvlText w:val=""/>
      <w:lvlJc w:val="left"/>
      <w:pPr>
        <w:tabs>
          <w:tab w:val="num" w:pos="7614"/>
        </w:tabs>
        <w:ind w:left="7614" w:hanging="360"/>
      </w:pPr>
      <w:rPr>
        <w:rFonts w:ascii="Wingdings" w:hAnsi="Wingdings" w:hint="default"/>
      </w:rPr>
    </w:lvl>
  </w:abstractNum>
  <w:abstractNum w:abstractNumId="16" w15:restartNumberingAfterBreak="0">
    <w:nsid w:val="4428657E"/>
    <w:multiLevelType w:val="multilevel"/>
    <w:tmpl w:val="B060D284"/>
    <w:lvl w:ilvl="0">
      <w:start w:val="1"/>
      <w:numFmt w:val="decimal"/>
      <w:pStyle w:val="EstiloTabelaEsquerda"/>
      <w:suff w:val="space"/>
      <w:lvlText w:val="Quadro %1."/>
      <w:lvlJc w:val="left"/>
      <w:pPr>
        <w:ind w:left="0" w:firstLine="0"/>
      </w:pPr>
      <w:rPr>
        <w:rFonts w:ascii="Arial" w:hAnsi="Arial" w:hint="default"/>
        <w:b/>
        <w:i w:val="0"/>
        <w:sz w:val="20"/>
        <w:szCs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7" w15:restartNumberingAfterBreak="0">
    <w:nsid w:val="4586783D"/>
    <w:multiLevelType w:val="hybridMultilevel"/>
    <w:tmpl w:val="09461930"/>
    <w:lvl w:ilvl="0" w:tplc="04160011">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15:restartNumberingAfterBreak="0">
    <w:nsid w:val="46240422"/>
    <w:multiLevelType w:val="hybridMultilevel"/>
    <w:tmpl w:val="F704F1CC"/>
    <w:lvl w:ilvl="0" w:tplc="D3F4AFA6">
      <w:start w:val="1"/>
      <w:numFmt w:val="decimal"/>
      <w:lvlText w:val="%1."/>
      <w:lvlJc w:val="left"/>
      <w:pPr>
        <w:ind w:left="1440" w:hanging="360"/>
      </w:pPr>
      <w:rPr>
        <w:b/>
      </w:r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19" w15:restartNumberingAfterBreak="0">
    <w:nsid w:val="49836BE9"/>
    <w:multiLevelType w:val="multilevel"/>
    <w:tmpl w:val="14F68116"/>
    <w:lvl w:ilvl="0">
      <w:start w:val="2"/>
      <w:numFmt w:val="decimal"/>
      <w:lvlText w:val="%1"/>
      <w:lvlJc w:val="left"/>
      <w:pPr>
        <w:tabs>
          <w:tab w:val="num" w:pos="705"/>
        </w:tabs>
        <w:ind w:left="705" w:hanging="705"/>
      </w:pPr>
      <w:rPr>
        <w:rFonts w:hint="default"/>
      </w:rPr>
    </w:lvl>
    <w:lvl w:ilvl="1">
      <w:start w:val="3"/>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CD955A9"/>
    <w:multiLevelType w:val="singleLevel"/>
    <w:tmpl w:val="ED6A7E94"/>
    <w:lvl w:ilvl="0">
      <w:start w:val="6"/>
      <w:numFmt w:val="bullet"/>
      <w:lvlText w:val="-"/>
      <w:lvlJc w:val="left"/>
      <w:pPr>
        <w:tabs>
          <w:tab w:val="num" w:pos="360"/>
        </w:tabs>
        <w:ind w:left="360" w:hanging="360"/>
      </w:pPr>
      <w:rPr>
        <w:rFonts w:ascii="Times New Roman" w:hAnsi="Times New Roman" w:hint="default"/>
      </w:rPr>
    </w:lvl>
  </w:abstractNum>
  <w:abstractNum w:abstractNumId="21" w15:restartNumberingAfterBreak="0">
    <w:nsid w:val="52500075"/>
    <w:multiLevelType w:val="hybridMultilevel"/>
    <w:tmpl w:val="8938A9C8"/>
    <w:lvl w:ilvl="0" w:tplc="04160001">
      <w:start w:val="1"/>
      <w:numFmt w:val="bullet"/>
      <w:lvlText w:val=""/>
      <w:lvlJc w:val="left"/>
      <w:pPr>
        <w:ind w:left="1854" w:hanging="360"/>
      </w:pPr>
      <w:rPr>
        <w:rFonts w:ascii="Symbol" w:hAnsi="Symbol" w:hint="default"/>
      </w:rPr>
    </w:lvl>
    <w:lvl w:ilvl="1" w:tplc="04160003" w:tentative="1">
      <w:start w:val="1"/>
      <w:numFmt w:val="bullet"/>
      <w:lvlText w:val="o"/>
      <w:lvlJc w:val="left"/>
      <w:pPr>
        <w:ind w:left="2574" w:hanging="360"/>
      </w:pPr>
      <w:rPr>
        <w:rFonts w:ascii="Courier New" w:hAnsi="Courier New" w:cs="Courier New" w:hint="default"/>
      </w:rPr>
    </w:lvl>
    <w:lvl w:ilvl="2" w:tplc="04160005" w:tentative="1">
      <w:start w:val="1"/>
      <w:numFmt w:val="bullet"/>
      <w:lvlText w:val=""/>
      <w:lvlJc w:val="left"/>
      <w:pPr>
        <w:ind w:left="3294" w:hanging="360"/>
      </w:pPr>
      <w:rPr>
        <w:rFonts w:ascii="Wingdings" w:hAnsi="Wingdings" w:hint="default"/>
      </w:rPr>
    </w:lvl>
    <w:lvl w:ilvl="3" w:tplc="04160001" w:tentative="1">
      <w:start w:val="1"/>
      <w:numFmt w:val="bullet"/>
      <w:lvlText w:val=""/>
      <w:lvlJc w:val="left"/>
      <w:pPr>
        <w:ind w:left="4014" w:hanging="360"/>
      </w:pPr>
      <w:rPr>
        <w:rFonts w:ascii="Symbol" w:hAnsi="Symbol" w:hint="default"/>
      </w:rPr>
    </w:lvl>
    <w:lvl w:ilvl="4" w:tplc="04160003" w:tentative="1">
      <w:start w:val="1"/>
      <w:numFmt w:val="bullet"/>
      <w:lvlText w:val="o"/>
      <w:lvlJc w:val="left"/>
      <w:pPr>
        <w:ind w:left="4734" w:hanging="360"/>
      </w:pPr>
      <w:rPr>
        <w:rFonts w:ascii="Courier New" w:hAnsi="Courier New" w:cs="Courier New" w:hint="default"/>
      </w:rPr>
    </w:lvl>
    <w:lvl w:ilvl="5" w:tplc="04160005" w:tentative="1">
      <w:start w:val="1"/>
      <w:numFmt w:val="bullet"/>
      <w:lvlText w:val=""/>
      <w:lvlJc w:val="left"/>
      <w:pPr>
        <w:ind w:left="5454" w:hanging="360"/>
      </w:pPr>
      <w:rPr>
        <w:rFonts w:ascii="Wingdings" w:hAnsi="Wingdings" w:hint="default"/>
      </w:rPr>
    </w:lvl>
    <w:lvl w:ilvl="6" w:tplc="04160001" w:tentative="1">
      <w:start w:val="1"/>
      <w:numFmt w:val="bullet"/>
      <w:lvlText w:val=""/>
      <w:lvlJc w:val="left"/>
      <w:pPr>
        <w:ind w:left="6174" w:hanging="360"/>
      </w:pPr>
      <w:rPr>
        <w:rFonts w:ascii="Symbol" w:hAnsi="Symbol" w:hint="default"/>
      </w:rPr>
    </w:lvl>
    <w:lvl w:ilvl="7" w:tplc="04160003" w:tentative="1">
      <w:start w:val="1"/>
      <w:numFmt w:val="bullet"/>
      <w:lvlText w:val="o"/>
      <w:lvlJc w:val="left"/>
      <w:pPr>
        <w:ind w:left="6894" w:hanging="360"/>
      </w:pPr>
      <w:rPr>
        <w:rFonts w:ascii="Courier New" w:hAnsi="Courier New" w:cs="Courier New" w:hint="default"/>
      </w:rPr>
    </w:lvl>
    <w:lvl w:ilvl="8" w:tplc="04160005" w:tentative="1">
      <w:start w:val="1"/>
      <w:numFmt w:val="bullet"/>
      <w:lvlText w:val=""/>
      <w:lvlJc w:val="left"/>
      <w:pPr>
        <w:ind w:left="7614" w:hanging="360"/>
      </w:pPr>
      <w:rPr>
        <w:rFonts w:ascii="Wingdings" w:hAnsi="Wingdings" w:hint="default"/>
      </w:rPr>
    </w:lvl>
  </w:abstractNum>
  <w:abstractNum w:abstractNumId="22" w15:restartNumberingAfterBreak="0">
    <w:nsid w:val="541F7A01"/>
    <w:multiLevelType w:val="multilevel"/>
    <w:tmpl w:val="A9F220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43C5A0B"/>
    <w:multiLevelType w:val="hybridMultilevel"/>
    <w:tmpl w:val="5942CB7A"/>
    <w:lvl w:ilvl="0" w:tplc="04160001">
      <w:start w:val="1"/>
      <w:numFmt w:val="bullet"/>
      <w:lvlText w:val=""/>
      <w:lvlJc w:val="left"/>
      <w:pPr>
        <w:ind w:left="1854" w:hanging="360"/>
      </w:pPr>
      <w:rPr>
        <w:rFonts w:ascii="Symbol" w:hAnsi="Symbol" w:hint="default"/>
      </w:rPr>
    </w:lvl>
    <w:lvl w:ilvl="1" w:tplc="04160003" w:tentative="1">
      <w:start w:val="1"/>
      <w:numFmt w:val="bullet"/>
      <w:lvlText w:val="o"/>
      <w:lvlJc w:val="left"/>
      <w:pPr>
        <w:ind w:left="2574" w:hanging="360"/>
      </w:pPr>
      <w:rPr>
        <w:rFonts w:ascii="Courier New" w:hAnsi="Courier New" w:cs="Courier New" w:hint="default"/>
      </w:rPr>
    </w:lvl>
    <w:lvl w:ilvl="2" w:tplc="04160005" w:tentative="1">
      <w:start w:val="1"/>
      <w:numFmt w:val="bullet"/>
      <w:lvlText w:val=""/>
      <w:lvlJc w:val="left"/>
      <w:pPr>
        <w:ind w:left="3294" w:hanging="360"/>
      </w:pPr>
      <w:rPr>
        <w:rFonts w:ascii="Wingdings" w:hAnsi="Wingdings" w:hint="default"/>
      </w:rPr>
    </w:lvl>
    <w:lvl w:ilvl="3" w:tplc="04160001" w:tentative="1">
      <w:start w:val="1"/>
      <w:numFmt w:val="bullet"/>
      <w:lvlText w:val=""/>
      <w:lvlJc w:val="left"/>
      <w:pPr>
        <w:ind w:left="4014" w:hanging="360"/>
      </w:pPr>
      <w:rPr>
        <w:rFonts w:ascii="Symbol" w:hAnsi="Symbol" w:hint="default"/>
      </w:rPr>
    </w:lvl>
    <w:lvl w:ilvl="4" w:tplc="04160003" w:tentative="1">
      <w:start w:val="1"/>
      <w:numFmt w:val="bullet"/>
      <w:lvlText w:val="o"/>
      <w:lvlJc w:val="left"/>
      <w:pPr>
        <w:ind w:left="4734" w:hanging="360"/>
      </w:pPr>
      <w:rPr>
        <w:rFonts w:ascii="Courier New" w:hAnsi="Courier New" w:cs="Courier New" w:hint="default"/>
      </w:rPr>
    </w:lvl>
    <w:lvl w:ilvl="5" w:tplc="04160005" w:tentative="1">
      <w:start w:val="1"/>
      <w:numFmt w:val="bullet"/>
      <w:lvlText w:val=""/>
      <w:lvlJc w:val="left"/>
      <w:pPr>
        <w:ind w:left="5454" w:hanging="360"/>
      </w:pPr>
      <w:rPr>
        <w:rFonts w:ascii="Wingdings" w:hAnsi="Wingdings" w:hint="default"/>
      </w:rPr>
    </w:lvl>
    <w:lvl w:ilvl="6" w:tplc="04160001" w:tentative="1">
      <w:start w:val="1"/>
      <w:numFmt w:val="bullet"/>
      <w:lvlText w:val=""/>
      <w:lvlJc w:val="left"/>
      <w:pPr>
        <w:ind w:left="6174" w:hanging="360"/>
      </w:pPr>
      <w:rPr>
        <w:rFonts w:ascii="Symbol" w:hAnsi="Symbol" w:hint="default"/>
      </w:rPr>
    </w:lvl>
    <w:lvl w:ilvl="7" w:tplc="04160003" w:tentative="1">
      <w:start w:val="1"/>
      <w:numFmt w:val="bullet"/>
      <w:lvlText w:val="o"/>
      <w:lvlJc w:val="left"/>
      <w:pPr>
        <w:ind w:left="6894" w:hanging="360"/>
      </w:pPr>
      <w:rPr>
        <w:rFonts w:ascii="Courier New" w:hAnsi="Courier New" w:cs="Courier New" w:hint="default"/>
      </w:rPr>
    </w:lvl>
    <w:lvl w:ilvl="8" w:tplc="04160005" w:tentative="1">
      <w:start w:val="1"/>
      <w:numFmt w:val="bullet"/>
      <w:lvlText w:val=""/>
      <w:lvlJc w:val="left"/>
      <w:pPr>
        <w:ind w:left="7614" w:hanging="360"/>
      </w:pPr>
      <w:rPr>
        <w:rFonts w:ascii="Wingdings" w:hAnsi="Wingdings" w:hint="default"/>
      </w:rPr>
    </w:lvl>
  </w:abstractNum>
  <w:abstractNum w:abstractNumId="24" w15:restartNumberingAfterBreak="0">
    <w:nsid w:val="548C4CB3"/>
    <w:multiLevelType w:val="multilevel"/>
    <w:tmpl w:val="2DFC853C"/>
    <w:lvl w:ilvl="0">
      <w:start w:val="1"/>
      <w:numFmt w:val="decimal"/>
      <w:pStyle w:val="Figura"/>
      <w:suff w:val="space"/>
      <w:lvlText w:val="Figura %1."/>
      <w:lvlJc w:val="left"/>
      <w:pPr>
        <w:ind w:left="0" w:firstLine="0"/>
      </w:pPr>
      <w:rPr>
        <w:rFonts w:ascii="Arial" w:hAnsi="Arial" w:hint="default"/>
        <w:b/>
        <w:i w:val="0"/>
        <w:sz w:val="20"/>
        <w:szCs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5" w15:restartNumberingAfterBreak="0">
    <w:nsid w:val="5988063C"/>
    <w:multiLevelType w:val="hybridMultilevel"/>
    <w:tmpl w:val="A438893A"/>
    <w:lvl w:ilvl="0" w:tplc="0416000F">
      <w:start w:val="1"/>
      <w:numFmt w:val="decimal"/>
      <w:lvlText w:val="%1."/>
      <w:lvlJc w:val="left"/>
      <w:pPr>
        <w:ind w:left="1854" w:hanging="360"/>
      </w:pPr>
      <w:rPr>
        <w:rFonts w:hint="default"/>
      </w:rPr>
    </w:lvl>
    <w:lvl w:ilvl="1" w:tplc="04160003" w:tentative="1">
      <w:start w:val="1"/>
      <w:numFmt w:val="bullet"/>
      <w:lvlText w:val="o"/>
      <w:lvlJc w:val="left"/>
      <w:pPr>
        <w:ind w:left="2574" w:hanging="360"/>
      </w:pPr>
      <w:rPr>
        <w:rFonts w:ascii="Courier New" w:hAnsi="Courier New" w:cs="Courier New" w:hint="default"/>
      </w:rPr>
    </w:lvl>
    <w:lvl w:ilvl="2" w:tplc="04160005" w:tentative="1">
      <w:start w:val="1"/>
      <w:numFmt w:val="bullet"/>
      <w:lvlText w:val=""/>
      <w:lvlJc w:val="left"/>
      <w:pPr>
        <w:ind w:left="3294" w:hanging="360"/>
      </w:pPr>
      <w:rPr>
        <w:rFonts w:ascii="Wingdings" w:hAnsi="Wingdings" w:hint="default"/>
      </w:rPr>
    </w:lvl>
    <w:lvl w:ilvl="3" w:tplc="04160001" w:tentative="1">
      <w:start w:val="1"/>
      <w:numFmt w:val="bullet"/>
      <w:lvlText w:val=""/>
      <w:lvlJc w:val="left"/>
      <w:pPr>
        <w:ind w:left="4014" w:hanging="360"/>
      </w:pPr>
      <w:rPr>
        <w:rFonts w:ascii="Symbol" w:hAnsi="Symbol" w:hint="default"/>
      </w:rPr>
    </w:lvl>
    <w:lvl w:ilvl="4" w:tplc="04160003" w:tentative="1">
      <w:start w:val="1"/>
      <w:numFmt w:val="bullet"/>
      <w:lvlText w:val="o"/>
      <w:lvlJc w:val="left"/>
      <w:pPr>
        <w:ind w:left="4734" w:hanging="360"/>
      </w:pPr>
      <w:rPr>
        <w:rFonts w:ascii="Courier New" w:hAnsi="Courier New" w:cs="Courier New" w:hint="default"/>
      </w:rPr>
    </w:lvl>
    <w:lvl w:ilvl="5" w:tplc="04160005" w:tentative="1">
      <w:start w:val="1"/>
      <w:numFmt w:val="bullet"/>
      <w:lvlText w:val=""/>
      <w:lvlJc w:val="left"/>
      <w:pPr>
        <w:ind w:left="5454" w:hanging="360"/>
      </w:pPr>
      <w:rPr>
        <w:rFonts w:ascii="Wingdings" w:hAnsi="Wingdings" w:hint="default"/>
      </w:rPr>
    </w:lvl>
    <w:lvl w:ilvl="6" w:tplc="04160001" w:tentative="1">
      <w:start w:val="1"/>
      <w:numFmt w:val="bullet"/>
      <w:lvlText w:val=""/>
      <w:lvlJc w:val="left"/>
      <w:pPr>
        <w:ind w:left="6174" w:hanging="360"/>
      </w:pPr>
      <w:rPr>
        <w:rFonts w:ascii="Symbol" w:hAnsi="Symbol" w:hint="default"/>
      </w:rPr>
    </w:lvl>
    <w:lvl w:ilvl="7" w:tplc="04160003" w:tentative="1">
      <w:start w:val="1"/>
      <w:numFmt w:val="bullet"/>
      <w:lvlText w:val="o"/>
      <w:lvlJc w:val="left"/>
      <w:pPr>
        <w:ind w:left="6894" w:hanging="360"/>
      </w:pPr>
      <w:rPr>
        <w:rFonts w:ascii="Courier New" w:hAnsi="Courier New" w:cs="Courier New" w:hint="default"/>
      </w:rPr>
    </w:lvl>
    <w:lvl w:ilvl="8" w:tplc="04160005" w:tentative="1">
      <w:start w:val="1"/>
      <w:numFmt w:val="bullet"/>
      <w:lvlText w:val=""/>
      <w:lvlJc w:val="left"/>
      <w:pPr>
        <w:ind w:left="7614" w:hanging="360"/>
      </w:pPr>
      <w:rPr>
        <w:rFonts w:ascii="Wingdings" w:hAnsi="Wingdings" w:hint="default"/>
      </w:rPr>
    </w:lvl>
  </w:abstractNum>
  <w:abstractNum w:abstractNumId="26" w15:restartNumberingAfterBreak="0">
    <w:nsid w:val="5A69388D"/>
    <w:multiLevelType w:val="hybridMultilevel"/>
    <w:tmpl w:val="4F7A4DE0"/>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7" w15:restartNumberingAfterBreak="0">
    <w:nsid w:val="5C545BCD"/>
    <w:multiLevelType w:val="hybridMultilevel"/>
    <w:tmpl w:val="BB3469E0"/>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8" w15:restartNumberingAfterBreak="0">
    <w:nsid w:val="63E16F19"/>
    <w:multiLevelType w:val="hybridMultilevel"/>
    <w:tmpl w:val="C16CBDDA"/>
    <w:lvl w:ilvl="0" w:tplc="04160017">
      <w:start w:val="1"/>
      <w:numFmt w:val="lowerLetter"/>
      <w:lvlText w:val="%1)"/>
      <w:lvlJc w:val="left"/>
      <w:pPr>
        <w:ind w:left="1854" w:hanging="360"/>
      </w:pPr>
    </w:lvl>
    <w:lvl w:ilvl="1" w:tplc="04160019" w:tentative="1">
      <w:start w:val="1"/>
      <w:numFmt w:val="lowerLetter"/>
      <w:lvlText w:val="%2."/>
      <w:lvlJc w:val="left"/>
      <w:pPr>
        <w:ind w:left="2574" w:hanging="360"/>
      </w:pPr>
    </w:lvl>
    <w:lvl w:ilvl="2" w:tplc="0416001B" w:tentative="1">
      <w:start w:val="1"/>
      <w:numFmt w:val="lowerRoman"/>
      <w:lvlText w:val="%3."/>
      <w:lvlJc w:val="right"/>
      <w:pPr>
        <w:ind w:left="3294" w:hanging="180"/>
      </w:pPr>
    </w:lvl>
    <w:lvl w:ilvl="3" w:tplc="0416000F" w:tentative="1">
      <w:start w:val="1"/>
      <w:numFmt w:val="decimal"/>
      <w:lvlText w:val="%4."/>
      <w:lvlJc w:val="left"/>
      <w:pPr>
        <w:ind w:left="4014" w:hanging="360"/>
      </w:pPr>
    </w:lvl>
    <w:lvl w:ilvl="4" w:tplc="04160019" w:tentative="1">
      <w:start w:val="1"/>
      <w:numFmt w:val="lowerLetter"/>
      <w:lvlText w:val="%5."/>
      <w:lvlJc w:val="left"/>
      <w:pPr>
        <w:ind w:left="4734" w:hanging="360"/>
      </w:pPr>
    </w:lvl>
    <w:lvl w:ilvl="5" w:tplc="0416001B" w:tentative="1">
      <w:start w:val="1"/>
      <w:numFmt w:val="lowerRoman"/>
      <w:lvlText w:val="%6."/>
      <w:lvlJc w:val="right"/>
      <w:pPr>
        <w:ind w:left="5454" w:hanging="180"/>
      </w:pPr>
    </w:lvl>
    <w:lvl w:ilvl="6" w:tplc="0416000F" w:tentative="1">
      <w:start w:val="1"/>
      <w:numFmt w:val="decimal"/>
      <w:lvlText w:val="%7."/>
      <w:lvlJc w:val="left"/>
      <w:pPr>
        <w:ind w:left="6174" w:hanging="360"/>
      </w:pPr>
    </w:lvl>
    <w:lvl w:ilvl="7" w:tplc="04160019" w:tentative="1">
      <w:start w:val="1"/>
      <w:numFmt w:val="lowerLetter"/>
      <w:lvlText w:val="%8."/>
      <w:lvlJc w:val="left"/>
      <w:pPr>
        <w:ind w:left="6894" w:hanging="360"/>
      </w:pPr>
    </w:lvl>
    <w:lvl w:ilvl="8" w:tplc="0416001B" w:tentative="1">
      <w:start w:val="1"/>
      <w:numFmt w:val="lowerRoman"/>
      <w:lvlText w:val="%9."/>
      <w:lvlJc w:val="right"/>
      <w:pPr>
        <w:ind w:left="7614" w:hanging="180"/>
      </w:pPr>
    </w:lvl>
  </w:abstractNum>
  <w:abstractNum w:abstractNumId="29" w15:restartNumberingAfterBreak="0">
    <w:nsid w:val="682344A4"/>
    <w:multiLevelType w:val="hybridMultilevel"/>
    <w:tmpl w:val="F878984C"/>
    <w:lvl w:ilvl="0" w:tplc="04160001">
      <w:start w:val="1"/>
      <w:numFmt w:val="bullet"/>
      <w:lvlText w:val=""/>
      <w:lvlJc w:val="left"/>
      <w:pPr>
        <w:ind w:left="1854" w:hanging="360"/>
      </w:pPr>
      <w:rPr>
        <w:rFonts w:ascii="Symbol" w:hAnsi="Symbol" w:hint="default"/>
      </w:rPr>
    </w:lvl>
    <w:lvl w:ilvl="1" w:tplc="04160003" w:tentative="1">
      <w:start w:val="1"/>
      <w:numFmt w:val="bullet"/>
      <w:lvlText w:val="o"/>
      <w:lvlJc w:val="left"/>
      <w:pPr>
        <w:ind w:left="2574" w:hanging="360"/>
      </w:pPr>
      <w:rPr>
        <w:rFonts w:ascii="Courier New" w:hAnsi="Courier New" w:cs="Courier New" w:hint="default"/>
      </w:rPr>
    </w:lvl>
    <w:lvl w:ilvl="2" w:tplc="04160005" w:tentative="1">
      <w:start w:val="1"/>
      <w:numFmt w:val="bullet"/>
      <w:lvlText w:val=""/>
      <w:lvlJc w:val="left"/>
      <w:pPr>
        <w:ind w:left="3294" w:hanging="360"/>
      </w:pPr>
      <w:rPr>
        <w:rFonts w:ascii="Wingdings" w:hAnsi="Wingdings" w:hint="default"/>
      </w:rPr>
    </w:lvl>
    <w:lvl w:ilvl="3" w:tplc="04160001" w:tentative="1">
      <w:start w:val="1"/>
      <w:numFmt w:val="bullet"/>
      <w:lvlText w:val=""/>
      <w:lvlJc w:val="left"/>
      <w:pPr>
        <w:ind w:left="4014" w:hanging="360"/>
      </w:pPr>
      <w:rPr>
        <w:rFonts w:ascii="Symbol" w:hAnsi="Symbol" w:hint="default"/>
      </w:rPr>
    </w:lvl>
    <w:lvl w:ilvl="4" w:tplc="04160003" w:tentative="1">
      <w:start w:val="1"/>
      <w:numFmt w:val="bullet"/>
      <w:lvlText w:val="o"/>
      <w:lvlJc w:val="left"/>
      <w:pPr>
        <w:ind w:left="4734" w:hanging="360"/>
      </w:pPr>
      <w:rPr>
        <w:rFonts w:ascii="Courier New" w:hAnsi="Courier New" w:cs="Courier New" w:hint="default"/>
      </w:rPr>
    </w:lvl>
    <w:lvl w:ilvl="5" w:tplc="04160005" w:tentative="1">
      <w:start w:val="1"/>
      <w:numFmt w:val="bullet"/>
      <w:lvlText w:val=""/>
      <w:lvlJc w:val="left"/>
      <w:pPr>
        <w:ind w:left="5454" w:hanging="360"/>
      </w:pPr>
      <w:rPr>
        <w:rFonts w:ascii="Wingdings" w:hAnsi="Wingdings" w:hint="default"/>
      </w:rPr>
    </w:lvl>
    <w:lvl w:ilvl="6" w:tplc="04160001" w:tentative="1">
      <w:start w:val="1"/>
      <w:numFmt w:val="bullet"/>
      <w:lvlText w:val=""/>
      <w:lvlJc w:val="left"/>
      <w:pPr>
        <w:ind w:left="6174" w:hanging="360"/>
      </w:pPr>
      <w:rPr>
        <w:rFonts w:ascii="Symbol" w:hAnsi="Symbol" w:hint="default"/>
      </w:rPr>
    </w:lvl>
    <w:lvl w:ilvl="7" w:tplc="04160003" w:tentative="1">
      <w:start w:val="1"/>
      <w:numFmt w:val="bullet"/>
      <w:lvlText w:val="o"/>
      <w:lvlJc w:val="left"/>
      <w:pPr>
        <w:ind w:left="6894" w:hanging="360"/>
      </w:pPr>
      <w:rPr>
        <w:rFonts w:ascii="Courier New" w:hAnsi="Courier New" w:cs="Courier New" w:hint="default"/>
      </w:rPr>
    </w:lvl>
    <w:lvl w:ilvl="8" w:tplc="04160005" w:tentative="1">
      <w:start w:val="1"/>
      <w:numFmt w:val="bullet"/>
      <w:lvlText w:val=""/>
      <w:lvlJc w:val="left"/>
      <w:pPr>
        <w:ind w:left="7614" w:hanging="360"/>
      </w:pPr>
      <w:rPr>
        <w:rFonts w:ascii="Wingdings" w:hAnsi="Wingdings" w:hint="default"/>
      </w:rPr>
    </w:lvl>
  </w:abstractNum>
  <w:abstractNum w:abstractNumId="30" w15:restartNumberingAfterBreak="0">
    <w:nsid w:val="6E823E4D"/>
    <w:multiLevelType w:val="multilevel"/>
    <w:tmpl w:val="23F85900"/>
    <w:lvl w:ilvl="0">
      <w:start w:val="2"/>
      <w:numFmt w:val="none"/>
      <w:pStyle w:val="SeoTerciriaTCC"/>
      <w:lvlText w:val=""/>
      <w:lvlJc w:val="left"/>
      <w:pPr>
        <w:tabs>
          <w:tab w:val="num" w:pos="390"/>
        </w:tabs>
        <w:ind w:left="390" w:hanging="390"/>
      </w:pPr>
      <w:rPr>
        <w:rFonts w:hint="default"/>
      </w:rPr>
    </w:lvl>
    <w:lvl w:ilvl="1">
      <w:start w:val="1"/>
      <w:numFmt w:val="decimal"/>
      <w:lvlText w:val="3.%2"/>
      <w:lvlJc w:val="left"/>
      <w:pPr>
        <w:tabs>
          <w:tab w:val="num" w:pos="390"/>
        </w:tabs>
        <w:ind w:left="390" w:hanging="390"/>
      </w:pPr>
      <w:rPr>
        <w:rFonts w:hint="default"/>
      </w:rPr>
    </w:lvl>
    <w:lvl w:ilvl="2">
      <w:start w:val="1"/>
      <w:numFmt w:val="decimal"/>
      <w:lvlText w:val="%13.%2.%3"/>
      <w:lvlJc w:val="left"/>
      <w:pPr>
        <w:tabs>
          <w:tab w:val="num" w:pos="720"/>
        </w:tabs>
        <w:ind w:left="720" w:hanging="720"/>
      </w:pPr>
      <w:rPr>
        <w:rFonts w:hint="default"/>
      </w:rPr>
    </w:lvl>
    <w:lvl w:ilvl="3">
      <w:start w:val="1"/>
      <w:numFmt w:val="decimal"/>
      <w:lvlText w:val="%13.%2.%3.%4"/>
      <w:lvlJc w:val="left"/>
      <w:pPr>
        <w:tabs>
          <w:tab w:val="num" w:pos="1080"/>
        </w:tabs>
        <w:ind w:left="1080" w:hanging="1080"/>
      </w:pPr>
      <w:rPr>
        <w:rFonts w:hint="default"/>
      </w:rPr>
    </w:lvl>
    <w:lvl w:ilvl="4">
      <w:start w:val="1"/>
      <w:numFmt w:val="decimal"/>
      <w:lvlText w:val="%13.%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1" w15:restartNumberingAfterBreak="0">
    <w:nsid w:val="71051871"/>
    <w:multiLevelType w:val="multilevel"/>
    <w:tmpl w:val="B3764F44"/>
    <w:lvl w:ilvl="0">
      <w:start w:val="1"/>
      <w:numFmt w:val="decimal"/>
      <w:pStyle w:val="Tabela"/>
      <w:suff w:val="space"/>
      <w:lvlText w:val="Tabela %1."/>
      <w:lvlJc w:val="left"/>
      <w:pPr>
        <w:ind w:left="0" w:firstLine="0"/>
      </w:pPr>
      <w:rPr>
        <w:rFonts w:ascii="Arial" w:hAnsi="Arial" w:hint="default"/>
        <w:b/>
        <w:i w:val="0"/>
        <w:sz w:val="20"/>
        <w:szCs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2" w15:restartNumberingAfterBreak="0">
    <w:nsid w:val="76C66268"/>
    <w:multiLevelType w:val="multilevel"/>
    <w:tmpl w:val="B8EEF8BC"/>
    <w:lvl w:ilvl="0">
      <w:start w:val="4"/>
      <w:numFmt w:val="decimal"/>
      <w:pStyle w:val="SeoTerciria3"/>
      <w:lvlText w:val="%1"/>
      <w:lvlJc w:val="left"/>
      <w:pPr>
        <w:tabs>
          <w:tab w:val="num" w:pos="540"/>
        </w:tabs>
        <w:ind w:left="540" w:hanging="540"/>
      </w:pPr>
      <w:rPr>
        <w:rFonts w:hint="default"/>
      </w:rPr>
    </w:lvl>
    <w:lvl w:ilvl="1">
      <w:start w:val="1"/>
      <w:numFmt w:val="decimal"/>
      <w:pStyle w:val="SeoTerciria3"/>
      <w:lvlText w:val="%1.%2"/>
      <w:lvlJc w:val="left"/>
      <w:pPr>
        <w:tabs>
          <w:tab w:val="num" w:pos="540"/>
        </w:tabs>
        <w:ind w:left="540" w:hanging="540"/>
      </w:pPr>
      <w:rPr>
        <w:rFonts w:hint="default"/>
      </w:rPr>
    </w:lvl>
    <w:lvl w:ilvl="2">
      <w:start w:val="1"/>
      <w:numFmt w:val="decimal"/>
      <w:lvlText w:val="%1.3.%3"/>
      <w:lvlJc w:val="left"/>
      <w:pPr>
        <w:tabs>
          <w:tab w:val="num" w:pos="720"/>
        </w:tabs>
        <w:ind w:left="720" w:hanging="720"/>
      </w:pPr>
      <w:rPr>
        <w:rFonts w:ascii="Arial" w:hAnsi="Arial" w:hint="default"/>
        <w:b/>
        <w:i w:val="0"/>
        <w:sz w:val="24"/>
        <w:szCs w:val="24"/>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3" w15:restartNumberingAfterBreak="0">
    <w:nsid w:val="7F220BD2"/>
    <w:multiLevelType w:val="multilevel"/>
    <w:tmpl w:val="67582792"/>
    <w:lvl w:ilvl="0">
      <w:start w:val="2"/>
      <w:numFmt w:val="decimal"/>
      <w:lvlText w:val="%1"/>
      <w:lvlJc w:val="left"/>
      <w:pPr>
        <w:tabs>
          <w:tab w:val="num" w:pos="705"/>
        </w:tabs>
        <w:ind w:left="705" w:hanging="705"/>
      </w:pPr>
      <w:rPr>
        <w:rFonts w:hint="default"/>
      </w:rPr>
    </w:lvl>
    <w:lvl w:ilvl="1">
      <w:start w:val="2"/>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4" w15:restartNumberingAfterBreak="0">
    <w:nsid w:val="7FF077F8"/>
    <w:multiLevelType w:val="hybridMultilevel"/>
    <w:tmpl w:val="8D5479A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30"/>
  </w:num>
  <w:num w:numId="2">
    <w:abstractNumId w:val="4"/>
  </w:num>
  <w:num w:numId="3">
    <w:abstractNumId w:val="16"/>
  </w:num>
  <w:num w:numId="4">
    <w:abstractNumId w:val="24"/>
  </w:num>
  <w:num w:numId="5">
    <w:abstractNumId w:val="32"/>
  </w:num>
  <w:num w:numId="6">
    <w:abstractNumId w:val="31"/>
  </w:num>
  <w:num w:numId="7">
    <w:abstractNumId w:val="15"/>
  </w:num>
  <w:num w:numId="8">
    <w:abstractNumId w:val="3"/>
  </w:num>
  <w:num w:numId="9">
    <w:abstractNumId w:val="33"/>
  </w:num>
  <w:num w:numId="10">
    <w:abstractNumId w:val="9"/>
  </w:num>
  <w:num w:numId="11">
    <w:abstractNumId w:val="19"/>
  </w:num>
  <w:num w:numId="12">
    <w:abstractNumId w:val="13"/>
  </w:num>
  <w:num w:numId="13">
    <w:abstractNumId w:val="20"/>
  </w:num>
  <w:num w:numId="14">
    <w:abstractNumId w:val="1"/>
  </w:num>
  <w:num w:numId="15">
    <w:abstractNumId w:val="6"/>
  </w:num>
  <w:num w:numId="16">
    <w:abstractNumId w:val="5"/>
  </w:num>
  <w:num w:numId="17">
    <w:abstractNumId w:val="29"/>
  </w:num>
  <w:num w:numId="18">
    <w:abstractNumId w:val="23"/>
  </w:num>
  <w:num w:numId="19">
    <w:abstractNumId w:val="21"/>
  </w:num>
  <w:num w:numId="20">
    <w:abstractNumId w:val="18"/>
  </w:num>
  <w:num w:numId="21">
    <w:abstractNumId w:val="12"/>
  </w:num>
  <w:num w:numId="22">
    <w:abstractNumId w:val="11"/>
  </w:num>
  <w:num w:numId="23">
    <w:abstractNumId w:val="17"/>
  </w:num>
  <w:num w:numId="24">
    <w:abstractNumId w:val="28"/>
  </w:num>
  <w:num w:numId="25">
    <w:abstractNumId w:val="8"/>
  </w:num>
  <w:num w:numId="26">
    <w:abstractNumId w:val="2"/>
  </w:num>
  <w:num w:numId="27">
    <w:abstractNumId w:val="14"/>
  </w:num>
  <w:num w:numId="28">
    <w:abstractNumId w:val="10"/>
  </w:num>
  <w:num w:numId="29">
    <w:abstractNumId w:val="22"/>
  </w:num>
  <w:num w:numId="30">
    <w:abstractNumId w:val="34"/>
  </w:num>
  <w:num w:numId="31">
    <w:abstractNumId w:val="7"/>
  </w:num>
  <w:num w:numId="32">
    <w:abstractNumId w:val="27"/>
  </w:num>
  <w:num w:numId="33">
    <w:abstractNumId w:val="0"/>
  </w:num>
  <w:num w:numId="34">
    <w:abstractNumId w:val="25"/>
  </w:num>
  <w:num w:numId="35">
    <w:abstractNumId w:val="2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0" w:nlCheck="1" w:checkStyle="0"/>
  <w:activeWritingStyle w:appName="MSWord" w:lang="en-US"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9"/>
  <w:hyphenationZone w:val="425"/>
  <w:characterSpacingControl w:val="doNotCompress"/>
  <w:hdrShapeDefaults>
    <o:shapedefaults v:ext="edit" spidmax="51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15CC"/>
    <w:rsid w:val="0000017D"/>
    <w:rsid w:val="00001609"/>
    <w:rsid w:val="00001AE5"/>
    <w:rsid w:val="00001B0F"/>
    <w:rsid w:val="0000316D"/>
    <w:rsid w:val="00003723"/>
    <w:rsid w:val="0000557E"/>
    <w:rsid w:val="00005CCB"/>
    <w:rsid w:val="00006EF1"/>
    <w:rsid w:val="0000770E"/>
    <w:rsid w:val="00007B30"/>
    <w:rsid w:val="00011CFC"/>
    <w:rsid w:val="00012760"/>
    <w:rsid w:val="00012971"/>
    <w:rsid w:val="00013802"/>
    <w:rsid w:val="00014713"/>
    <w:rsid w:val="0001718F"/>
    <w:rsid w:val="0002006A"/>
    <w:rsid w:val="00021188"/>
    <w:rsid w:val="000225AB"/>
    <w:rsid w:val="00023544"/>
    <w:rsid w:val="00023783"/>
    <w:rsid w:val="00025146"/>
    <w:rsid w:val="00026419"/>
    <w:rsid w:val="00026ABB"/>
    <w:rsid w:val="00027111"/>
    <w:rsid w:val="0002795F"/>
    <w:rsid w:val="00030CD4"/>
    <w:rsid w:val="0003164E"/>
    <w:rsid w:val="000332B7"/>
    <w:rsid w:val="0003529B"/>
    <w:rsid w:val="00035369"/>
    <w:rsid w:val="0003694E"/>
    <w:rsid w:val="00036EC6"/>
    <w:rsid w:val="0003782D"/>
    <w:rsid w:val="000400E8"/>
    <w:rsid w:val="000407E5"/>
    <w:rsid w:val="000428AD"/>
    <w:rsid w:val="00042979"/>
    <w:rsid w:val="00045988"/>
    <w:rsid w:val="0004778B"/>
    <w:rsid w:val="00047B89"/>
    <w:rsid w:val="00050184"/>
    <w:rsid w:val="0005075E"/>
    <w:rsid w:val="00050D1F"/>
    <w:rsid w:val="00051C34"/>
    <w:rsid w:val="000529F7"/>
    <w:rsid w:val="0005332B"/>
    <w:rsid w:val="00053413"/>
    <w:rsid w:val="00053446"/>
    <w:rsid w:val="0005367D"/>
    <w:rsid w:val="00054E29"/>
    <w:rsid w:val="000553CD"/>
    <w:rsid w:val="00057AAE"/>
    <w:rsid w:val="00060452"/>
    <w:rsid w:val="00061170"/>
    <w:rsid w:val="00061FEC"/>
    <w:rsid w:val="0006237A"/>
    <w:rsid w:val="000632AB"/>
    <w:rsid w:val="00064EDC"/>
    <w:rsid w:val="0006581D"/>
    <w:rsid w:val="00065DFF"/>
    <w:rsid w:val="00065FDA"/>
    <w:rsid w:val="0006684A"/>
    <w:rsid w:val="00066F58"/>
    <w:rsid w:val="00066F8C"/>
    <w:rsid w:val="00067053"/>
    <w:rsid w:val="000679A3"/>
    <w:rsid w:val="000704CD"/>
    <w:rsid w:val="00071FDD"/>
    <w:rsid w:val="00076453"/>
    <w:rsid w:val="0007754A"/>
    <w:rsid w:val="00077AD8"/>
    <w:rsid w:val="00080DF6"/>
    <w:rsid w:val="00081065"/>
    <w:rsid w:val="00081229"/>
    <w:rsid w:val="000817C5"/>
    <w:rsid w:val="00081A55"/>
    <w:rsid w:val="00082954"/>
    <w:rsid w:val="00084288"/>
    <w:rsid w:val="000845FE"/>
    <w:rsid w:val="00084F0E"/>
    <w:rsid w:val="00085AF8"/>
    <w:rsid w:val="00085ED5"/>
    <w:rsid w:val="00091B80"/>
    <w:rsid w:val="00092D0F"/>
    <w:rsid w:val="00093DF6"/>
    <w:rsid w:val="0009436F"/>
    <w:rsid w:val="00094D2D"/>
    <w:rsid w:val="000964BF"/>
    <w:rsid w:val="0009668B"/>
    <w:rsid w:val="00096BDF"/>
    <w:rsid w:val="00097092"/>
    <w:rsid w:val="00097D6D"/>
    <w:rsid w:val="000A1317"/>
    <w:rsid w:val="000A3838"/>
    <w:rsid w:val="000A5049"/>
    <w:rsid w:val="000A54A1"/>
    <w:rsid w:val="000A6627"/>
    <w:rsid w:val="000A6F84"/>
    <w:rsid w:val="000B09D8"/>
    <w:rsid w:val="000B1523"/>
    <w:rsid w:val="000B1779"/>
    <w:rsid w:val="000B1AC7"/>
    <w:rsid w:val="000B3C45"/>
    <w:rsid w:val="000B7038"/>
    <w:rsid w:val="000C1396"/>
    <w:rsid w:val="000C164E"/>
    <w:rsid w:val="000C1FE7"/>
    <w:rsid w:val="000C270B"/>
    <w:rsid w:val="000C3F27"/>
    <w:rsid w:val="000C45DB"/>
    <w:rsid w:val="000C563D"/>
    <w:rsid w:val="000C67E2"/>
    <w:rsid w:val="000C77A7"/>
    <w:rsid w:val="000D1027"/>
    <w:rsid w:val="000D1F7C"/>
    <w:rsid w:val="000D2A89"/>
    <w:rsid w:val="000D2D4A"/>
    <w:rsid w:val="000D422E"/>
    <w:rsid w:val="000D67AB"/>
    <w:rsid w:val="000D686C"/>
    <w:rsid w:val="000D73A8"/>
    <w:rsid w:val="000E0454"/>
    <w:rsid w:val="000E18BB"/>
    <w:rsid w:val="000E2984"/>
    <w:rsid w:val="000E3728"/>
    <w:rsid w:val="000E39FE"/>
    <w:rsid w:val="000E5094"/>
    <w:rsid w:val="000E6370"/>
    <w:rsid w:val="000E7137"/>
    <w:rsid w:val="000E78BA"/>
    <w:rsid w:val="000F1148"/>
    <w:rsid w:val="000F120F"/>
    <w:rsid w:val="000F2166"/>
    <w:rsid w:val="000F285E"/>
    <w:rsid w:val="000F2BE3"/>
    <w:rsid w:val="000F3512"/>
    <w:rsid w:val="000F4902"/>
    <w:rsid w:val="000F51C8"/>
    <w:rsid w:val="000F54D1"/>
    <w:rsid w:val="000F6223"/>
    <w:rsid w:val="000F631B"/>
    <w:rsid w:val="000F66B2"/>
    <w:rsid w:val="000F787B"/>
    <w:rsid w:val="000F79FC"/>
    <w:rsid w:val="000F7D58"/>
    <w:rsid w:val="000F7D90"/>
    <w:rsid w:val="0010005C"/>
    <w:rsid w:val="00100323"/>
    <w:rsid w:val="00101F70"/>
    <w:rsid w:val="00102F20"/>
    <w:rsid w:val="0010411F"/>
    <w:rsid w:val="0010512C"/>
    <w:rsid w:val="001078B1"/>
    <w:rsid w:val="00114340"/>
    <w:rsid w:val="00117C1B"/>
    <w:rsid w:val="00120E1F"/>
    <w:rsid w:val="00121756"/>
    <w:rsid w:val="00121F21"/>
    <w:rsid w:val="00121F99"/>
    <w:rsid w:val="00122AD0"/>
    <w:rsid w:val="00124CC3"/>
    <w:rsid w:val="00125580"/>
    <w:rsid w:val="001259E9"/>
    <w:rsid w:val="001267B4"/>
    <w:rsid w:val="001322CD"/>
    <w:rsid w:val="001339CC"/>
    <w:rsid w:val="001341D8"/>
    <w:rsid w:val="00136190"/>
    <w:rsid w:val="001373B0"/>
    <w:rsid w:val="00137778"/>
    <w:rsid w:val="00140CBE"/>
    <w:rsid w:val="00142274"/>
    <w:rsid w:val="00142ABF"/>
    <w:rsid w:val="00143030"/>
    <w:rsid w:val="00143BBE"/>
    <w:rsid w:val="00144594"/>
    <w:rsid w:val="00145C14"/>
    <w:rsid w:val="00145DD0"/>
    <w:rsid w:val="001468A5"/>
    <w:rsid w:val="00147907"/>
    <w:rsid w:val="00151F3A"/>
    <w:rsid w:val="001541E2"/>
    <w:rsid w:val="00154280"/>
    <w:rsid w:val="00154E94"/>
    <w:rsid w:val="00154ECD"/>
    <w:rsid w:val="00156F3E"/>
    <w:rsid w:val="001612FC"/>
    <w:rsid w:val="00161D8E"/>
    <w:rsid w:val="001621E5"/>
    <w:rsid w:val="00162A53"/>
    <w:rsid w:val="0016390A"/>
    <w:rsid w:val="00163A85"/>
    <w:rsid w:val="00164D0D"/>
    <w:rsid w:val="00164EDB"/>
    <w:rsid w:val="001674D4"/>
    <w:rsid w:val="001708CE"/>
    <w:rsid w:val="00172566"/>
    <w:rsid w:val="001734DB"/>
    <w:rsid w:val="00173A08"/>
    <w:rsid w:val="00174290"/>
    <w:rsid w:val="00174399"/>
    <w:rsid w:val="001743E0"/>
    <w:rsid w:val="00174DC9"/>
    <w:rsid w:val="0017516B"/>
    <w:rsid w:val="00175B7B"/>
    <w:rsid w:val="00175BDD"/>
    <w:rsid w:val="00177AB6"/>
    <w:rsid w:val="00177E97"/>
    <w:rsid w:val="001803EB"/>
    <w:rsid w:val="00180AE5"/>
    <w:rsid w:val="00181919"/>
    <w:rsid w:val="00181F56"/>
    <w:rsid w:val="0018321F"/>
    <w:rsid w:val="00184AC7"/>
    <w:rsid w:val="00186249"/>
    <w:rsid w:val="001864D7"/>
    <w:rsid w:val="0018670E"/>
    <w:rsid w:val="00186805"/>
    <w:rsid w:val="00187552"/>
    <w:rsid w:val="00187E1E"/>
    <w:rsid w:val="001902C9"/>
    <w:rsid w:val="0019032B"/>
    <w:rsid w:val="001905AA"/>
    <w:rsid w:val="00190DDA"/>
    <w:rsid w:val="0019125E"/>
    <w:rsid w:val="00191973"/>
    <w:rsid w:val="0019258F"/>
    <w:rsid w:val="00192791"/>
    <w:rsid w:val="00196D80"/>
    <w:rsid w:val="00197384"/>
    <w:rsid w:val="001A0CAB"/>
    <w:rsid w:val="001A0D50"/>
    <w:rsid w:val="001A1E7F"/>
    <w:rsid w:val="001A2035"/>
    <w:rsid w:val="001A2B44"/>
    <w:rsid w:val="001A4061"/>
    <w:rsid w:val="001A4CC1"/>
    <w:rsid w:val="001A60CA"/>
    <w:rsid w:val="001A7D06"/>
    <w:rsid w:val="001B0CDB"/>
    <w:rsid w:val="001B1576"/>
    <w:rsid w:val="001B1716"/>
    <w:rsid w:val="001B1C65"/>
    <w:rsid w:val="001B3804"/>
    <w:rsid w:val="001B3F24"/>
    <w:rsid w:val="001B57A1"/>
    <w:rsid w:val="001B5A54"/>
    <w:rsid w:val="001B5A56"/>
    <w:rsid w:val="001B7025"/>
    <w:rsid w:val="001B7ACE"/>
    <w:rsid w:val="001B7C0E"/>
    <w:rsid w:val="001C0259"/>
    <w:rsid w:val="001C1DFB"/>
    <w:rsid w:val="001C28D5"/>
    <w:rsid w:val="001C2F79"/>
    <w:rsid w:val="001C3483"/>
    <w:rsid w:val="001C35D8"/>
    <w:rsid w:val="001C35E6"/>
    <w:rsid w:val="001C408F"/>
    <w:rsid w:val="001C40EF"/>
    <w:rsid w:val="001C5D61"/>
    <w:rsid w:val="001C6088"/>
    <w:rsid w:val="001D01E5"/>
    <w:rsid w:val="001D0C57"/>
    <w:rsid w:val="001D1210"/>
    <w:rsid w:val="001D23DF"/>
    <w:rsid w:val="001D5258"/>
    <w:rsid w:val="001D5636"/>
    <w:rsid w:val="001D57CA"/>
    <w:rsid w:val="001D5E13"/>
    <w:rsid w:val="001D7482"/>
    <w:rsid w:val="001E10FC"/>
    <w:rsid w:val="001E288C"/>
    <w:rsid w:val="001E3845"/>
    <w:rsid w:val="001E512C"/>
    <w:rsid w:val="001E61BA"/>
    <w:rsid w:val="001E6682"/>
    <w:rsid w:val="001E7C4C"/>
    <w:rsid w:val="001F04D4"/>
    <w:rsid w:val="001F0902"/>
    <w:rsid w:val="001F0F4A"/>
    <w:rsid w:val="001F4521"/>
    <w:rsid w:val="001F4712"/>
    <w:rsid w:val="001F4E89"/>
    <w:rsid w:val="001F6946"/>
    <w:rsid w:val="0020020A"/>
    <w:rsid w:val="00200275"/>
    <w:rsid w:val="00200B5C"/>
    <w:rsid w:val="00201DE7"/>
    <w:rsid w:val="0020234E"/>
    <w:rsid w:val="002051F8"/>
    <w:rsid w:val="00206916"/>
    <w:rsid w:val="00207F64"/>
    <w:rsid w:val="0021137B"/>
    <w:rsid w:val="00212500"/>
    <w:rsid w:val="00214E25"/>
    <w:rsid w:val="00216AFE"/>
    <w:rsid w:val="00216B3A"/>
    <w:rsid w:val="00216B82"/>
    <w:rsid w:val="00220A87"/>
    <w:rsid w:val="00223F90"/>
    <w:rsid w:val="00224736"/>
    <w:rsid w:val="002249C5"/>
    <w:rsid w:val="00224EFA"/>
    <w:rsid w:val="0022643F"/>
    <w:rsid w:val="00226E01"/>
    <w:rsid w:val="0022739B"/>
    <w:rsid w:val="00227CD9"/>
    <w:rsid w:val="00227CEB"/>
    <w:rsid w:val="00230063"/>
    <w:rsid w:val="00230807"/>
    <w:rsid w:val="00231339"/>
    <w:rsid w:val="00234080"/>
    <w:rsid w:val="002353D7"/>
    <w:rsid w:val="00235716"/>
    <w:rsid w:val="00236B72"/>
    <w:rsid w:val="00242101"/>
    <w:rsid w:val="0024287D"/>
    <w:rsid w:val="002445C0"/>
    <w:rsid w:val="00245230"/>
    <w:rsid w:val="002457E7"/>
    <w:rsid w:val="00246CFE"/>
    <w:rsid w:val="00253090"/>
    <w:rsid w:val="002549E9"/>
    <w:rsid w:val="00254A81"/>
    <w:rsid w:val="0025523F"/>
    <w:rsid w:val="00257F66"/>
    <w:rsid w:val="00260A0A"/>
    <w:rsid w:val="00261B0A"/>
    <w:rsid w:val="00261B2E"/>
    <w:rsid w:val="00263916"/>
    <w:rsid w:val="002640BD"/>
    <w:rsid w:val="002644A1"/>
    <w:rsid w:val="00265311"/>
    <w:rsid w:val="00266019"/>
    <w:rsid w:val="00270089"/>
    <w:rsid w:val="00270A38"/>
    <w:rsid w:val="00271A27"/>
    <w:rsid w:val="00272AE7"/>
    <w:rsid w:val="002737FF"/>
    <w:rsid w:val="00273CB9"/>
    <w:rsid w:val="00273D87"/>
    <w:rsid w:val="0027407A"/>
    <w:rsid w:val="00275642"/>
    <w:rsid w:val="00275AB2"/>
    <w:rsid w:val="00277AD6"/>
    <w:rsid w:val="00280B1D"/>
    <w:rsid w:val="0028135F"/>
    <w:rsid w:val="00284A08"/>
    <w:rsid w:val="00285261"/>
    <w:rsid w:val="00285309"/>
    <w:rsid w:val="00285C0D"/>
    <w:rsid w:val="00285DE5"/>
    <w:rsid w:val="00287208"/>
    <w:rsid w:val="002905F3"/>
    <w:rsid w:val="00290BA9"/>
    <w:rsid w:val="002917AB"/>
    <w:rsid w:val="0029214F"/>
    <w:rsid w:val="00293340"/>
    <w:rsid w:val="0029338D"/>
    <w:rsid w:val="002936ED"/>
    <w:rsid w:val="00295163"/>
    <w:rsid w:val="00297066"/>
    <w:rsid w:val="0029720A"/>
    <w:rsid w:val="002A034B"/>
    <w:rsid w:val="002A243D"/>
    <w:rsid w:val="002A27B5"/>
    <w:rsid w:val="002A31B4"/>
    <w:rsid w:val="002A5DFD"/>
    <w:rsid w:val="002A5F6B"/>
    <w:rsid w:val="002A7303"/>
    <w:rsid w:val="002A7D5D"/>
    <w:rsid w:val="002A7DEA"/>
    <w:rsid w:val="002B1E9F"/>
    <w:rsid w:val="002B2660"/>
    <w:rsid w:val="002B4894"/>
    <w:rsid w:val="002B6FDA"/>
    <w:rsid w:val="002B7C15"/>
    <w:rsid w:val="002B7EFE"/>
    <w:rsid w:val="002C0216"/>
    <w:rsid w:val="002C0956"/>
    <w:rsid w:val="002C2E42"/>
    <w:rsid w:val="002C4627"/>
    <w:rsid w:val="002C6AF1"/>
    <w:rsid w:val="002C6D4D"/>
    <w:rsid w:val="002C7764"/>
    <w:rsid w:val="002D39AC"/>
    <w:rsid w:val="002D5502"/>
    <w:rsid w:val="002E121E"/>
    <w:rsid w:val="002E18C9"/>
    <w:rsid w:val="002E1B09"/>
    <w:rsid w:val="002E2111"/>
    <w:rsid w:val="002E2A1C"/>
    <w:rsid w:val="002E5380"/>
    <w:rsid w:val="002E7CB8"/>
    <w:rsid w:val="002E7F6A"/>
    <w:rsid w:val="002F0A04"/>
    <w:rsid w:val="002F1FF4"/>
    <w:rsid w:val="002F3D89"/>
    <w:rsid w:val="002F5757"/>
    <w:rsid w:val="002F6B2C"/>
    <w:rsid w:val="002F7150"/>
    <w:rsid w:val="002F76DD"/>
    <w:rsid w:val="00301C9A"/>
    <w:rsid w:val="00302147"/>
    <w:rsid w:val="0030231A"/>
    <w:rsid w:val="003024C8"/>
    <w:rsid w:val="003049C7"/>
    <w:rsid w:val="00304B36"/>
    <w:rsid w:val="003057E8"/>
    <w:rsid w:val="00305839"/>
    <w:rsid w:val="00305C6B"/>
    <w:rsid w:val="00306A52"/>
    <w:rsid w:val="00306B8A"/>
    <w:rsid w:val="00307BF4"/>
    <w:rsid w:val="00310370"/>
    <w:rsid w:val="003108E0"/>
    <w:rsid w:val="00312A0E"/>
    <w:rsid w:val="0031396D"/>
    <w:rsid w:val="0031483F"/>
    <w:rsid w:val="0031509C"/>
    <w:rsid w:val="003202C0"/>
    <w:rsid w:val="0032035B"/>
    <w:rsid w:val="003215C0"/>
    <w:rsid w:val="0032187E"/>
    <w:rsid w:val="003222D4"/>
    <w:rsid w:val="00322D63"/>
    <w:rsid w:val="00324540"/>
    <w:rsid w:val="00325C01"/>
    <w:rsid w:val="00325EE0"/>
    <w:rsid w:val="00326E10"/>
    <w:rsid w:val="00327804"/>
    <w:rsid w:val="003302D5"/>
    <w:rsid w:val="003318A6"/>
    <w:rsid w:val="00331F3D"/>
    <w:rsid w:val="0033219F"/>
    <w:rsid w:val="00333939"/>
    <w:rsid w:val="00333AAB"/>
    <w:rsid w:val="00334DB4"/>
    <w:rsid w:val="00335059"/>
    <w:rsid w:val="003350CC"/>
    <w:rsid w:val="00335BE4"/>
    <w:rsid w:val="00336D0F"/>
    <w:rsid w:val="0033704F"/>
    <w:rsid w:val="00337264"/>
    <w:rsid w:val="00340231"/>
    <w:rsid w:val="0034026F"/>
    <w:rsid w:val="00340667"/>
    <w:rsid w:val="003416EC"/>
    <w:rsid w:val="00341C09"/>
    <w:rsid w:val="003423E4"/>
    <w:rsid w:val="00342C72"/>
    <w:rsid w:val="00342EC7"/>
    <w:rsid w:val="003438D1"/>
    <w:rsid w:val="0034397E"/>
    <w:rsid w:val="00346813"/>
    <w:rsid w:val="00347B91"/>
    <w:rsid w:val="00350254"/>
    <w:rsid w:val="003514F9"/>
    <w:rsid w:val="00352416"/>
    <w:rsid w:val="003524F4"/>
    <w:rsid w:val="00352647"/>
    <w:rsid w:val="00352E6F"/>
    <w:rsid w:val="00353D64"/>
    <w:rsid w:val="003552B2"/>
    <w:rsid w:val="0035655B"/>
    <w:rsid w:val="00357D99"/>
    <w:rsid w:val="00360AC1"/>
    <w:rsid w:val="00360B05"/>
    <w:rsid w:val="00365909"/>
    <w:rsid w:val="00366205"/>
    <w:rsid w:val="0036662C"/>
    <w:rsid w:val="00372743"/>
    <w:rsid w:val="00372DC2"/>
    <w:rsid w:val="00373E4B"/>
    <w:rsid w:val="003743BB"/>
    <w:rsid w:val="00375227"/>
    <w:rsid w:val="003766E7"/>
    <w:rsid w:val="003801E5"/>
    <w:rsid w:val="00380450"/>
    <w:rsid w:val="003808DE"/>
    <w:rsid w:val="003809EA"/>
    <w:rsid w:val="003815CC"/>
    <w:rsid w:val="00381ADC"/>
    <w:rsid w:val="00382188"/>
    <w:rsid w:val="0038226C"/>
    <w:rsid w:val="003863E4"/>
    <w:rsid w:val="0038770E"/>
    <w:rsid w:val="003879CB"/>
    <w:rsid w:val="003904F1"/>
    <w:rsid w:val="003913D1"/>
    <w:rsid w:val="00391665"/>
    <w:rsid w:val="00391842"/>
    <w:rsid w:val="00392B86"/>
    <w:rsid w:val="00392C2A"/>
    <w:rsid w:val="00393E62"/>
    <w:rsid w:val="00394DB0"/>
    <w:rsid w:val="00395293"/>
    <w:rsid w:val="0039686E"/>
    <w:rsid w:val="00397C93"/>
    <w:rsid w:val="003A18F0"/>
    <w:rsid w:val="003A2779"/>
    <w:rsid w:val="003A3D6C"/>
    <w:rsid w:val="003A3DD0"/>
    <w:rsid w:val="003A50C4"/>
    <w:rsid w:val="003A5774"/>
    <w:rsid w:val="003A6B5F"/>
    <w:rsid w:val="003A708E"/>
    <w:rsid w:val="003A7CAD"/>
    <w:rsid w:val="003B0A12"/>
    <w:rsid w:val="003B0E26"/>
    <w:rsid w:val="003B62DA"/>
    <w:rsid w:val="003B69E5"/>
    <w:rsid w:val="003C0752"/>
    <w:rsid w:val="003C1616"/>
    <w:rsid w:val="003C2518"/>
    <w:rsid w:val="003C318B"/>
    <w:rsid w:val="003C33D1"/>
    <w:rsid w:val="003C357F"/>
    <w:rsid w:val="003C3E77"/>
    <w:rsid w:val="003C65ED"/>
    <w:rsid w:val="003C6B1E"/>
    <w:rsid w:val="003C7880"/>
    <w:rsid w:val="003C7BCA"/>
    <w:rsid w:val="003D05E6"/>
    <w:rsid w:val="003D07B7"/>
    <w:rsid w:val="003D0C1B"/>
    <w:rsid w:val="003D124F"/>
    <w:rsid w:val="003D37BB"/>
    <w:rsid w:val="003D39A8"/>
    <w:rsid w:val="003D4011"/>
    <w:rsid w:val="003D4951"/>
    <w:rsid w:val="003D5867"/>
    <w:rsid w:val="003D5DD6"/>
    <w:rsid w:val="003E08D3"/>
    <w:rsid w:val="003E1907"/>
    <w:rsid w:val="003E2EFF"/>
    <w:rsid w:val="003E3DAF"/>
    <w:rsid w:val="003E51BC"/>
    <w:rsid w:val="003E6780"/>
    <w:rsid w:val="003E7A7B"/>
    <w:rsid w:val="003F01B1"/>
    <w:rsid w:val="003F09BB"/>
    <w:rsid w:val="003F21DA"/>
    <w:rsid w:val="003F2925"/>
    <w:rsid w:val="003F2D63"/>
    <w:rsid w:val="003F5A5E"/>
    <w:rsid w:val="00401243"/>
    <w:rsid w:val="00401BC8"/>
    <w:rsid w:val="00401C2A"/>
    <w:rsid w:val="00403F37"/>
    <w:rsid w:val="00404424"/>
    <w:rsid w:val="004044FB"/>
    <w:rsid w:val="00404CE8"/>
    <w:rsid w:val="00406E2F"/>
    <w:rsid w:val="00407AC8"/>
    <w:rsid w:val="004106F3"/>
    <w:rsid w:val="00411467"/>
    <w:rsid w:val="0041292B"/>
    <w:rsid w:val="00412E87"/>
    <w:rsid w:val="0041458A"/>
    <w:rsid w:val="0041560B"/>
    <w:rsid w:val="004156C8"/>
    <w:rsid w:val="00416060"/>
    <w:rsid w:val="00421906"/>
    <w:rsid w:val="00423B59"/>
    <w:rsid w:val="00424805"/>
    <w:rsid w:val="00424925"/>
    <w:rsid w:val="00426C00"/>
    <w:rsid w:val="00426D5F"/>
    <w:rsid w:val="00426DEE"/>
    <w:rsid w:val="004277D0"/>
    <w:rsid w:val="00430F28"/>
    <w:rsid w:val="00431781"/>
    <w:rsid w:val="00432E8C"/>
    <w:rsid w:val="004360A2"/>
    <w:rsid w:val="00436F66"/>
    <w:rsid w:val="00437C9C"/>
    <w:rsid w:val="00442E2E"/>
    <w:rsid w:val="00442FB0"/>
    <w:rsid w:val="00446EA4"/>
    <w:rsid w:val="00447CA6"/>
    <w:rsid w:val="004507EA"/>
    <w:rsid w:val="00453459"/>
    <w:rsid w:val="004539E6"/>
    <w:rsid w:val="00454B2B"/>
    <w:rsid w:val="00456A58"/>
    <w:rsid w:val="0045727E"/>
    <w:rsid w:val="00460496"/>
    <w:rsid w:val="004608C2"/>
    <w:rsid w:val="0046164F"/>
    <w:rsid w:val="00464603"/>
    <w:rsid w:val="00465867"/>
    <w:rsid w:val="004665AF"/>
    <w:rsid w:val="00466C2E"/>
    <w:rsid w:val="00467C26"/>
    <w:rsid w:val="00467F29"/>
    <w:rsid w:val="00470532"/>
    <w:rsid w:val="00470C61"/>
    <w:rsid w:val="00470D65"/>
    <w:rsid w:val="00472498"/>
    <w:rsid w:val="0047318C"/>
    <w:rsid w:val="00473274"/>
    <w:rsid w:val="004734A6"/>
    <w:rsid w:val="0047418F"/>
    <w:rsid w:val="00474571"/>
    <w:rsid w:val="00475700"/>
    <w:rsid w:val="0047575E"/>
    <w:rsid w:val="0047649C"/>
    <w:rsid w:val="00476729"/>
    <w:rsid w:val="004775CF"/>
    <w:rsid w:val="004809CA"/>
    <w:rsid w:val="00480E88"/>
    <w:rsid w:val="004811CE"/>
    <w:rsid w:val="00481B1B"/>
    <w:rsid w:val="00482086"/>
    <w:rsid w:val="00482EEE"/>
    <w:rsid w:val="00483E3F"/>
    <w:rsid w:val="00483F0A"/>
    <w:rsid w:val="0048432F"/>
    <w:rsid w:val="00484339"/>
    <w:rsid w:val="004845B5"/>
    <w:rsid w:val="00484716"/>
    <w:rsid w:val="00484999"/>
    <w:rsid w:val="00484CA8"/>
    <w:rsid w:val="00485A81"/>
    <w:rsid w:val="00485A9B"/>
    <w:rsid w:val="004876B6"/>
    <w:rsid w:val="00487777"/>
    <w:rsid w:val="00487BD3"/>
    <w:rsid w:val="0049058D"/>
    <w:rsid w:val="004956B0"/>
    <w:rsid w:val="004963AB"/>
    <w:rsid w:val="0049722A"/>
    <w:rsid w:val="004A4120"/>
    <w:rsid w:val="004A5B5A"/>
    <w:rsid w:val="004A6198"/>
    <w:rsid w:val="004A6E0A"/>
    <w:rsid w:val="004B11EC"/>
    <w:rsid w:val="004B170B"/>
    <w:rsid w:val="004B2635"/>
    <w:rsid w:val="004B2D5A"/>
    <w:rsid w:val="004B3C4B"/>
    <w:rsid w:val="004B59A8"/>
    <w:rsid w:val="004B5F28"/>
    <w:rsid w:val="004B7390"/>
    <w:rsid w:val="004C0818"/>
    <w:rsid w:val="004C26A7"/>
    <w:rsid w:val="004C2A88"/>
    <w:rsid w:val="004C52E1"/>
    <w:rsid w:val="004C6766"/>
    <w:rsid w:val="004D04C7"/>
    <w:rsid w:val="004D1CFF"/>
    <w:rsid w:val="004D2D50"/>
    <w:rsid w:val="004D31E6"/>
    <w:rsid w:val="004D3606"/>
    <w:rsid w:val="004D5914"/>
    <w:rsid w:val="004D63FE"/>
    <w:rsid w:val="004D71B6"/>
    <w:rsid w:val="004D7A8F"/>
    <w:rsid w:val="004D7C0D"/>
    <w:rsid w:val="004E0B18"/>
    <w:rsid w:val="004E11B1"/>
    <w:rsid w:val="004E1A61"/>
    <w:rsid w:val="004E2694"/>
    <w:rsid w:val="004E57D2"/>
    <w:rsid w:val="004E69FD"/>
    <w:rsid w:val="004E76CB"/>
    <w:rsid w:val="004F2BF5"/>
    <w:rsid w:val="004F2D29"/>
    <w:rsid w:val="004F32DC"/>
    <w:rsid w:val="004F3EB4"/>
    <w:rsid w:val="004F4941"/>
    <w:rsid w:val="004F5701"/>
    <w:rsid w:val="004F5BC3"/>
    <w:rsid w:val="0050041D"/>
    <w:rsid w:val="005017C8"/>
    <w:rsid w:val="005024A6"/>
    <w:rsid w:val="00502961"/>
    <w:rsid w:val="00503138"/>
    <w:rsid w:val="00503A3D"/>
    <w:rsid w:val="00506579"/>
    <w:rsid w:val="005073A5"/>
    <w:rsid w:val="00507FF2"/>
    <w:rsid w:val="005112CD"/>
    <w:rsid w:val="00512B95"/>
    <w:rsid w:val="00513D62"/>
    <w:rsid w:val="00516603"/>
    <w:rsid w:val="00517608"/>
    <w:rsid w:val="00522B0A"/>
    <w:rsid w:val="00523A68"/>
    <w:rsid w:val="00524BBA"/>
    <w:rsid w:val="005272FD"/>
    <w:rsid w:val="005275FE"/>
    <w:rsid w:val="005303F4"/>
    <w:rsid w:val="005317C9"/>
    <w:rsid w:val="005319DE"/>
    <w:rsid w:val="00531A58"/>
    <w:rsid w:val="0053213F"/>
    <w:rsid w:val="005328BC"/>
    <w:rsid w:val="00533085"/>
    <w:rsid w:val="00536B4D"/>
    <w:rsid w:val="00537918"/>
    <w:rsid w:val="00537A7F"/>
    <w:rsid w:val="005405BE"/>
    <w:rsid w:val="00540A18"/>
    <w:rsid w:val="00540ACC"/>
    <w:rsid w:val="00540B21"/>
    <w:rsid w:val="005415C9"/>
    <w:rsid w:val="005431EC"/>
    <w:rsid w:val="00543714"/>
    <w:rsid w:val="00543B2E"/>
    <w:rsid w:val="00544DC3"/>
    <w:rsid w:val="00545FDB"/>
    <w:rsid w:val="0054785C"/>
    <w:rsid w:val="00547CE6"/>
    <w:rsid w:val="00552A66"/>
    <w:rsid w:val="00552C28"/>
    <w:rsid w:val="00555150"/>
    <w:rsid w:val="005556D9"/>
    <w:rsid w:val="0055621B"/>
    <w:rsid w:val="00560339"/>
    <w:rsid w:val="0056168F"/>
    <w:rsid w:val="005637AA"/>
    <w:rsid w:val="00565661"/>
    <w:rsid w:val="00565A59"/>
    <w:rsid w:val="00565DCF"/>
    <w:rsid w:val="00566E4A"/>
    <w:rsid w:val="005678B5"/>
    <w:rsid w:val="005734EB"/>
    <w:rsid w:val="00574263"/>
    <w:rsid w:val="00576D4C"/>
    <w:rsid w:val="0058227C"/>
    <w:rsid w:val="00582B61"/>
    <w:rsid w:val="00584022"/>
    <w:rsid w:val="005842E6"/>
    <w:rsid w:val="00585382"/>
    <w:rsid w:val="00585BA5"/>
    <w:rsid w:val="00585DA5"/>
    <w:rsid w:val="00586166"/>
    <w:rsid w:val="00590747"/>
    <w:rsid w:val="00590794"/>
    <w:rsid w:val="005914DD"/>
    <w:rsid w:val="0059294C"/>
    <w:rsid w:val="00592D85"/>
    <w:rsid w:val="00592E86"/>
    <w:rsid w:val="005930B6"/>
    <w:rsid w:val="00594C13"/>
    <w:rsid w:val="005953EE"/>
    <w:rsid w:val="00595472"/>
    <w:rsid w:val="005964B6"/>
    <w:rsid w:val="00596B4B"/>
    <w:rsid w:val="005A01FC"/>
    <w:rsid w:val="005A06B8"/>
    <w:rsid w:val="005A0C75"/>
    <w:rsid w:val="005A0C88"/>
    <w:rsid w:val="005A1838"/>
    <w:rsid w:val="005A1CA2"/>
    <w:rsid w:val="005A204C"/>
    <w:rsid w:val="005A2DE0"/>
    <w:rsid w:val="005A3732"/>
    <w:rsid w:val="005A4C75"/>
    <w:rsid w:val="005A5DA0"/>
    <w:rsid w:val="005A602D"/>
    <w:rsid w:val="005A6C9A"/>
    <w:rsid w:val="005B042F"/>
    <w:rsid w:val="005B0609"/>
    <w:rsid w:val="005B11EB"/>
    <w:rsid w:val="005B258E"/>
    <w:rsid w:val="005B25B8"/>
    <w:rsid w:val="005B25D7"/>
    <w:rsid w:val="005B2C6E"/>
    <w:rsid w:val="005B36AB"/>
    <w:rsid w:val="005B6703"/>
    <w:rsid w:val="005B772A"/>
    <w:rsid w:val="005B7E96"/>
    <w:rsid w:val="005C13D4"/>
    <w:rsid w:val="005C1ECE"/>
    <w:rsid w:val="005C2999"/>
    <w:rsid w:val="005C36B2"/>
    <w:rsid w:val="005C3CDC"/>
    <w:rsid w:val="005C537E"/>
    <w:rsid w:val="005C5865"/>
    <w:rsid w:val="005C6D17"/>
    <w:rsid w:val="005C7BB0"/>
    <w:rsid w:val="005D06D0"/>
    <w:rsid w:val="005D0C08"/>
    <w:rsid w:val="005D145E"/>
    <w:rsid w:val="005D207D"/>
    <w:rsid w:val="005D3D57"/>
    <w:rsid w:val="005D46FA"/>
    <w:rsid w:val="005D51E3"/>
    <w:rsid w:val="005D5536"/>
    <w:rsid w:val="005D5D35"/>
    <w:rsid w:val="005D719E"/>
    <w:rsid w:val="005D7642"/>
    <w:rsid w:val="005D7EA9"/>
    <w:rsid w:val="005E05D7"/>
    <w:rsid w:val="005E2632"/>
    <w:rsid w:val="005E2ED3"/>
    <w:rsid w:val="005E30BF"/>
    <w:rsid w:val="005E38D0"/>
    <w:rsid w:val="005E428C"/>
    <w:rsid w:val="005E5DE8"/>
    <w:rsid w:val="005E6B4C"/>
    <w:rsid w:val="005F1F6E"/>
    <w:rsid w:val="005F239B"/>
    <w:rsid w:val="005F271D"/>
    <w:rsid w:val="005F28AA"/>
    <w:rsid w:val="005F42B9"/>
    <w:rsid w:val="005F7B2D"/>
    <w:rsid w:val="0060074C"/>
    <w:rsid w:val="006023BB"/>
    <w:rsid w:val="00604D2B"/>
    <w:rsid w:val="00605D8E"/>
    <w:rsid w:val="00611437"/>
    <w:rsid w:val="006118BF"/>
    <w:rsid w:val="00611C48"/>
    <w:rsid w:val="006120D1"/>
    <w:rsid w:val="00613025"/>
    <w:rsid w:val="00614BE0"/>
    <w:rsid w:val="00615A67"/>
    <w:rsid w:val="006160F5"/>
    <w:rsid w:val="00617267"/>
    <w:rsid w:val="00617947"/>
    <w:rsid w:val="00620EDE"/>
    <w:rsid w:val="00621176"/>
    <w:rsid w:val="00621FCE"/>
    <w:rsid w:val="00622E52"/>
    <w:rsid w:val="00623AF0"/>
    <w:rsid w:val="00623B77"/>
    <w:rsid w:val="00624206"/>
    <w:rsid w:val="006244A3"/>
    <w:rsid w:val="0062453D"/>
    <w:rsid w:val="00624758"/>
    <w:rsid w:val="00626606"/>
    <w:rsid w:val="00631640"/>
    <w:rsid w:val="006317C7"/>
    <w:rsid w:val="00631B26"/>
    <w:rsid w:val="006322D3"/>
    <w:rsid w:val="00632AB2"/>
    <w:rsid w:val="00634287"/>
    <w:rsid w:val="00635335"/>
    <w:rsid w:val="00640F81"/>
    <w:rsid w:val="006410D7"/>
    <w:rsid w:val="0064282D"/>
    <w:rsid w:val="00643C77"/>
    <w:rsid w:val="00644CE7"/>
    <w:rsid w:val="00645A4A"/>
    <w:rsid w:val="00646D08"/>
    <w:rsid w:val="006502CA"/>
    <w:rsid w:val="00650908"/>
    <w:rsid w:val="006512FE"/>
    <w:rsid w:val="00651F2E"/>
    <w:rsid w:val="0065422F"/>
    <w:rsid w:val="00654487"/>
    <w:rsid w:val="00654679"/>
    <w:rsid w:val="006563C7"/>
    <w:rsid w:val="00657FCB"/>
    <w:rsid w:val="0066269C"/>
    <w:rsid w:val="0066298B"/>
    <w:rsid w:val="0066379C"/>
    <w:rsid w:val="00663AF7"/>
    <w:rsid w:val="00664D38"/>
    <w:rsid w:val="006672AF"/>
    <w:rsid w:val="00671514"/>
    <w:rsid w:val="006717DE"/>
    <w:rsid w:val="00671AF9"/>
    <w:rsid w:val="00672680"/>
    <w:rsid w:val="00672EB8"/>
    <w:rsid w:val="0067305C"/>
    <w:rsid w:val="00673308"/>
    <w:rsid w:val="00673971"/>
    <w:rsid w:val="006742BC"/>
    <w:rsid w:val="006743E8"/>
    <w:rsid w:val="00675188"/>
    <w:rsid w:val="006807EF"/>
    <w:rsid w:val="006809FE"/>
    <w:rsid w:val="00681E9B"/>
    <w:rsid w:val="00683859"/>
    <w:rsid w:val="00684DD4"/>
    <w:rsid w:val="0068511A"/>
    <w:rsid w:val="0068647C"/>
    <w:rsid w:val="00686508"/>
    <w:rsid w:val="006868DA"/>
    <w:rsid w:val="006900AA"/>
    <w:rsid w:val="00691179"/>
    <w:rsid w:val="00691257"/>
    <w:rsid w:val="006922F8"/>
    <w:rsid w:val="00693566"/>
    <w:rsid w:val="006942E5"/>
    <w:rsid w:val="006950E7"/>
    <w:rsid w:val="0069641C"/>
    <w:rsid w:val="0069796E"/>
    <w:rsid w:val="00697DA6"/>
    <w:rsid w:val="006A405E"/>
    <w:rsid w:val="006A4856"/>
    <w:rsid w:val="006A5B77"/>
    <w:rsid w:val="006A6B13"/>
    <w:rsid w:val="006A7FC6"/>
    <w:rsid w:val="006B019D"/>
    <w:rsid w:val="006B17E9"/>
    <w:rsid w:val="006B1DA7"/>
    <w:rsid w:val="006B38C2"/>
    <w:rsid w:val="006B5BE1"/>
    <w:rsid w:val="006B5DDF"/>
    <w:rsid w:val="006B63F7"/>
    <w:rsid w:val="006B6D6E"/>
    <w:rsid w:val="006C2157"/>
    <w:rsid w:val="006C23E9"/>
    <w:rsid w:val="006C2C83"/>
    <w:rsid w:val="006C2E4A"/>
    <w:rsid w:val="006C2EE6"/>
    <w:rsid w:val="006C41BD"/>
    <w:rsid w:val="006C41FD"/>
    <w:rsid w:val="006C502F"/>
    <w:rsid w:val="006C625F"/>
    <w:rsid w:val="006C7ADE"/>
    <w:rsid w:val="006D0065"/>
    <w:rsid w:val="006D0FD0"/>
    <w:rsid w:val="006D1187"/>
    <w:rsid w:val="006D5C63"/>
    <w:rsid w:val="006E2626"/>
    <w:rsid w:val="006E2741"/>
    <w:rsid w:val="006E4728"/>
    <w:rsid w:val="006E481F"/>
    <w:rsid w:val="006E506A"/>
    <w:rsid w:val="006E6E27"/>
    <w:rsid w:val="006F1DA9"/>
    <w:rsid w:val="006F2198"/>
    <w:rsid w:val="006F3534"/>
    <w:rsid w:val="006F3DD0"/>
    <w:rsid w:val="006F46B9"/>
    <w:rsid w:val="006F64C6"/>
    <w:rsid w:val="006F7AA6"/>
    <w:rsid w:val="007004EB"/>
    <w:rsid w:val="00702372"/>
    <w:rsid w:val="00704069"/>
    <w:rsid w:val="00704AF8"/>
    <w:rsid w:val="00706048"/>
    <w:rsid w:val="00706577"/>
    <w:rsid w:val="0070678C"/>
    <w:rsid w:val="00706F43"/>
    <w:rsid w:val="00707822"/>
    <w:rsid w:val="0071152F"/>
    <w:rsid w:val="00711CC7"/>
    <w:rsid w:val="00712077"/>
    <w:rsid w:val="007121D4"/>
    <w:rsid w:val="00712441"/>
    <w:rsid w:val="007147BA"/>
    <w:rsid w:val="007154C3"/>
    <w:rsid w:val="00717E2D"/>
    <w:rsid w:val="007204BC"/>
    <w:rsid w:val="00720CBA"/>
    <w:rsid w:val="00721E9A"/>
    <w:rsid w:val="00723948"/>
    <w:rsid w:val="00725BB5"/>
    <w:rsid w:val="007271E2"/>
    <w:rsid w:val="00727BCB"/>
    <w:rsid w:val="007326AC"/>
    <w:rsid w:val="00732E0D"/>
    <w:rsid w:val="00733A21"/>
    <w:rsid w:val="007347F2"/>
    <w:rsid w:val="00735CDF"/>
    <w:rsid w:val="00736E9B"/>
    <w:rsid w:val="007370F0"/>
    <w:rsid w:val="007400AD"/>
    <w:rsid w:val="00742D8C"/>
    <w:rsid w:val="007436DF"/>
    <w:rsid w:val="00744A95"/>
    <w:rsid w:val="00746793"/>
    <w:rsid w:val="007478F2"/>
    <w:rsid w:val="00751089"/>
    <w:rsid w:val="00751582"/>
    <w:rsid w:val="007518D7"/>
    <w:rsid w:val="0075195D"/>
    <w:rsid w:val="007521FB"/>
    <w:rsid w:val="00753E2F"/>
    <w:rsid w:val="00754B5E"/>
    <w:rsid w:val="007554FA"/>
    <w:rsid w:val="00755550"/>
    <w:rsid w:val="00756009"/>
    <w:rsid w:val="007562DA"/>
    <w:rsid w:val="00756666"/>
    <w:rsid w:val="00757B42"/>
    <w:rsid w:val="00760034"/>
    <w:rsid w:val="00760E90"/>
    <w:rsid w:val="0076268B"/>
    <w:rsid w:val="0076383C"/>
    <w:rsid w:val="00764EB8"/>
    <w:rsid w:val="0076529F"/>
    <w:rsid w:val="00766D24"/>
    <w:rsid w:val="00770280"/>
    <w:rsid w:val="007716C9"/>
    <w:rsid w:val="00771976"/>
    <w:rsid w:val="00772E82"/>
    <w:rsid w:val="00773E49"/>
    <w:rsid w:val="00774680"/>
    <w:rsid w:val="00774AEF"/>
    <w:rsid w:val="00775504"/>
    <w:rsid w:val="00775632"/>
    <w:rsid w:val="0077719C"/>
    <w:rsid w:val="0077746E"/>
    <w:rsid w:val="00780811"/>
    <w:rsid w:val="00780E21"/>
    <w:rsid w:val="00781F4D"/>
    <w:rsid w:val="007837A5"/>
    <w:rsid w:val="00785E98"/>
    <w:rsid w:val="00786FB4"/>
    <w:rsid w:val="00787177"/>
    <w:rsid w:val="007873ED"/>
    <w:rsid w:val="007875E5"/>
    <w:rsid w:val="007902D7"/>
    <w:rsid w:val="00790CB8"/>
    <w:rsid w:val="00790EE0"/>
    <w:rsid w:val="007911D7"/>
    <w:rsid w:val="00791CBE"/>
    <w:rsid w:val="0079227C"/>
    <w:rsid w:val="007922B6"/>
    <w:rsid w:val="00792A29"/>
    <w:rsid w:val="00793664"/>
    <w:rsid w:val="00793743"/>
    <w:rsid w:val="00794A90"/>
    <w:rsid w:val="007955B2"/>
    <w:rsid w:val="00795E5C"/>
    <w:rsid w:val="00795E63"/>
    <w:rsid w:val="00796D66"/>
    <w:rsid w:val="007977E2"/>
    <w:rsid w:val="007A12C0"/>
    <w:rsid w:val="007A1BBC"/>
    <w:rsid w:val="007A4C8D"/>
    <w:rsid w:val="007A5FF7"/>
    <w:rsid w:val="007A622E"/>
    <w:rsid w:val="007A6346"/>
    <w:rsid w:val="007A741C"/>
    <w:rsid w:val="007A7883"/>
    <w:rsid w:val="007B23D2"/>
    <w:rsid w:val="007B2A62"/>
    <w:rsid w:val="007B3B53"/>
    <w:rsid w:val="007B4941"/>
    <w:rsid w:val="007B4C06"/>
    <w:rsid w:val="007B5E93"/>
    <w:rsid w:val="007B6C0B"/>
    <w:rsid w:val="007C1070"/>
    <w:rsid w:val="007C1E1B"/>
    <w:rsid w:val="007C3F33"/>
    <w:rsid w:val="007C53DB"/>
    <w:rsid w:val="007C5851"/>
    <w:rsid w:val="007C5A84"/>
    <w:rsid w:val="007C7D72"/>
    <w:rsid w:val="007C7EF5"/>
    <w:rsid w:val="007D16BC"/>
    <w:rsid w:val="007D2134"/>
    <w:rsid w:val="007D3A95"/>
    <w:rsid w:val="007D3DEB"/>
    <w:rsid w:val="007D5096"/>
    <w:rsid w:val="007D5F76"/>
    <w:rsid w:val="007D6A9A"/>
    <w:rsid w:val="007D6EDA"/>
    <w:rsid w:val="007E1EEB"/>
    <w:rsid w:val="007E1FC8"/>
    <w:rsid w:val="007E2491"/>
    <w:rsid w:val="007E3005"/>
    <w:rsid w:val="007E5745"/>
    <w:rsid w:val="007E5FF7"/>
    <w:rsid w:val="007E77C7"/>
    <w:rsid w:val="007F10CB"/>
    <w:rsid w:val="007F1163"/>
    <w:rsid w:val="007F193C"/>
    <w:rsid w:val="007F1C11"/>
    <w:rsid w:val="007F5FEF"/>
    <w:rsid w:val="007F621D"/>
    <w:rsid w:val="007F7DBB"/>
    <w:rsid w:val="0080074D"/>
    <w:rsid w:val="008038DA"/>
    <w:rsid w:val="00803AB2"/>
    <w:rsid w:val="00805C0F"/>
    <w:rsid w:val="00805FB8"/>
    <w:rsid w:val="00806E49"/>
    <w:rsid w:val="00807AA0"/>
    <w:rsid w:val="00812252"/>
    <w:rsid w:val="00812AD4"/>
    <w:rsid w:val="00814674"/>
    <w:rsid w:val="00816DD8"/>
    <w:rsid w:val="008175F5"/>
    <w:rsid w:val="00820219"/>
    <w:rsid w:val="008211D6"/>
    <w:rsid w:val="00821236"/>
    <w:rsid w:val="0082212E"/>
    <w:rsid w:val="00825D23"/>
    <w:rsid w:val="00826D08"/>
    <w:rsid w:val="00826F0D"/>
    <w:rsid w:val="00827554"/>
    <w:rsid w:val="0082771A"/>
    <w:rsid w:val="00827B48"/>
    <w:rsid w:val="0083016D"/>
    <w:rsid w:val="008309F6"/>
    <w:rsid w:val="008316EB"/>
    <w:rsid w:val="0083317A"/>
    <w:rsid w:val="00834A8A"/>
    <w:rsid w:val="0083511F"/>
    <w:rsid w:val="00840B48"/>
    <w:rsid w:val="008410F0"/>
    <w:rsid w:val="00841A92"/>
    <w:rsid w:val="00841ECA"/>
    <w:rsid w:val="00842B63"/>
    <w:rsid w:val="00842EC8"/>
    <w:rsid w:val="008460F3"/>
    <w:rsid w:val="008461CF"/>
    <w:rsid w:val="008514B0"/>
    <w:rsid w:val="00851C3A"/>
    <w:rsid w:val="00851D64"/>
    <w:rsid w:val="00854939"/>
    <w:rsid w:val="0086046F"/>
    <w:rsid w:val="00861641"/>
    <w:rsid w:val="0086232E"/>
    <w:rsid w:val="008634D2"/>
    <w:rsid w:val="00864FD0"/>
    <w:rsid w:val="008655AC"/>
    <w:rsid w:val="00865E79"/>
    <w:rsid w:val="00866492"/>
    <w:rsid w:val="008708CD"/>
    <w:rsid w:val="00870F1A"/>
    <w:rsid w:val="008745E6"/>
    <w:rsid w:val="008747C2"/>
    <w:rsid w:val="00874B66"/>
    <w:rsid w:val="008767DD"/>
    <w:rsid w:val="0087759A"/>
    <w:rsid w:val="00877795"/>
    <w:rsid w:val="00880A9A"/>
    <w:rsid w:val="00880C32"/>
    <w:rsid w:val="008815DA"/>
    <w:rsid w:val="0088240C"/>
    <w:rsid w:val="00882D46"/>
    <w:rsid w:val="00883161"/>
    <w:rsid w:val="008832EC"/>
    <w:rsid w:val="008849AA"/>
    <w:rsid w:val="00885014"/>
    <w:rsid w:val="00885FF7"/>
    <w:rsid w:val="00886FFF"/>
    <w:rsid w:val="008874E4"/>
    <w:rsid w:val="00887EC9"/>
    <w:rsid w:val="008904C5"/>
    <w:rsid w:val="008916ED"/>
    <w:rsid w:val="00891C77"/>
    <w:rsid w:val="00891EDE"/>
    <w:rsid w:val="0089238D"/>
    <w:rsid w:val="008939F8"/>
    <w:rsid w:val="008963BA"/>
    <w:rsid w:val="00896E50"/>
    <w:rsid w:val="00897F98"/>
    <w:rsid w:val="008A015B"/>
    <w:rsid w:val="008A575D"/>
    <w:rsid w:val="008A5942"/>
    <w:rsid w:val="008A5C1E"/>
    <w:rsid w:val="008A5FC9"/>
    <w:rsid w:val="008A69F4"/>
    <w:rsid w:val="008B09A1"/>
    <w:rsid w:val="008B1DE2"/>
    <w:rsid w:val="008B2641"/>
    <w:rsid w:val="008B27B8"/>
    <w:rsid w:val="008B283E"/>
    <w:rsid w:val="008B37F8"/>
    <w:rsid w:val="008B658D"/>
    <w:rsid w:val="008B728D"/>
    <w:rsid w:val="008C0B7F"/>
    <w:rsid w:val="008C203F"/>
    <w:rsid w:val="008C26C3"/>
    <w:rsid w:val="008C33AF"/>
    <w:rsid w:val="008C36D3"/>
    <w:rsid w:val="008C36EA"/>
    <w:rsid w:val="008C3783"/>
    <w:rsid w:val="008C3AB5"/>
    <w:rsid w:val="008C3DA4"/>
    <w:rsid w:val="008C461E"/>
    <w:rsid w:val="008C4A1A"/>
    <w:rsid w:val="008C51D8"/>
    <w:rsid w:val="008C55E9"/>
    <w:rsid w:val="008C55FB"/>
    <w:rsid w:val="008C6858"/>
    <w:rsid w:val="008D2A7D"/>
    <w:rsid w:val="008D4321"/>
    <w:rsid w:val="008D4E08"/>
    <w:rsid w:val="008D4EEB"/>
    <w:rsid w:val="008D611B"/>
    <w:rsid w:val="008D79D8"/>
    <w:rsid w:val="008E0940"/>
    <w:rsid w:val="008E0B72"/>
    <w:rsid w:val="008E0F84"/>
    <w:rsid w:val="008E13A4"/>
    <w:rsid w:val="008E17F2"/>
    <w:rsid w:val="008E1B7C"/>
    <w:rsid w:val="008E2CFA"/>
    <w:rsid w:val="008E4B17"/>
    <w:rsid w:val="008E53E5"/>
    <w:rsid w:val="008E5E35"/>
    <w:rsid w:val="008E6B80"/>
    <w:rsid w:val="008E76A0"/>
    <w:rsid w:val="008F02CA"/>
    <w:rsid w:val="008F0D44"/>
    <w:rsid w:val="008F3244"/>
    <w:rsid w:val="008F48C1"/>
    <w:rsid w:val="008F4936"/>
    <w:rsid w:val="008F4E2E"/>
    <w:rsid w:val="008F4F06"/>
    <w:rsid w:val="008F53FA"/>
    <w:rsid w:val="008F54C6"/>
    <w:rsid w:val="008F658C"/>
    <w:rsid w:val="008F6ACA"/>
    <w:rsid w:val="008F6E0B"/>
    <w:rsid w:val="009013B8"/>
    <w:rsid w:val="00902634"/>
    <w:rsid w:val="00902B74"/>
    <w:rsid w:val="00904188"/>
    <w:rsid w:val="009044C3"/>
    <w:rsid w:val="00905490"/>
    <w:rsid w:val="00907516"/>
    <w:rsid w:val="00907585"/>
    <w:rsid w:val="0091301E"/>
    <w:rsid w:val="00913103"/>
    <w:rsid w:val="009137D8"/>
    <w:rsid w:val="00913EF3"/>
    <w:rsid w:val="00913F14"/>
    <w:rsid w:val="00914166"/>
    <w:rsid w:val="009146A8"/>
    <w:rsid w:val="00915F79"/>
    <w:rsid w:val="009162AE"/>
    <w:rsid w:val="00916661"/>
    <w:rsid w:val="00916F33"/>
    <w:rsid w:val="00921D12"/>
    <w:rsid w:val="00924088"/>
    <w:rsid w:val="00925E44"/>
    <w:rsid w:val="00926150"/>
    <w:rsid w:val="00927303"/>
    <w:rsid w:val="009309CB"/>
    <w:rsid w:val="009322CD"/>
    <w:rsid w:val="009323A7"/>
    <w:rsid w:val="0093298F"/>
    <w:rsid w:val="00932BCD"/>
    <w:rsid w:val="0093346A"/>
    <w:rsid w:val="00934631"/>
    <w:rsid w:val="00934A67"/>
    <w:rsid w:val="00934C3D"/>
    <w:rsid w:val="00935772"/>
    <w:rsid w:val="00936E97"/>
    <w:rsid w:val="00936F83"/>
    <w:rsid w:val="009376C8"/>
    <w:rsid w:val="00937CE9"/>
    <w:rsid w:val="009420BB"/>
    <w:rsid w:val="00946A27"/>
    <w:rsid w:val="009470AF"/>
    <w:rsid w:val="00950AFC"/>
    <w:rsid w:val="0095323B"/>
    <w:rsid w:val="009534D9"/>
    <w:rsid w:val="00953907"/>
    <w:rsid w:val="00957231"/>
    <w:rsid w:val="00960088"/>
    <w:rsid w:val="009602B5"/>
    <w:rsid w:val="00960B23"/>
    <w:rsid w:val="00961A82"/>
    <w:rsid w:val="009623A2"/>
    <w:rsid w:val="0096250B"/>
    <w:rsid w:val="0096497A"/>
    <w:rsid w:val="00967766"/>
    <w:rsid w:val="00971C8A"/>
    <w:rsid w:val="00971CC7"/>
    <w:rsid w:val="00975BAB"/>
    <w:rsid w:val="00976567"/>
    <w:rsid w:val="00977223"/>
    <w:rsid w:val="00977A3F"/>
    <w:rsid w:val="0098152D"/>
    <w:rsid w:val="00981ABC"/>
    <w:rsid w:val="00982C9F"/>
    <w:rsid w:val="00984B22"/>
    <w:rsid w:val="00984F88"/>
    <w:rsid w:val="00985143"/>
    <w:rsid w:val="00986618"/>
    <w:rsid w:val="00986F63"/>
    <w:rsid w:val="00990DA0"/>
    <w:rsid w:val="00990E62"/>
    <w:rsid w:val="00990F13"/>
    <w:rsid w:val="009931F1"/>
    <w:rsid w:val="00993A09"/>
    <w:rsid w:val="00993FF3"/>
    <w:rsid w:val="009946DF"/>
    <w:rsid w:val="00994A31"/>
    <w:rsid w:val="00996E19"/>
    <w:rsid w:val="00996E2B"/>
    <w:rsid w:val="009A0F76"/>
    <w:rsid w:val="009A263E"/>
    <w:rsid w:val="009A265E"/>
    <w:rsid w:val="009A3609"/>
    <w:rsid w:val="009A4F90"/>
    <w:rsid w:val="009A5E19"/>
    <w:rsid w:val="009A610D"/>
    <w:rsid w:val="009A6362"/>
    <w:rsid w:val="009A6E5B"/>
    <w:rsid w:val="009B194F"/>
    <w:rsid w:val="009B288F"/>
    <w:rsid w:val="009B2AE6"/>
    <w:rsid w:val="009B3BD9"/>
    <w:rsid w:val="009B4CC7"/>
    <w:rsid w:val="009B6884"/>
    <w:rsid w:val="009C16D1"/>
    <w:rsid w:val="009C1CE9"/>
    <w:rsid w:val="009C27B5"/>
    <w:rsid w:val="009C3CEC"/>
    <w:rsid w:val="009C4197"/>
    <w:rsid w:val="009C57EB"/>
    <w:rsid w:val="009C5A46"/>
    <w:rsid w:val="009D09DC"/>
    <w:rsid w:val="009D18FF"/>
    <w:rsid w:val="009D20BF"/>
    <w:rsid w:val="009D464A"/>
    <w:rsid w:val="009D61CB"/>
    <w:rsid w:val="009D715B"/>
    <w:rsid w:val="009D720A"/>
    <w:rsid w:val="009E17B2"/>
    <w:rsid w:val="009E18D5"/>
    <w:rsid w:val="009E34AC"/>
    <w:rsid w:val="009E376B"/>
    <w:rsid w:val="009E5B4C"/>
    <w:rsid w:val="009E5BE1"/>
    <w:rsid w:val="009E72E1"/>
    <w:rsid w:val="009F0823"/>
    <w:rsid w:val="009F0B3B"/>
    <w:rsid w:val="009F1898"/>
    <w:rsid w:val="009F1F2A"/>
    <w:rsid w:val="009F35AE"/>
    <w:rsid w:val="009F36F7"/>
    <w:rsid w:val="009F48AE"/>
    <w:rsid w:val="009F659E"/>
    <w:rsid w:val="009F6AF4"/>
    <w:rsid w:val="00A00512"/>
    <w:rsid w:val="00A005B0"/>
    <w:rsid w:val="00A019C5"/>
    <w:rsid w:val="00A01BA0"/>
    <w:rsid w:val="00A02462"/>
    <w:rsid w:val="00A03E9B"/>
    <w:rsid w:val="00A04B73"/>
    <w:rsid w:val="00A05167"/>
    <w:rsid w:val="00A064D3"/>
    <w:rsid w:val="00A0653E"/>
    <w:rsid w:val="00A07140"/>
    <w:rsid w:val="00A105CC"/>
    <w:rsid w:val="00A126ED"/>
    <w:rsid w:val="00A1368D"/>
    <w:rsid w:val="00A16F09"/>
    <w:rsid w:val="00A20A34"/>
    <w:rsid w:val="00A21687"/>
    <w:rsid w:val="00A22941"/>
    <w:rsid w:val="00A23046"/>
    <w:rsid w:val="00A23B3C"/>
    <w:rsid w:val="00A23F94"/>
    <w:rsid w:val="00A24681"/>
    <w:rsid w:val="00A261C8"/>
    <w:rsid w:val="00A27158"/>
    <w:rsid w:val="00A277CF"/>
    <w:rsid w:val="00A30136"/>
    <w:rsid w:val="00A32BE1"/>
    <w:rsid w:val="00A33475"/>
    <w:rsid w:val="00A35109"/>
    <w:rsid w:val="00A352A6"/>
    <w:rsid w:val="00A35E1C"/>
    <w:rsid w:val="00A36B01"/>
    <w:rsid w:val="00A376D1"/>
    <w:rsid w:val="00A41D22"/>
    <w:rsid w:val="00A41E2D"/>
    <w:rsid w:val="00A4240A"/>
    <w:rsid w:val="00A42BE9"/>
    <w:rsid w:val="00A44ACC"/>
    <w:rsid w:val="00A45206"/>
    <w:rsid w:val="00A452E9"/>
    <w:rsid w:val="00A45369"/>
    <w:rsid w:val="00A45F8F"/>
    <w:rsid w:val="00A45FCB"/>
    <w:rsid w:val="00A461FC"/>
    <w:rsid w:val="00A4640D"/>
    <w:rsid w:val="00A474A7"/>
    <w:rsid w:val="00A47D69"/>
    <w:rsid w:val="00A47F31"/>
    <w:rsid w:val="00A5157D"/>
    <w:rsid w:val="00A516E7"/>
    <w:rsid w:val="00A52FC8"/>
    <w:rsid w:val="00A54797"/>
    <w:rsid w:val="00A55129"/>
    <w:rsid w:val="00A556C9"/>
    <w:rsid w:val="00A55782"/>
    <w:rsid w:val="00A55FFE"/>
    <w:rsid w:val="00A5681F"/>
    <w:rsid w:val="00A574F4"/>
    <w:rsid w:val="00A57B14"/>
    <w:rsid w:val="00A57E9A"/>
    <w:rsid w:val="00A62446"/>
    <w:rsid w:val="00A6250B"/>
    <w:rsid w:val="00A6265C"/>
    <w:rsid w:val="00A62826"/>
    <w:rsid w:val="00A62837"/>
    <w:rsid w:val="00A63FDA"/>
    <w:rsid w:val="00A643A9"/>
    <w:rsid w:val="00A66318"/>
    <w:rsid w:val="00A67631"/>
    <w:rsid w:val="00A702D0"/>
    <w:rsid w:val="00A71FAE"/>
    <w:rsid w:val="00A74A89"/>
    <w:rsid w:val="00A76E7D"/>
    <w:rsid w:val="00A77209"/>
    <w:rsid w:val="00A80019"/>
    <w:rsid w:val="00A80E08"/>
    <w:rsid w:val="00A81691"/>
    <w:rsid w:val="00A8345B"/>
    <w:rsid w:val="00A84330"/>
    <w:rsid w:val="00A856EA"/>
    <w:rsid w:val="00A85A50"/>
    <w:rsid w:val="00A86540"/>
    <w:rsid w:val="00A86583"/>
    <w:rsid w:val="00A86E3A"/>
    <w:rsid w:val="00A87182"/>
    <w:rsid w:val="00A87B50"/>
    <w:rsid w:val="00A90017"/>
    <w:rsid w:val="00A90DDD"/>
    <w:rsid w:val="00A9123C"/>
    <w:rsid w:val="00A912AA"/>
    <w:rsid w:val="00A91A41"/>
    <w:rsid w:val="00A93799"/>
    <w:rsid w:val="00A96B62"/>
    <w:rsid w:val="00AA09F6"/>
    <w:rsid w:val="00AA151F"/>
    <w:rsid w:val="00AA18EF"/>
    <w:rsid w:val="00AA1F7F"/>
    <w:rsid w:val="00AA4B39"/>
    <w:rsid w:val="00AA6DEC"/>
    <w:rsid w:val="00AB08E4"/>
    <w:rsid w:val="00AB1664"/>
    <w:rsid w:val="00AB1694"/>
    <w:rsid w:val="00AB2083"/>
    <w:rsid w:val="00AB2321"/>
    <w:rsid w:val="00AB367C"/>
    <w:rsid w:val="00AB3CCB"/>
    <w:rsid w:val="00AB4059"/>
    <w:rsid w:val="00AB4D22"/>
    <w:rsid w:val="00AB5154"/>
    <w:rsid w:val="00AB7250"/>
    <w:rsid w:val="00AB72BA"/>
    <w:rsid w:val="00AB7B3A"/>
    <w:rsid w:val="00AC00E6"/>
    <w:rsid w:val="00AC1E1B"/>
    <w:rsid w:val="00AC2C6B"/>
    <w:rsid w:val="00AC62FA"/>
    <w:rsid w:val="00AC68C7"/>
    <w:rsid w:val="00AC6E1F"/>
    <w:rsid w:val="00AC7076"/>
    <w:rsid w:val="00AD18F2"/>
    <w:rsid w:val="00AD1C36"/>
    <w:rsid w:val="00AD2B4F"/>
    <w:rsid w:val="00AD7823"/>
    <w:rsid w:val="00AD7D6C"/>
    <w:rsid w:val="00AE06E0"/>
    <w:rsid w:val="00AE2063"/>
    <w:rsid w:val="00AE255F"/>
    <w:rsid w:val="00AE2D86"/>
    <w:rsid w:val="00AE3E17"/>
    <w:rsid w:val="00AE4003"/>
    <w:rsid w:val="00AE40D0"/>
    <w:rsid w:val="00AE4971"/>
    <w:rsid w:val="00AE4D85"/>
    <w:rsid w:val="00AE62D8"/>
    <w:rsid w:val="00AE7818"/>
    <w:rsid w:val="00AF5180"/>
    <w:rsid w:val="00AF544D"/>
    <w:rsid w:val="00AF5810"/>
    <w:rsid w:val="00AF685D"/>
    <w:rsid w:val="00AF6A0C"/>
    <w:rsid w:val="00AF6A20"/>
    <w:rsid w:val="00AF6E10"/>
    <w:rsid w:val="00AF794C"/>
    <w:rsid w:val="00AF7FC6"/>
    <w:rsid w:val="00B00D67"/>
    <w:rsid w:val="00B01050"/>
    <w:rsid w:val="00B01648"/>
    <w:rsid w:val="00B02C4F"/>
    <w:rsid w:val="00B03CAC"/>
    <w:rsid w:val="00B04180"/>
    <w:rsid w:val="00B06DCB"/>
    <w:rsid w:val="00B10F31"/>
    <w:rsid w:val="00B11CD4"/>
    <w:rsid w:val="00B12D2A"/>
    <w:rsid w:val="00B13C8C"/>
    <w:rsid w:val="00B14472"/>
    <w:rsid w:val="00B14AF7"/>
    <w:rsid w:val="00B17FA4"/>
    <w:rsid w:val="00B2006E"/>
    <w:rsid w:val="00B2010C"/>
    <w:rsid w:val="00B20611"/>
    <w:rsid w:val="00B213B2"/>
    <w:rsid w:val="00B217E9"/>
    <w:rsid w:val="00B22104"/>
    <w:rsid w:val="00B22CA0"/>
    <w:rsid w:val="00B235CE"/>
    <w:rsid w:val="00B245CA"/>
    <w:rsid w:val="00B26310"/>
    <w:rsid w:val="00B277DF"/>
    <w:rsid w:val="00B31C3D"/>
    <w:rsid w:val="00B32890"/>
    <w:rsid w:val="00B33DAB"/>
    <w:rsid w:val="00B3468B"/>
    <w:rsid w:val="00B34CD7"/>
    <w:rsid w:val="00B35BF0"/>
    <w:rsid w:val="00B35F20"/>
    <w:rsid w:val="00B41327"/>
    <w:rsid w:val="00B42522"/>
    <w:rsid w:val="00B42543"/>
    <w:rsid w:val="00B4436D"/>
    <w:rsid w:val="00B44706"/>
    <w:rsid w:val="00B453B3"/>
    <w:rsid w:val="00B46933"/>
    <w:rsid w:val="00B46FE6"/>
    <w:rsid w:val="00B47819"/>
    <w:rsid w:val="00B47F83"/>
    <w:rsid w:val="00B539C9"/>
    <w:rsid w:val="00B54F53"/>
    <w:rsid w:val="00B55A30"/>
    <w:rsid w:val="00B55D17"/>
    <w:rsid w:val="00B55EBB"/>
    <w:rsid w:val="00B5663F"/>
    <w:rsid w:val="00B570E1"/>
    <w:rsid w:val="00B571BF"/>
    <w:rsid w:val="00B57B2F"/>
    <w:rsid w:val="00B614C1"/>
    <w:rsid w:val="00B6239A"/>
    <w:rsid w:val="00B642EC"/>
    <w:rsid w:val="00B647B7"/>
    <w:rsid w:val="00B65AE2"/>
    <w:rsid w:val="00B65F2B"/>
    <w:rsid w:val="00B67034"/>
    <w:rsid w:val="00B67B6C"/>
    <w:rsid w:val="00B711F8"/>
    <w:rsid w:val="00B716C9"/>
    <w:rsid w:val="00B71D2C"/>
    <w:rsid w:val="00B7223C"/>
    <w:rsid w:val="00B7257A"/>
    <w:rsid w:val="00B72A3D"/>
    <w:rsid w:val="00B72DBC"/>
    <w:rsid w:val="00B72DCA"/>
    <w:rsid w:val="00B7366A"/>
    <w:rsid w:val="00B73AD4"/>
    <w:rsid w:val="00B7434B"/>
    <w:rsid w:val="00B749B3"/>
    <w:rsid w:val="00B74B2C"/>
    <w:rsid w:val="00B76675"/>
    <w:rsid w:val="00B77470"/>
    <w:rsid w:val="00B802D2"/>
    <w:rsid w:val="00B805F4"/>
    <w:rsid w:val="00B8093E"/>
    <w:rsid w:val="00B813A5"/>
    <w:rsid w:val="00B8491E"/>
    <w:rsid w:val="00B85776"/>
    <w:rsid w:val="00B8695F"/>
    <w:rsid w:val="00B869CE"/>
    <w:rsid w:val="00B90403"/>
    <w:rsid w:val="00B9148B"/>
    <w:rsid w:val="00B929AC"/>
    <w:rsid w:val="00B93F83"/>
    <w:rsid w:val="00B959C5"/>
    <w:rsid w:val="00B96737"/>
    <w:rsid w:val="00BA0966"/>
    <w:rsid w:val="00BA0E60"/>
    <w:rsid w:val="00BA114B"/>
    <w:rsid w:val="00BA2495"/>
    <w:rsid w:val="00BA2CBA"/>
    <w:rsid w:val="00BA3E80"/>
    <w:rsid w:val="00BA5DB5"/>
    <w:rsid w:val="00BA72BE"/>
    <w:rsid w:val="00BB0174"/>
    <w:rsid w:val="00BB06B4"/>
    <w:rsid w:val="00BB0F63"/>
    <w:rsid w:val="00BB1F4C"/>
    <w:rsid w:val="00BB2072"/>
    <w:rsid w:val="00BB20F5"/>
    <w:rsid w:val="00BB3304"/>
    <w:rsid w:val="00BB431F"/>
    <w:rsid w:val="00BB63AA"/>
    <w:rsid w:val="00BB63D6"/>
    <w:rsid w:val="00BB66D6"/>
    <w:rsid w:val="00BB6CBA"/>
    <w:rsid w:val="00BB75DE"/>
    <w:rsid w:val="00BB7782"/>
    <w:rsid w:val="00BB791D"/>
    <w:rsid w:val="00BB7DB6"/>
    <w:rsid w:val="00BC07F6"/>
    <w:rsid w:val="00BC19BD"/>
    <w:rsid w:val="00BC1EAA"/>
    <w:rsid w:val="00BC2475"/>
    <w:rsid w:val="00BC4EDB"/>
    <w:rsid w:val="00BC5A81"/>
    <w:rsid w:val="00BC7B83"/>
    <w:rsid w:val="00BD0958"/>
    <w:rsid w:val="00BD2823"/>
    <w:rsid w:val="00BD2CBB"/>
    <w:rsid w:val="00BD51F0"/>
    <w:rsid w:val="00BD60E3"/>
    <w:rsid w:val="00BD6477"/>
    <w:rsid w:val="00BD6821"/>
    <w:rsid w:val="00BD7741"/>
    <w:rsid w:val="00BD77B6"/>
    <w:rsid w:val="00BD7805"/>
    <w:rsid w:val="00BD79A5"/>
    <w:rsid w:val="00BE1874"/>
    <w:rsid w:val="00BE1C91"/>
    <w:rsid w:val="00BE21B9"/>
    <w:rsid w:val="00BE2208"/>
    <w:rsid w:val="00BE22B2"/>
    <w:rsid w:val="00BE2670"/>
    <w:rsid w:val="00BE3C72"/>
    <w:rsid w:val="00BE4384"/>
    <w:rsid w:val="00BE43FA"/>
    <w:rsid w:val="00BE4AE5"/>
    <w:rsid w:val="00BE61F9"/>
    <w:rsid w:val="00BE632B"/>
    <w:rsid w:val="00BE6DF1"/>
    <w:rsid w:val="00BE7FA5"/>
    <w:rsid w:val="00BF11F1"/>
    <w:rsid w:val="00BF1C36"/>
    <w:rsid w:val="00BF2CAD"/>
    <w:rsid w:val="00BF3221"/>
    <w:rsid w:val="00BF3391"/>
    <w:rsid w:val="00BF46A3"/>
    <w:rsid w:val="00BF59DF"/>
    <w:rsid w:val="00BF7093"/>
    <w:rsid w:val="00BF732A"/>
    <w:rsid w:val="00BF762F"/>
    <w:rsid w:val="00BF7C09"/>
    <w:rsid w:val="00C00142"/>
    <w:rsid w:val="00C00975"/>
    <w:rsid w:val="00C0114B"/>
    <w:rsid w:val="00C02D3A"/>
    <w:rsid w:val="00C0338E"/>
    <w:rsid w:val="00C03BC5"/>
    <w:rsid w:val="00C05979"/>
    <w:rsid w:val="00C05CD2"/>
    <w:rsid w:val="00C05FCA"/>
    <w:rsid w:val="00C061A6"/>
    <w:rsid w:val="00C06D77"/>
    <w:rsid w:val="00C072E3"/>
    <w:rsid w:val="00C10753"/>
    <w:rsid w:val="00C1093F"/>
    <w:rsid w:val="00C10B42"/>
    <w:rsid w:val="00C123A8"/>
    <w:rsid w:val="00C12991"/>
    <w:rsid w:val="00C13877"/>
    <w:rsid w:val="00C14427"/>
    <w:rsid w:val="00C162D7"/>
    <w:rsid w:val="00C1716F"/>
    <w:rsid w:val="00C2151A"/>
    <w:rsid w:val="00C22A57"/>
    <w:rsid w:val="00C23BA3"/>
    <w:rsid w:val="00C24501"/>
    <w:rsid w:val="00C247BA"/>
    <w:rsid w:val="00C2523B"/>
    <w:rsid w:val="00C27C28"/>
    <w:rsid w:val="00C27FDB"/>
    <w:rsid w:val="00C300B0"/>
    <w:rsid w:val="00C30310"/>
    <w:rsid w:val="00C32287"/>
    <w:rsid w:val="00C34D92"/>
    <w:rsid w:val="00C35157"/>
    <w:rsid w:val="00C364EE"/>
    <w:rsid w:val="00C36750"/>
    <w:rsid w:val="00C36A2B"/>
    <w:rsid w:val="00C36FED"/>
    <w:rsid w:val="00C3741A"/>
    <w:rsid w:val="00C37987"/>
    <w:rsid w:val="00C406D8"/>
    <w:rsid w:val="00C415B8"/>
    <w:rsid w:val="00C42895"/>
    <w:rsid w:val="00C42DED"/>
    <w:rsid w:val="00C431B7"/>
    <w:rsid w:val="00C44788"/>
    <w:rsid w:val="00C459F4"/>
    <w:rsid w:val="00C47223"/>
    <w:rsid w:val="00C47EBE"/>
    <w:rsid w:val="00C507E2"/>
    <w:rsid w:val="00C50E45"/>
    <w:rsid w:val="00C50F05"/>
    <w:rsid w:val="00C51A24"/>
    <w:rsid w:val="00C54025"/>
    <w:rsid w:val="00C5424E"/>
    <w:rsid w:val="00C55864"/>
    <w:rsid w:val="00C56E57"/>
    <w:rsid w:val="00C57815"/>
    <w:rsid w:val="00C60E3C"/>
    <w:rsid w:val="00C62B20"/>
    <w:rsid w:val="00C6314A"/>
    <w:rsid w:val="00C63B1B"/>
    <w:rsid w:val="00C64887"/>
    <w:rsid w:val="00C6710F"/>
    <w:rsid w:val="00C67121"/>
    <w:rsid w:val="00C700E8"/>
    <w:rsid w:val="00C70959"/>
    <w:rsid w:val="00C72A00"/>
    <w:rsid w:val="00C72AA3"/>
    <w:rsid w:val="00C748CD"/>
    <w:rsid w:val="00C74CD5"/>
    <w:rsid w:val="00C75BC2"/>
    <w:rsid w:val="00C7613F"/>
    <w:rsid w:val="00C77563"/>
    <w:rsid w:val="00C827CF"/>
    <w:rsid w:val="00C83763"/>
    <w:rsid w:val="00C83ACA"/>
    <w:rsid w:val="00C83D8B"/>
    <w:rsid w:val="00C87B44"/>
    <w:rsid w:val="00C9182C"/>
    <w:rsid w:val="00C91B93"/>
    <w:rsid w:val="00C921A8"/>
    <w:rsid w:val="00C92738"/>
    <w:rsid w:val="00C929C3"/>
    <w:rsid w:val="00C92D8E"/>
    <w:rsid w:val="00C95B8B"/>
    <w:rsid w:val="00C95DC5"/>
    <w:rsid w:val="00C96497"/>
    <w:rsid w:val="00C972B4"/>
    <w:rsid w:val="00CA0F31"/>
    <w:rsid w:val="00CA204E"/>
    <w:rsid w:val="00CA24A1"/>
    <w:rsid w:val="00CA263C"/>
    <w:rsid w:val="00CA2A26"/>
    <w:rsid w:val="00CA3AAC"/>
    <w:rsid w:val="00CA49C1"/>
    <w:rsid w:val="00CA560B"/>
    <w:rsid w:val="00CA567B"/>
    <w:rsid w:val="00CA5F39"/>
    <w:rsid w:val="00CA7640"/>
    <w:rsid w:val="00CB0E43"/>
    <w:rsid w:val="00CB2E9C"/>
    <w:rsid w:val="00CB334C"/>
    <w:rsid w:val="00CB36EF"/>
    <w:rsid w:val="00CB48A2"/>
    <w:rsid w:val="00CB4D80"/>
    <w:rsid w:val="00CB5AF0"/>
    <w:rsid w:val="00CB749F"/>
    <w:rsid w:val="00CC07BE"/>
    <w:rsid w:val="00CC14F6"/>
    <w:rsid w:val="00CC1C9F"/>
    <w:rsid w:val="00CC1E90"/>
    <w:rsid w:val="00CC2B4B"/>
    <w:rsid w:val="00CC3C56"/>
    <w:rsid w:val="00CC479B"/>
    <w:rsid w:val="00CC4E08"/>
    <w:rsid w:val="00CC5117"/>
    <w:rsid w:val="00CC6F5C"/>
    <w:rsid w:val="00CD0B5F"/>
    <w:rsid w:val="00CD131A"/>
    <w:rsid w:val="00CD170F"/>
    <w:rsid w:val="00CD2220"/>
    <w:rsid w:val="00CD6D31"/>
    <w:rsid w:val="00CD6E18"/>
    <w:rsid w:val="00CE10BE"/>
    <w:rsid w:val="00CE1857"/>
    <w:rsid w:val="00CE2BF6"/>
    <w:rsid w:val="00CE3F2C"/>
    <w:rsid w:val="00CE485C"/>
    <w:rsid w:val="00CE5C35"/>
    <w:rsid w:val="00CE629A"/>
    <w:rsid w:val="00CE6600"/>
    <w:rsid w:val="00CE7E82"/>
    <w:rsid w:val="00CF0ABE"/>
    <w:rsid w:val="00CF0F73"/>
    <w:rsid w:val="00CF0FD4"/>
    <w:rsid w:val="00CF11D3"/>
    <w:rsid w:val="00CF1248"/>
    <w:rsid w:val="00CF5B61"/>
    <w:rsid w:val="00CF657D"/>
    <w:rsid w:val="00D00223"/>
    <w:rsid w:val="00D009F0"/>
    <w:rsid w:val="00D01834"/>
    <w:rsid w:val="00D02D94"/>
    <w:rsid w:val="00D03183"/>
    <w:rsid w:val="00D03AD2"/>
    <w:rsid w:val="00D060D3"/>
    <w:rsid w:val="00D06C8D"/>
    <w:rsid w:val="00D1147E"/>
    <w:rsid w:val="00D1236E"/>
    <w:rsid w:val="00D12D3D"/>
    <w:rsid w:val="00D14891"/>
    <w:rsid w:val="00D15820"/>
    <w:rsid w:val="00D15FE4"/>
    <w:rsid w:val="00D16569"/>
    <w:rsid w:val="00D20470"/>
    <w:rsid w:val="00D205E7"/>
    <w:rsid w:val="00D20802"/>
    <w:rsid w:val="00D23E62"/>
    <w:rsid w:val="00D24CB3"/>
    <w:rsid w:val="00D26624"/>
    <w:rsid w:val="00D26696"/>
    <w:rsid w:val="00D26D52"/>
    <w:rsid w:val="00D26E5F"/>
    <w:rsid w:val="00D270E2"/>
    <w:rsid w:val="00D30C7D"/>
    <w:rsid w:val="00D311F8"/>
    <w:rsid w:val="00D3211C"/>
    <w:rsid w:val="00D34562"/>
    <w:rsid w:val="00D360FC"/>
    <w:rsid w:val="00D37AB5"/>
    <w:rsid w:val="00D40175"/>
    <w:rsid w:val="00D40733"/>
    <w:rsid w:val="00D40D5C"/>
    <w:rsid w:val="00D44F91"/>
    <w:rsid w:val="00D4611E"/>
    <w:rsid w:val="00D52739"/>
    <w:rsid w:val="00D53249"/>
    <w:rsid w:val="00D54142"/>
    <w:rsid w:val="00D5467E"/>
    <w:rsid w:val="00D54BC8"/>
    <w:rsid w:val="00D56FC0"/>
    <w:rsid w:val="00D570BC"/>
    <w:rsid w:val="00D6008B"/>
    <w:rsid w:val="00D603B7"/>
    <w:rsid w:val="00D603D7"/>
    <w:rsid w:val="00D62601"/>
    <w:rsid w:val="00D62770"/>
    <w:rsid w:val="00D6362B"/>
    <w:rsid w:val="00D64370"/>
    <w:rsid w:val="00D65437"/>
    <w:rsid w:val="00D663B5"/>
    <w:rsid w:val="00D66863"/>
    <w:rsid w:val="00D71017"/>
    <w:rsid w:val="00D720BC"/>
    <w:rsid w:val="00D72667"/>
    <w:rsid w:val="00D72A74"/>
    <w:rsid w:val="00D736F0"/>
    <w:rsid w:val="00D73C34"/>
    <w:rsid w:val="00D765B9"/>
    <w:rsid w:val="00D771A1"/>
    <w:rsid w:val="00D812BA"/>
    <w:rsid w:val="00D82223"/>
    <w:rsid w:val="00D82425"/>
    <w:rsid w:val="00D83BC1"/>
    <w:rsid w:val="00D8429C"/>
    <w:rsid w:val="00D845B1"/>
    <w:rsid w:val="00D854D3"/>
    <w:rsid w:val="00D86790"/>
    <w:rsid w:val="00D8728F"/>
    <w:rsid w:val="00D8771C"/>
    <w:rsid w:val="00D90419"/>
    <w:rsid w:val="00D9173E"/>
    <w:rsid w:val="00D92488"/>
    <w:rsid w:val="00D96C9C"/>
    <w:rsid w:val="00D96D7E"/>
    <w:rsid w:val="00D97F02"/>
    <w:rsid w:val="00DA0681"/>
    <w:rsid w:val="00DA1177"/>
    <w:rsid w:val="00DA1DFC"/>
    <w:rsid w:val="00DA1FE0"/>
    <w:rsid w:val="00DA2851"/>
    <w:rsid w:val="00DA2D62"/>
    <w:rsid w:val="00DA31C0"/>
    <w:rsid w:val="00DA46BA"/>
    <w:rsid w:val="00DA4A4B"/>
    <w:rsid w:val="00DA5A58"/>
    <w:rsid w:val="00DA6821"/>
    <w:rsid w:val="00DA6AA5"/>
    <w:rsid w:val="00DA7FAB"/>
    <w:rsid w:val="00DB0819"/>
    <w:rsid w:val="00DB2441"/>
    <w:rsid w:val="00DB2A62"/>
    <w:rsid w:val="00DB2DF0"/>
    <w:rsid w:val="00DB313B"/>
    <w:rsid w:val="00DB3E69"/>
    <w:rsid w:val="00DB5014"/>
    <w:rsid w:val="00DB6398"/>
    <w:rsid w:val="00DB6916"/>
    <w:rsid w:val="00DB6B60"/>
    <w:rsid w:val="00DB7AA4"/>
    <w:rsid w:val="00DC0172"/>
    <w:rsid w:val="00DC1119"/>
    <w:rsid w:val="00DC506D"/>
    <w:rsid w:val="00DC5F9E"/>
    <w:rsid w:val="00DC65F1"/>
    <w:rsid w:val="00DD054F"/>
    <w:rsid w:val="00DD0F17"/>
    <w:rsid w:val="00DD296F"/>
    <w:rsid w:val="00DD3EE4"/>
    <w:rsid w:val="00DD7892"/>
    <w:rsid w:val="00DE1830"/>
    <w:rsid w:val="00DE1CFF"/>
    <w:rsid w:val="00DE327E"/>
    <w:rsid w:val="00DE33B8"/>
    <w:rsid w:val="00DE3831"/>
    <w:rsid w:val="00DE766C"/>
    <w:rsid w:val="00DE7A80"/>
    <w:rsid w:val="00DF1379"/>
    <w:rsid w:val="00DF15B3"/>
    <w:rsid w:val="00DF1C01"/>
    <w:rsid w:val="00DF1C98"/>
    <w:rsid w:val="00DF45FD"/>
    <w:rsid w:val="00DF5800"/>
    <w:rsid w:val="00DF5A46"/>
    <w:rsid w:val="00E0211C"/>
    <w:rsid w:val="00E023FF"/>
    <w:rsid w:val="00E0249B"/>
    <w:rsid w:val="00E027B5"/>
    <w:rsid w:val="00E0307A"/>
    <w:rsid w:val="00E04C01"/>
    <w:rsid w:val="00E06212"/>
    <w:rsid w:val="00E07072"/>
    <w:rsid w:val="00E07ADF"/>
    <w:rsid w:val="00E10641"/>
    <w:rsid w:val="00E10F01"/>
    <w:rsid w:val="00E113C0"/>
    <w:rsid w:val="00E11D0F"/>
    <w:rsid w:val="00E11FDE"/>
    <w:rsid w:val="00E12273"/>
    <w:rsid w:val="00E12571"/>
    <w:rsid w:val="00E1351D"/>
    <w:rsid w:val="00E13FB7"/>
    <w:rsid w:val="00E14303"/>
    <w:rsid w:val="00E14CB0"/>
    <w:rsid w:val="00E151D4"/>
    <w:rsid w:val="00E154C3"/>
    <w:rsid w:val="00E15F1E"/>
    <w:rsid w:val="00E16939"/>
    <w:rsid w:val="00E21195"/>
    <w:rsid w:val="00E2185C"/>
    <w:rsid w:val="00E22BC9"/>
    <w:rsid w:val="00E25144"/>
    <w:rsid w:val="00E25E04"/>
    <w:rsid w:val="00E303A5"/>
    <w:rsid w:val="00E30BF4"/>
    <w:rsid w:val="00E32030"/>
    <w:rsid w:val="00E32F19"/>
    <w:rsid w:val="00E33111"/>
    <w:rsid w:val="00E343D2"/>
    <w:rsid w:val="00E36F7F"/>
    <w:rsid w:val="00E40399"/>
    <w:rsid w:val="00E40C06"/>
    <w:rsid w:val="00E41915"/>
    <w:rsid w:val="00E41CEB"/>
    <w:rsid w:val="00E42226"/>
    <w:rsid w:val="00E42F33"/>
    <w:rsid w:val="00E430E7"/>
    <w:rsid w:val="00E45EE6"/>
    <w:rsid w:val="00E465A7"/>
    <w:rsid w:val="00E46941"/>
    <w:rsid w:val="00E478A4"/>
    <w:rsid w:val="00E47926"/>
    <w:rsid w:val="00E50B6F"/>
    <w:rsid w:val="00E520AB"/>
    <w:rsid w:val="00E533C8"/>
    <w:rsid w:val="00E53D34"/>
    <w:rsid w:val="00E54B38"/>
    <w:rsid w:val="00E55AC1"/>
    <w:rsid w:val="00E60205"/>
    <w:rsid w:val="00E61A39"/>
    <w:rsid w:val="00E623C2"/>
    <w:rsid w:val="00E63573"/>
    <w:rsid w:val="00E658A5"/>
    <w:rsid w:val="00E65CF6"/>
    <w:rsid w:val="00E66785"/>
    <w:rsid w:val="00E678B5"/>
    <w:rsid w:val="00E704C5"/>
    <w:rsid w:val="00E7067B"/>
    <w:rsid w:val="00E70FF9"/>
    <w:rsid w:val="00E73662"/>
    <w:rsid w:val="00E7370A"/>
    <w:rsid w:val="00E74E2E"/>
    <w:rsid w:val="00E7507B"/>
    <w:rsid w:val="00E751E0"/>
    <w:rsid w:val="00E7744A"/>
    <w:rsid w:val="00E80E0A"/>
    <w:rsid w:val="00E813C0"/>
    <w:rsid w:val="00E81C83"/>
    <w:rsid w:val="00E82A3B"/>
    <w:rsid w:val="00E82CD5"/>
    <w:rsid w:val="00E83727"/>
    <w:rsid w:val="00E83CAE"/>
    <w:rsid w:val="00E84191"/>
    <w:rsid w:val="00E841BD"/>
    <w:rsid w:val="00E846CD"/>
    <w:rsid w:val="00E847B8"/>
    <w:rsid w:val="00E85BFB"/>
    <w:rsid w:val="00E85F81"/>
    <w:rsid w:val="00E86922"/>
    <w:rsid w:val="00E87A3F"/>
    <w:rsid w:val="00E914B0"/>
    <w:rsid w:val="00E91849"/>
    <w:rsid w:val="00E92C26"/>
    <w:rsid w:val="00E937B0"/>
    <w:rsid w:val="00E94084"/>
    <w:rsid w:val="00E948BB"/>
    <w:rsid w:val="00E97905"/>
    <w:rsid w:val="00E97B86"/>
    <w:rsid w:val="00E97DBC"/>
    <w:rsid w:val="00EA1334"/>
    <w:rsid w:val="00EA1EE4"/>
    <w:rsid w:val="00EA2F22"/>
    <w:rsid w:val="00EA32E5"/>
    <w:rsid w:val="00EA36A7"/>
    <w:rsid w:val="00EA3D5E"/>
    <w:rsid w:val="00EA4643"/>
    <w:rsid w:val="00EA58E3"/>
    <w:rsid w:val="00EA5D58"/>
    <w:rsid w:val="00EA779B"/>
    <w:rsid w:val="00EA7BFB"/>
    <w:rsid w:val="00EA7CED"/>
    <w:rsid w:val="00EB04AC"/>
    <w:rsid w:val="00EB0773"/>
    <w:rsid w:val="00EB1F7A"/>
    <w:rsid w:val="00EB1F83"/>
    <w:rsid w:val="00EB2341"/>
    <w:rsid w:val="00EB37BE"/>
    <w:rsid w:val="00EB50BC"/>
    <w:rsid w:val="00EB527C"/>
    <w:rsid w:val="00EB69D8"/>
    <w:rsid w:val="00EB7334"/>
    <w:rsid w:val="00EB765B"/>
    <w:rsid w:val="00EC0ED2"/>
    <w:rsid w:val="00EC149A"/>
    <w:rsid w:val="00EC1855"/>
    <w:rsid w:val="00EC204B"/>
    <w:rsid w:val="00EC2837"/>
    <w:rsid w:val="00EC4E2E"/>
    <w:rsid w:val="00EC5D56"/>
    <w:rsid w:val="00EC6147"/>
    <w:rsid w:val="00EC65E6"/>
    <w:rsid w:val="00EC7BA2"/>
    <w:rsid w:val="00EC7BF2"/>
    <w:rsid w:val="00ED1642"/>
    <w:rsid w:val="00ED1ACC"/>
    <w:rsid w:val="00ED2473"/>
    <w:rsid w:val="00ED256D"/>
    <w:rsid w:val="00ED270F"/>
    <w:rsid w:val="00ED2B3A"/>
    <w:rsid w:val="00ED3E05"/>
    <w:rsid w:val="00ED464B"/>
    <w:rsid w:val="00ED4EE0"/>
    <w:rsid w:val="00ED5274"/>
    <w:rsid w:val="00ED5EB9"/>
    <w:rsid w:val="00ED74D5"/>
    <w:rsid w:val="00ED7886"/>
    <w:rsid w:val="00EE11B4"/>
    <w:rsid w:val="00EE13FA"/>
    <w:rsid w:val="00EE1DE6"/>
    <w:rsid w:val="00EE1E39"/>
    <w:rsid w:val="00EE4D2D"/>
    <w:rsid w:val="00EE5CBE"/>
    <w:rsid w:val="00EE60A1"/>
    <w:rsid w:val="00EF0738"/>
    <w:rsid w:val="00EF2161"/>
    <w:rsid w:val="00EF391D"/>
    <w:rsid w:val="00EF477F"/>
    <w:rsid w:val="00EF6FB1"/>
    <w:rsid w:val="00EF7656"/>
    <w:rsid w:val="00F00C4B"/>
    <w:rsid w:val="00F01092"/>
    <w:rsid w:val="00F02576"/>
    <w:rsid w:val="00F03120"/>
    <w:rsid w:val="00F053F7"/>
    <w:rsid w:val="00F05431"/>
    <w:rsid w:val="00F0605F"/>
    <w:rsid w:val="00F07B69"/>
    <w:rsid w:val="00F109FA"/>
    <w:rsid w:val="00F11E00"/>
    <w:rsid w:val="00F12452"/>
    <w:rsid w:val="00F140EF"/>
    <w:rsid w:val="00F1734F"/>
    <w:rsid w:val="00F173EB"/>
    <w:rsid w:val="00F17DB1"/>
    <w:rsid w:val="00F20E11"/>
    <w:rsid w:val="00F219AF"/>
    <w:rsid w:val="00F21AEF"/>
    <w:rsid w:val="00F23C4E"/>
    <w:rsid w:val="00F2416C"/>
    <w:rsid w:val="00F246B3"/>
    <w:rsid w:val="00F2552B"/>
    <w:rsid w:val="00F261AE"/>
    <w:rsid w:val="00F26226"/>
    <w:rsid w:val="00F26E14"/>
    <w:rsid w:val="00F278AB"/>
    <w:rsid w:val="00F34D66"/>
    <w:rsid w:val="00F35444"/>
    <w:rsid w:val="00F36310"/>
    <w:rsid w:val="00F36F0F"/>
    <w:rsid w:val="00F412A0"/>
    <w:rsid w:val="00F41363"/>
    <w:rsid w:val="00F4364E"/>
    <w:rsid w:val="00F44A59"/>
    <w:rsid w:val="00F44C37"/>
    <w:rsid w:val="00F4567A"/>
    <w:rsid w:val="00F479C9"/>
    <w:rsid w:val="00F47BA7"/>
    <w:rsid w:val="00F50A37"/>
    <w:rsid w:val="00F53848"/>
    <w:rsid w:val="00F5418D"/>
    <w:rsid w:val="00F5588F"/>
    <w:rsid w:val="00F56675"/>
    <w:rsid w:val="00F56712"/>
    <w:rsid w:val="00F57DD9"/>
    <w:rsid w:val="00F60374"/>
    <w:rsid w:val="00F61421"/>
    <w:rsid w:val="00F652DD"/>
    <w:rsid w:val="00F66DC4"/>
    <w:rsid w:val="00F67672"/>
    <w:rsid w:val="00F67D23"/>
    <w:rsid w:val="00F70FD9"/>
    <w:rsid w:val="00F71651"/>
    <w:rsid w:val="00F71A47"/>
    <w:rsid w:val="00F71C12"/>
    <w:rsid w:val="00F73886"/>
    <w:rsid w:val="00F7576D"/>
    <w:rsid w:val="00F75E81"/>
    <w:rsid w:val="00F76971"/>
    <w:rsid w:val="00F774DA"/>
    <w:rsid w:val="00F8050C"/>
    <w:rsid w:val="00F806F2"/>
    <w:rsid w:val="00F823D4"/>
    <w:rsid w:val="00F84116"/>
    <w:rsid w:val="00F871F0"/>
    <w:rsid w:val="00F9336F"/>
    <w:rsid w:val="00F94050"/>
    <w:rsid w:val="00F95145"/>
    <w:rsid w:val="00F95559"/>
    <w:rsid w:val="00F9590E"/>
    <w:rsid w:val="00F95FC7"/>
    <w:rsid w:val="00F96847"/>
    <w:rsid w:val="00F971BC"/>
    <w:rsid w:val="00F9770B"/>
    <w:rsid w:val="00F97F7D"/>
    <w:rsid w:val="00FA1370"/>
    <w:rsid w:val="00FA1F2A"/>
    <w:rsid w:val="00FA1FF3"/>
    <w:rsid w:val="00FA2F8C"/>
    <w:rsid w:val="00FA345A"/>
    <w:rsid w:val="00FA4996"/>
    <w:rsid w:val="00FA4D66"/>
    <w:rsid w:val="00FA4DE1"/>
    <w:rsid w:val="00FA64B5"/>
    <w:rsid w:val="00FA7297"/>
    <w:rsid w:val="00FA7B0F"/>
    <w:rsid w:val="00FA7D6B"/>
    <w:rsid w:val="00FB0F93"/>
    <w:rsid w:val="00FB1154"/>
    <w:rsid w:val="00FB6242"/>
    <w:rsid w:val="00FB7052"/>
    <w:rsid w:val="00FC3279"/>
    <w:rsid w:val="00FC37BE"/>
    <w:rsid w:val="00FC444A"/>
    <w:rsid w:val="00FC5E5C"/>
    <w:rsid w:val="00FC6751"/>
    <w:rsid w:val="00FC689C"/>
    <w:rsid w:val="00FC6FA8"/>
    <w:rsid w:val="00FC70CD"/>
    <w:rsid w:val="00FD00F2"/>
    <w:rsid w:val="00FD0D24"/>
    <w:rsid w:val="00FD21B7"/>
    <w:rsid w:val="00FD2CB8"/>
    <w:rsid w:val="00FD36FD"/>
    <w:rsid w:val="00FD3DA9"/>
    <w:rsid w:val="00FD5797"/>
    <w:rsid w:val="00FD70D4"/>
    <w:rsid w:val="00FE02B2"/>
    <w:rsid w:val="00FE0369"/>
    <w:rsid w:val="00FE05D2"/>
    <w:rsid w:val="00FE16EA"/>
    <w:rsid w:val="00FE2493"/>
    <w:rsid w:val="00FE3F50"/>
    <w:rsid w:val="00FE4047"/>
    <w:rsid w:val="00FE450A"/>
    <w:rsid w:val="00FE459F"/>
    <w:rsid w:val="00FE4B22"/>
    <w:rsid w:val="00FE4E8D"/>
    <w:rsid w:val="00FE543A"/>
    <w:rsid w:val="00FE568C"/>
    <w:rsid w:val="00FE662B"/>
    <w:rsid w:val="00FE6E0C"/>
    <w:rsid w:val="00FE7F9C"/>
    <w:rsid w:val="00FF01D9"/>
    <w:rsid w:val="00FF0CD6"/>
    <w:rsid w:val="00FF0D04"/>
    <w:rsid w:val="00FF104A"/>
    <w:rsid w:val="00FF145F"/>
    <w:rsid w:val="00FF29EC"/>
    <w:rsid w:val="00FF2DF0"/>
    <w:rsid w:val="00FF3824"/>
    <w:rsid w:val="00FF498E"/>
    <w:rsid w:val="00FF5757"/>
    <w:rsid w:val="00FF59CA"/>
    <w:rsid w:val="00FF6C96"/>
    <w:rsid w:val="00FF7CA2"/>
    <w:rsid w:val="00FF7E15"/>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o:shapelayout v:ext="edit">
      <o:idmap v:ext="edit" data="1"/>
    </o:shapelayout>
  </w:shapeDefaults>
  <w:decimalSymbol w:val=","/>
  <w:listSeparator w:val=";"/>
  <w14:docId w14:val="364CE9D7"/>
  <w15:chartTrackingRefBased/>
  <w15:docId w15:val="{FBABE352-3C8B-4791-9B45-989AD1C449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header" w:uiPriority="99"/>
    <w:lsdException w:name="caption" w:qFormat="1"/>
    <w:lsdException w:name="table of figures" w:uiPriority="99"/>
    <w:lsdException w:name="annotation reference"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3815CC"/>
    <w:rPr>
      <w:sz w:val="24"/>
      <w:szCs w:val="24"/>
    </w:rPr>
  </w:style>
  <w:style w:type="paragraph" w:styleId="Ttulo1">
    <w:name w:val="heading 1"/>
    <w:basedOn w:val="Normal"/>
    <w:next w:val="Normal"/>
    <w:qFormat/>
    <w:rsid w:val="003815CC"/>
    <w:pPr>
      <w:keepNext/>
      <w:numPr>
        <w:numId w:val="2"/>
      </w:numPr>
      <w:spacing w:before="240" w:after="60"/>
      <w:outlineLvl w:val="0"/>
    </w:pPr>
    <w:rPr>
      <w:rFonts w:ascii="Arial" w:hAnsi="Arial" w:cs="Arial"/>
      <w:b/>
      <w:bCs/>
      <w:kern w:val="32"/>
      <w:sz w:val="32"/>
      <w:szCs w:val="32"/>
    </w:rPr>
  </w:style>
  <w:style w:type="paragraph" w:styleId="Ttulo2">
    <w:name w:val="heading 2"/>
    <w:basedOn w:val="Normal"/>
    <w:next w:val="Normal"/>
    <w:qFormat/>
    <w:rsid w:val="003815CC"/>
    <w:pPr>
      <w:keepNext/>
      <w:numPr>
        <w:ilvl w:val="1"/>
        <w:numId w:val="2"/>
      </w:numPr>
      <w:spacing w:before="240" w:after="60"/>
      <w:outlineLvl w:val="1"/>
    </w:pPr>
    <w:rPr>
      <w:rFonts w:ascii="Arial" w:hAnsi="Arial" w:cs="Arial"/>
      <w:b/>
      <w:bCs/>
      <w:i/>
      <w:iCs/>
      <w:sz w:val="28"/>
      <w:szCs w:val="28"/>
    </w:rPr>
  </w:style>
  <w:style w:type="paragraph" w:styleId="Ttulo3">
    <w:name w:val="heading 3"/>
    <w:basedOn w:val="Normal"/>
    <w:next w:val="Normal"/>
    <w:qFormat/>
    <w:rsid w:val="003815CC"/>
    <w:pPr>
      <w:keepNext/>
      <w:numPr>
        <w:ilvl w:val="2"/>
        <w:numId w:val="2"/>
      </w:numPr>
      <w:spacing w:before="240" w:after="60"/>
      <w:outlineLvl w:val="2"/>
    </w:pPr>
    <w:rPr>
      <w:rFonts w:ascii="Arial" w:hAnsi="Arial" w:cs="Arial"/>
      <w:b/>
      <w:bCs/>
      <w:sz w:val="26"/>
      <w:szCs w:val="26"/>
    </w:rPr>
  </w:style>
  <w:style w:type="paragraph" w:styleId="Ttulo4">
    <w:name w:val="heading 4"/>
    <w:basedOn w:val="Normal"/>
    <w:next w:val="Normal"/>
    <w:qFormat/>
    <w:rsid w:val="003815CC"/>
    <w:pPr>
      <w:keepNext/>
      <w:numPr>
        <w:ilvl w:val="3"/>
        <w:numId w:val="2"/>
      </w:numPr>
      <w:spacing w:before="240" w:after="60"/>
      <w:outlineLvl w:val="3"/>
    </w:pPr>
    <w:rPr>
      <w:b/>
      <w:bCs/>
      <w:sz w:val="28"/>
      <w:szCs w:val="28"/>
    </w:rPr>
  </w:style>
  <w:style w:type="paragraph" w:styleId="Ttulo5">
    <w:name w:val="heading 5"/>
    <w:basedOn w:val="Normal"/>
    <w:next w:val="Normal"/>
    <w:link w:val="Ttulo5Char"/>
    <w:qFormat/>
    <w:rsid w:val="003815CC"/>
    <w:pPr>
      <w:numPr>
        <w:ilvl w:val="4"/>
        <w:numId w:val="2"/>
      </w:numPr>
      <w:spacing w:before="240" w:after="60"/>
      <w:outlineLvl w:val="4"/>
    </w:pPr>
    <w:rPr>
      <w:b/>
      <w:bCs/>
      <w:i/>
      <w:iCs/>
      <w:sz w:val="26"/>
      <w:szCs w:val="26"/>
    </w:rPr>
  </w:style>
  <w:style w:type="paragraph" w:styleId="Ttulo6">
    <w:name w:val="heading 6"/>
    <w:basedOn w:val="Normal"/>
    <w:next w:val="Normal"/>
    <w:qFormat/>
    <w:rsid w:val="003815CC"/>
    <w:pPr>
      <w:numPr>
        <w:ilvl w:val="5"/>
        <w:numId w:val="2"/>
      </w:numPr>
      <w:spacing w:before="240" w:after="60"/>
      <w:outlineLvl w:val="5"/>
    </w:pPr>
    <w:rPr>
      <w:b/>
      <w:bCs/>
      <w:sz w:val="22"/>
      <w:szCs w:val="22"/>
    </w:rPr>
  </w:style>
  <w:style w:type="paragraph" w:styleId="Ttulo7">
    <w:name w:val="heading 7"/>
    <w:basedOn w:val="Normal"/>
    <w:next w:val="Normal"/>
    <w:qFormat/>
    <w:rsid w:val="003815CC"/>
    <w:pPr>
      <w:numPr>
        <w:ilvl w:val="6"/>
        <w:numId w:val="2"/>
      </w:numPr>
      <w:spacing w:before="240" w:after="60"/>
      <w:outlineLvl w:val="6"/>
    </w:pPr>
  </w:style>
  <w:style w:type="paragraph" w:styleId="Ttulo8">
    <w:name w:val="heading 8"/>
    <w:basedOn w:val="Normal"/>
    <w:next w:val="Normal"/>
    <w:qFormat/>
    <w:rsid w:val="003815CC"/>
    <w:pPr>
      <w:numPr>
        <w:ilvl w:val="7"/>
        <w:numId w:val="2"/>
      </w:numPr>
      <w:spacing w:before="240" w:after="60"/>
      <w:outlineLvl w:val="7"/>
    </w:pPr>
    <w:rPr>
      <w:i/>
      <w:iCs/>
    </w:rPr>
  </w:style>
  <w:style w:type="paragraph" w:styleId="Ttulo9">
    <w:name w:val="heading 9"/>
    <w:basedOn w:val="Normal"/>
    <w:next w:val="Normal"/>
    <w:qFormat/>
    <w:rsid w:val="003815CC"/>
    <w:pPr>
      <w:numPr>
        <w:ilvl w:val="8"/>
        <w:numId w:val="2"/>
      </w:numPr>
      <w:spacing w:before="240" w:after="60"/>
      <w:outlineLvl w:val="8"/>
    </w:pPr>
    <w:rPr>
      <w:rFonts w:ascii="Arial" w:hAnsi="Arial" w:cs="Arial"/>
      <w:sz w:val="22"/>
      <w:szCs w:val="22"/>
    </w:rPr>
  </w:style>
  <w:style w:type="character" w:default="1" w:styleId="Fontepargpadr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5Char">
    <w:name w:val="Título 5 Char"/>
    <w:link w:val="Ttulo5"/>
    <w:rsid w:val="003815CC"/>
    <w:rPr>
      <w:b/>
      <w:bCs/>
      <w:i/>
      <w:iCs/>
      <w:sz w:val="26"/>
      <w:szCs w:val="26"/>
      <w:lang w:val="pt-BR" w:eastAsia="pt-BR" w:bidi="ar-SA"/>
    </w:rPr>
  </w:style>
  <w:style w:type="character" w:styleId="Hyperlink">
    <w:name w:val="Hyperlink"/>
    <w:uiPriority w:val="99"/>
    <w:rsid w:val="003815CC"/>
    <w:rPr>
      <w:color w:val="0000FF"/>
      <w:u w:val="single"/>
    </w:rPr>
  </w:style>
  <w:style w:type="paragraph" w:styleId="Legenda">
    <w:name w:val="caption"/>
    <w:basedOn w:val="Normal"/>
    <w:next w:val="Normal"/>
    <w:qFormat/>
    <w:rsid w:val="003815CC"/>
    <w:rPr>
      <w:b/>
      <w:bCs/>
      <w:sz w:val="20"/>
      <w:szCs w:val="20"/>
    </w:rPr>
  </w:style>
  <w:style w:type="paragraph" w:customStyle="1" w:styleId="PargrafoTCC">
    <w:name w:val="Parágrafo TCC"/>
    <w:basedOn w:val="Normal"/>
    <w:link w:val="PargrafoTCCChar"/>
    <w:rsid w:val="002B7C15"/>
    <w:pPr>
      <w:spacing w:before="240" w:line="360" w:lineRule="auto"/>
      <w:ind w:firstLine="1134"/>
      <w:jc w:val="both"/>
    </w:pPr>
    <w:rPr>
      <w:rFonts w:ascii="Arial" w:hAnsi="Arial"/>
    </w:rPr>
  </w:style>
  <w:style w:type="paragraph" w:customStyle="1" w:styleId="TtuloCaptuloTCC">
    <w:name w:val="Título Capítulo TCC"/>
    <w:basedOn w:val="TtuloTCC"/>
    <w:link w:val="TtuloCaptuloTCCChar"/>
    <w:rsid w:val="00757B42"/>
    <w:pPr>
      <w:jc w:val="right"/>
    </w:pPr>
  </w:style>
  <w:style w:type="paragraph" w:customStyle="1" w:styleId="SeoSecundriaTCC">
    <w:name w:val="Seção Secundária TCC"/>
    <w:basedOn w:val="Normal"/>
    <w:next w:val="Normal"/>
    <w:link w:val="SeoSecundriaTCCChar"/>
    <w:autoRedefine/>
    <w:rsid w:val="00672EB8"/>
    <w:pPr>
      <w:keepNext/>
      <w:tabs>
        <w:tab w:val="left" w:pos="0"/>
      </w:tabs>
    </w:pPr>
    <w:rPr>
      <w:rFonts w:ascii="Arial" w:hAnsi="Arial"/>
      <w:b/>
      <w:bCs/>
      <w:szCs w:val="20"/>
      <w:lang w:eastAsia="pt-PT"/>
    </w:rPr>
  </w:style>
  <w:style w:type="paragraph" w:customStyle="1" w:styleId="CitaoTCC">
    <w:name w:val="Citação TCC"/>
    <w:basedOn w:val="Normal"/>
    <w:next w:val="Normal"/>
    <w:rsid w:val="003815CC"/>
    <w:pPr>
      <w:spacing w:before="120" w:after="600"/>
      <w:ind w:left="2268"/>
      <w:jc w:val="both"/>
    </w:pPr>
    <w:rPr>
      <w:rFonts w:ascii="Arial" w:hAnsi="Arial"/>
      <w:sz w:val="22"/>
    </w:rPr>
  </w:style>
  <w:style w:type="paragraph" w:customStyle="1" w:styleId="NotadeRodapTCC">
    <w:name w:val="Nota de Rodapé TCC"/>
    <w:basedOn w:val="Normal"/>
    <w:next w:val="Textodenotaderodap"/>
    <w:rsid w:val="003815CC"/>
    <w:pPr>
      <w:ind w:left="136" w:hanging="136"/>
      <w:jc w:val="both"/>
    </w:pPr>
    <w:rPr>
      <w:rFonts w:ascii="Arial" w:hAnsi="Arial"/>
      <w:sz w:val="20"/>
    </w:rPr>
  </w:style>
  <w:style w:type="paragraph" w:styleId="Textodenotaderodap">
    <w:name w:val="footnote text"/>
    <w:basedOn w:val="Normal"/>
    <w:semiHidden/>
    <w:rsid w:val="003815CC"/>
    <w:rPr>
      <w:sz w:val="20"/>
      <w:szCs w:val="20"/>
    </w:rPr>
  </w:style>
  <w:style w:type="paragraph" w:customStyle="1" w:styleId="SumrioTCC">
    <w:name w:val="Sumário TCC"/>
    <w:basedOn w:val="Normal"/>
    <w:rsid w:val="003815CC"/>
    <w:pPr>
      <w:tabs>
        <w:tab w:val="left" w:leader="dot" w:pos="8732"/>
      </w:tabs>
      <w:spacing w:line="480" w:lineRule="auto"/>
      <w:jc w:val="both"/>
    </w:pPr>
    <w:rPr>
      <w:rFonts w:ascii="Arial" w:hAnsi="Arial"/>
    </w:rPr>
  </w:style>
  <w:style w:type="paragraph" w:customStyle="1" w:styleId="AutorTCC">
    <w:name w:val="Autor TCC"/>
    <w:basedOn w:val="Normal"/>
    <w:next w:val="Ttulo"/>
    <w:rsid w:val="003815CC"/>
    <w:pPr>
      <w:spacing w:line="480" w:lineRule="auto"/>
      <w:jc w:val="center"/>
    </w:pPr>
    <w:rPr>
      <w:rFonts w:ascii="Arial" w:hAnsi="Arial"/>
      <w:b/>
      <w:caps/>
      <w:sz w:val="32"/>
      <w:szCs w:val="32"/>
    </w:rPr>
  </w:style>
  <w:style w:type="paragraph" w:styleId="Ttulo">
    <w:name w:val="Title"/>
    <w:basedOn w:val="Normal"/>
    <w:qFormat/>
    <w:rsid w:val="003815CC"/>
    <w:pPr>
      <w:spacing w:before="240" w:after="60"/>
      <w:jc w:val="center"/>
      <w:outlineLvl w:val="0"/>
    </w:pPr>
    <w:rPr>
      <w:rFonts w:ascii="Arial" w:hAnsi="Arial" w:cs="Arial"/>
      <w:b/>
      <w:bCs/>
      <w:kern w:val="28"/>
      <w:sz w:val="32"/>
      <w:szCs w:val="32"/>
    </w:rPr>
  </w:style>
  <w:style w:type="paragraph" w:customStyle="1" w:styleId="LocalTCC">
    <w:name w:val="Local TCC"/>
    <w:basedOn w:val="Normal"/>
    <w:rsid w:val="003815CC"/>
    <w:pPr>
      <w:spacing w:after="120"/>
      <w:jc w:val="center"/>
    </w:pPr>
    <w:rPr>
      <w:rFonts w:ascii="Arial" w:hAnsi="Arial"/>
      <w:sz w:val="28"/>
    </w:rPr>
  </w:style>
  <w:style w:type="paragraph" w:customStyle="1" w:styleId="TtuloTCC">
    <w:name w:val="Título TCC"/>
    <w:basedOn w:val="Normal"/>
    <w:next w:val="LocalTCC"/>
    <w:link w:val="TtuloTCCChar"/>
    <w:rsid w:val="00CA2A26"/>
    <w:pPr>
      <w:spacing w:line="360" w:lineRule="auto"/>
      <w:jc w:val="center"/>
    </w:pPr>
    <w:rPr>
      <w:rFonts w:ascii="Arial" w:hAnsi="Arial"/>
      <w:b/>
      <w:caps/>
      <w:sz w:val="36"/>
      <w:szCs w:val="36"/>
    </w:rPr>
  </w:style>
  <w:style w:type="paragraph" w:customStyle="1" w:styleId="RefernciasTCC">
    <w:name w:val="Referências TCC"/>
    <w:basedOn w:val="Normal"/>
    <w:link w:val="RefernciasTCCChar"/>
    <w:rsid w:val="003815CC"/>
    <w:pPr>
      <w:spacing w:after="240"/>
    </w:pPr>
    <w:rPr>
      <w:rFonts w:ascii="Arial" w:hAnsi="Arial"/>
    </w:rPr>
  </w:style>
  <w:style w:type="paragraph" w:styleId="Sumrio1">
    <w:name w:val="toc 1"/>
    <w:basedOn w:val="Normal"/>
    <w:next w:val="Normal"/>
    <w:autoRedefine/>
    <w:uiPriority w:val="39"/>
    <w:rsid w:val="000529F7"/>
    <w:pPr>
      <w:tabs>
        <w:tab w:val="right" w:leader="dot" w:pos="8778"/>
      </w:tabs>
    </w:pPr>
    <w:rPr>
      <w:rFonts w:ascii="Arial" w:eastAsia="SimSun" w:hAnsi="Arial" w:cs="Arial"/>
      <w:bCs/>
      <w:noProof/>
      <w:sz w:val="22"/>
      <w:szCs w:val="22"/>
    </w:rPr>
  </w:style>
  <w:style w:type="paragraph" w:styleId="Textodebalo">
    <w:name w:val="Balloon Text"/>
    <w:basedOn w:val="Normal"/>
    <w:semiHidden/>
    <w:rsid w:val="003815CC"/>
    <w:rPr>
      <w:rFonts w:ascii="Tahoma" w:hAnsi="Tahoma" w:cs="Tahoma"/>
      <w:sz w:val="16"/>
      <w:szCs w:val="16"/>
    </w:rPr>
  </w:style>
  <w:style w:type="paragraph" w:customStyle="1" w:styleId="Espaoantesdetitulo">
    <w:name w:val="Espaço antes de titulo"/>
    <w:basedOn w:val="Corpodetexto"/>
    <w:next w:val="SeoSecundriaTCC"/>
    <w:rsid w:val="003815CC"/>
    <w:pPr>
      <w:spacing w:line="360" w:lineRule="auto"/>
    </w:pPr>
  </w:style>
  <w:style w:type="paragraph" w:styleId="Corpodetexto">
    <w:name w:val="Body Text"/>
    <w:basedOn w:val="Normal"/>
    <w:link w:val="CorpodetextoChar"/>
    <w:semiHidden/>
    <w:rsid w:val="003815CC"/>
    <w:pPr>
      <w:jc w:val="both"/>
    </w:pPr>
    <w:rPr>
      <w:lang w:val="pt-PT" w:eastAsia="pt-PT"/>
    </w:rPr>
  </w:style>
  <w:style w:type="character" w:customStyle="1" w:styleId="CorpodetextoChar">
    <w:name w:val="Corpo de texto Char"/>
    <w:link w:val="Corpodetexto"/>
    <w:semiHidden/>
    <w:rsid w:val="003815CC"/>
    <w:rPr>
      <w:sz w:val="24"/>
      <w:szCs w:val="24"/>
      <w:lang w:val="pt-PT" w:eastAsia="pt-PT" w:bidi="ar-SA"/>
    </w:rPr>
  </w:style>
  <w:style w:type="paragraph" w:styleId="Rodap">
    <w:name w:val="footer"/>
    <w:basedOn w:val="Normal"/>
    <w:semiHidden/>
    <w:rsid w:val="003815CC"/>
    <w:pPr>
      <w:tabs>
        <w:tab w:val="center" w:pos="4252"/>
        <w:tab w:val="right" w:pos="8504"/>
      </w:tabs>
    </w:pPr>
  </w:style>
  <w:style w:type="character" w:styleId="Nmerodepgina">
    <w:name w:val="page number"/>
    <w:basedOn w:val="Fontepargpadro"/>
    <w:semiHidden/>
    <w:rsid w:val="003815CC"/>
  </w:style>
  <w:style w:type="paragraph" w:customStyle="1" w:styleId="Figuras">
    <w:name w:val="Figuras"/>
    <w:basedOn w:val="ndicedeilustraes"/>
    <w:rsid w:val="003815CC"/>
    <w:pPr>
      <w:spacing w:line="360" w:lineRule="auto"/>
      <w:jc w:val="center"/>
    </w:pPr>
    <w:rPr>
      <w:rFonts w:ascii="Arial" w:hAnsi="Arial"/>
      <w:sz w:val="20"/>
      <w:szCs w:val="22"/>
    </w:rPr>
  </w:style>
  <w:style w:type="paragraph" w:styleId="ndicedeilustraes">
    <w:name w:val="table of figures"/>
    <w:basedOn w:val="Normal"/>
    <w:next w:val="Normal"/>
    <w:uiPriority w:val="99"/>
    <w:rsid w:val="003815CC"/>
  </w:style>
  <w:style w:type="character" w:customStyle="1" w:styleId="CharChar">
    <w:name w:val="Char Char"/>
    <w:basedOn w:val="Fontepargpadro"/>
    <w:rsid w:val="003815CC"/>
  </w:style>
  <w:style w:type="character" w:customStyle="1" w:styleId="FigurasChar">
    <w:name w:val="Figuras Char"/>
    <w:rsid w:val="003815CC"/>
    <w:rPr>
      <w:rFonts w:ascii="Arial" w:hAnsi="Arial"/>
      <w:sz w:val="22"/>
      <w:szCs w:val="22"/>
    </w:rPr>
  </w:style>
  <w:style w:type="paragraph" w:styleId="Sumrio2">
    <w:name w:val="toc 2"/>
    <w:basedOn w:val="Normal"/>
    <w:next w:val="Normal"/>
    <w:autoRedefine/>
    <w:uiPriority w:val="39"/>
    <w:rsid w:val="00806E49"/>
    <w:pPr>
      <w:tabs>
        <w:tab w:val="right" w:leader="dot" w:pos="8778"/>
      </w:tabs>
      <w:ind w:left="240"/>
    </w:pPr>
    <w:rPr>
      <w:rFonts w:ascii="Arial" w:eastAsia="SimSun" w:hAnsi="Arial" w:cs="Arial"/>
      <w:noProof/>
    </w:rPr>
  </w:style>
  <w:style w:type="paragraph" w:styleId="Cabealho">
    <w:name w:val="header"/>
    <w:basedOn w:val="Normal"/>
    <w:link w:val="CabealhoChar"/>
    <w:uiPriority w:val="99"/>
    <w:rsid w:val="003815CC"/>
    <w:pPr>
      <w:tabs>
        <w:tab w:val="center" w:pos="4252"/>
        <w:tab w:val="right" w:pos="8504"/>
      </w:tabs>
    </w:pPr>
  </w:style>
  <w:style w:type="character" w:customStyle="1" w:styleId="CabealhoChar">
    <w:name w:val="Cabeçalho Char"/>
    <w:link w:val="Cabealho"/>
    <w:uiPriority w:val="99"/>
    <w:rsid w:val="003815CC"/>
    <w:rPr>
      <w:sz w:val="24"/>
      <w:szCs w:val="24"/>
      <w:lang w:val="pt-BR" w:eastAsia="pt-BR" w:bidi="ar-SA"/>
    </w:rPr>
  </w:style>
  <w:style w:type="paragraph" w:customStyle="1" w:styleId="SeoTerciriaTCC">
    <w:name w:val="Seção Terciária TCC"/>
    <w:basedOn w:val="SeoSecundriaTCC"/>
    <w:next w:val="Normal"/>
    <w:rsid w:val="00712441"/>
    <w:pPr>
      <w:numPr>
        <w:numId w:val="1"/>
      </w:numPr>
      <w:ind w:left="391" w:hanging="391"/>
    </w:pPr>
    <w:rPr>
      <w:rFonts w:cs="Arial"/>
    </w:rPr>
  </w:style>
  <w:style w:type="character" w:styleId="Refdecomentrio">
    <w:name w:val="annotation reference"/>
    <w:uiPriority w:val="99"/>
    <w:semiHidden/>
    <w:rsid w:val="003815CC"/>
    <w:rPr>
      <w:sz w:val="16"/>
      <w:szCs w:val="16"/>
    </w:rPr>
  </w:style>
  <w:style w:type="paragraph" w:styleId="Sumrio3">
    <w:name w:val="toc 3"/>
    <w:basedOn w:val="Normal"/>
    <w:next w:val="Normal"/>
    <w:autoRedefine/>
    <w:uiPriority w:val="39"/>
    <w:rsid w:val="00A376D1"/>
    <w:pPr>
      <w:tabs>
        <w:tab w:val="right" w:leader="dot" w:pos="8778"/>
      </w:tabs>
      <w:ind w:left="709"/>
    </w:pPr>
    <w:rPr>
      <w:rFonts w:ascii="Arial" w:hAnsi="Arial" w:cs="Arial"/>
      <w:i/>
      <w:iCs/>
      <w:noProof/>
      <w:szCs w:val="20"/>
    </w:rPr>
  </w:style>
  <w:style w:type="paragraph" w:styleId="Textodecomentrio">
    <w:name w:val="annotation text"/>
    <w:basedOn w:val="Normal"/>
    <w:link w:val="TextodecomentrioChar"/>
    <w:uiPriority w:val="99"/>
    <w:semiHidden/>
    <w:rsid w:val="003815CC"/>
    <w:rPr>
      <w:sz w:val="20"/>
      <w:szCs w:val="20"/>
    </w:rPr>
  </w:style>
  <w:style w:type="paragraph" w:customStyle="1" w:styleId="Hideotitulo2">
    <w:name w:val="Hideo_titulo_2"/>
    <w:basedOn w:val="Normal"/>
    <w:rsid w:val="003815CC"/>
    <w:pPr>
      <w:spacing w:after="240" w:line="480" w:lineRule="auto"/>
      <w:jc w:val="both"/>
    </w:pPr>
    <w:rPr>
      <w:rFonts w:ascii="Arial" w:hAnsi="Arial" w:cs="Arial"/>
      <w:b/>
    </w:rPr>
  </w:style>
  <w:style w:type="character" w:customStyle="1" w:styleId="smlink1">
    <w:name w:val="smlink1"/>
    <w:rsid w:val="003815CC"/>
    <w:rPr>
      <w:rFonts w:ascii="Arial" w:hAnsi="Arial" w:cs="Arial" w:hint="default"/>
      <w:sz w:val="17"/>
      <w:szCs w:val="17"/>
    </w:rPr>
  </w:style>
  <w:style w:type="paragraph" w:customStyle="1" w:styleId="Tabela">
    <w:name w:val="Tabela"/>
    <w:basedOn w:val="Normal"/>
    <w:autoRedefine/>
    <w:rsid w:val="003815CC"/>
    <w:pPr>
      <w:numPr>
        <w:numId w:val="6"/>
      </w:numPr>
      <w:spacing w:line="360" w:lineRule="auto"/>
      <w:jc w:val="center"/>
    </w:pPr>
    <w:rPr>
      <w:rFonts w:ascii="Arial" w:hAnsi="Arial" w:cs="Arial"/>
      <w:sz w:val="20"/>
      <w:szCs w:val="36"/>
    </w:rPr>
  </w:style>
  <w:style w:type="paragraph" w:customStyle="1" w:styleId="Bibliografia1">
    <w:name w:val="Bibliografia1"/>
    <w:basedOn w:val="Normal"/>
    <w:rsid w:val="003815CC"/>
    <w:pPr>
      <w:ind w:left="426" w:hanging="426"/>
      <w:jc w:val="both"/>
    </w:pPr>
    <w:rPr>
      <w:noProof/>
      <w:szCs w:val="20"/>
      <w:lang w:eastAsia="en-US"/>
    </w:rPr>
  </w:style>
  <w:style w:type="character" w:styleId="Forte">
    <w:name w:val="Strong"/>
    <w:qFormat/>
    <w:rsid w:val="003815CC"/>
    <w:rPr>
      <w:b/>
      <w:bCs/>
    </w:rPr>
  </w:style>
  <w:style w:type="paragraph" w:customStyle="1" w:styleId="EstiloEstiloPargrafoTCCesquerda063cmPrimeiralinha">
    <w:name w:val="Estilo Estilo Parágrafo TCC + À esquerda:  063 cm + Primeira linha: ..."/>
    <w:basedOn w:val="Normal"/>
    <w:autoRedefine/>
    <w:rsid w:val="003815CC"/>
    <w:pPr>
      <w:spacing w:line="360" w:lineRule="auto"/>
      <w:ind w:firstLine="1134"/>
      <w:jc w:val="both"/>
    </w:pPr>
    <w:rPr>
      <w:rFonts w:ascii="Arial" w:eastAsia="SimSun" w:hAnsi="Arial"/>
      <w:szCs w:val="20"/>
      <w:lang w:eastAsia="zh-CN"/>
    </w:rPr>
  </w:style>
  <w:style w:type="paragraph" w:styleId="Recuodecorpodetexto">
    <w:name w:val="Body Text Indent"/>
    <w:basedOn w:val="Normal"/>
    <w:semiHidden/>
    <w:rsid w:val="003815CC"/>
    <w:pPr>
      <w:spacing w:after="120"/>
      <w:ind w:left="283"/>
    </w:pPr>
  </w:style>
  <w:style w:type="character" w:customStyle="1" w:styleId="EstiloEstiloPargrafoTCCesquerda063cmPrimeiralinhaChar">
    <w:name w:val="Estilo Estilo Parágrafo TCC + À esquerda:  063 cm + Primeira linha: ... Char"/>
    <w:rsid w:val="003815CC"/>
    <w:rPr>
      <w:rFonts w:ascii="Arial" w:eastAsia="SimSun" w:hAnsi="Arial"/>
      <w:sz w:val="24"/>
      <w:lang w:val="pt-BR" w:eastAsia="zh-CN" w:bidi="ar-SA"/>
    </w:rPr>
  </w:style>
  <w:style w:type="paragraph" w:customStyle="1" w:styleId="infoblue">
    <w:name w:val="infoblue"/>
    <w:basedOn w:val="Normal"/>
    <w:next w:val="Normal"/>
    <w:rsid w:val="003815CC"/>
    <w:pPr>
      <w:spacing w:before="40" w:after="120" w:line="240" w:lineRule="atLeast"/>
      <w:ind w:left="720"/>
      <w:jc w:val="both"/>
    </w:pPr>
    <w:rPr>
      <w:rFonts w:ascii="Arial" w:hAnsi="Arial" w:cs="Arial"/>
      <w:b/>
      <w:bCs/>
      <w:color w:val="0000FF"/>
      <w:sz w:val="16"/>
      <w:szCs w:val="16"/>
    </w:rPr>
  </w:style>
  <w:style w:type="paragraph" w:customStyle="1" w:styleId="EstiloTabelaEsquerda">
    <w:name w:val="Estilo Tabela + Esquerda"/>
    <w:basedOn w:val="Tabela"/>
    <w:rsid w:val="003815CC"/>
    <w:pPr>
      <w:numPr>
        <w:numId w:val="3"/>
      </w:numPr>
    </w:pPr>
    <w:rPr>
      <w:rFonts w:cs="Times New Roman"/>
      <w:szCs w:val="20"/>
    </w:rPr>
  </w:style>
  <w:style w:type="paragraph" w:customStyle="1" w:styleId="ItemizaoTCC">
    <w:name w:val="Itemização TCC"/>
    <w:basedOn w:val="PargrafoTCC"/>
    <w:rsid w:val="002A7D5D"/>
    <w:pPr>
      <w:ind w:firstLine="0"/>
    </w:pPr>
  </w:style>
  <w:style w:type="character" w:customStyle="1" w:styleId="TabelaCharChar">
    <w:name w:val="Tabela Char Char"/>
    <w:rsid w:val="003815CC"/>
    <w:rPr>
      <w:rFonts w:ascii="Arial" w:hAnsi="Arial" w:cs="Arial"/>
      <w:szCs w:val="36"/>
      <w:lang w:val="pt-BR" w:eastAsia="pt-BR" w:bidi="ar-SA"/>
    </w:rPr>
  </w:style>
  <w:style w:type="character" w:customStyle="1" w:styleId="EstiloTabelaEsquerdaChar">
    <w:name w:val="Estilo Tabela + Esquerda Char"/>
    <w:basedOn w:val="TabelaCharChar"/>
    <w:rsid w:val="003815CC"/>
    <w:rPr>
      <w:rFonts w:ascii="Arial" w:hAnsi="Arial" w:cs="Arial"/>
      <w:szCs w:val="36"/>
      <w:lang w:val="pt-BR" w:eastAsia="pt-BR" w:bidi="ar-SA"/>
    </w:rPr>
  </w:style>
  <w:style w:type="paragraph" w:customStyle="1" w:styleId="Figura">
    <w:name w:val="Figura"/>
    <w:basedOn w:val="Tabela"/>
    <w:next w:val="Espaoantesdetitulo"/>
    <w:rsid w:val="00C9182C"/>
    <w:pPr>
      <w:numPr>
        <w:numId w:val="4"/>
      </w:numPr>
      <w:spacing w:before="60" w:after="60"/>
    </w:pPr>
  </w:style>
  <w:style w:type="paragraph" w:customStyle="1" w:styleId="Frmula">
    <w:name w:val="Fórmula"/>
    <w:basedOn w:val="Normal"/>
    <w:rsid w:val="003815CC"/>
    <w:pPr>
      <w:autoSpaceDE w:val="0"/>
      <w:autoSpaceDN w:val="0"/>
      <w:adjustRightInd w:val="0"/>
      <w:spacing w:line="360" w:lineRule="auto"/>
      <w:ind w:firstLine="1134"/>
      <w:jc w:val="both"/>
    </w:pPr>
    <w:rPr>
      <w:rFonts w:ascii="Arial" w:hAnsi="Arial"/>
    </w:rPr>
  </w:style>
  <w:style w:type="paragraph" w:customStyle="1" w:styleId="EstiloFrmulaEsquerda349cmPrimeiralinha0cm">
    <w:name w:val="Estilo Fórmula + Esquerda:  349 cm Primeira linha:  0 cm"/>
    <w:basedOn w:val="Frmula"/>
    <w:rsid w:val="003815CC"/>
    <w:pPr>
      <w:ind w:left="1980" w:firstLine="0"/>
      <w:jc w:val="left"/>
    </w:pPr>
    <w:rPr>
      <w:szCs w:val="20"/>
    </w:rPr>
  </w:style>
  <w:style w:type="character" w:styleId="nfase">
    <w:name w:val="Emphasis"/>
    <w:qFormat/>
    <w:rsid w:val="003815CC"/>
    <w:rPr>
      <w:i/>
      <w:iCs/>
    </w:rPr>
  </w:style>
  <w:style w:type="paragraph" w:customStyle="1" w:styleId="ndicedeilustraoTCC">
    <w:name w:val="Índice de ilustração TCC"/>
    <w:basedOn w:val="ndicedeilustraes"/>
    <w:rsid w:val="00114340"/>
    <w:pPr>
      <w:spacing w:before="60" w:after="60"/>
      <w:jc w:val="center"/>
    </w:pPr>
    <w:rPr>
      <w:rFonts w:ascii="Arial" w:hAnsi="Arial" w:cs="Arial"/>
      <w:sz w:val="20"/>
      <w:szCs w:val="20"/>
      <w:lang w:val="pt-PT"/>
    </w:rPr>
  </w:style>
  <w:style w:type="paragraph" w:customStyle="1" w:styleId="SeoTerciria3">
    <w:name w:val="Seção Terciária3"/>
    <w:basedOn w:val="Normal"/>
    <w:rsid w:val="003815CC"/>
    <w:pPr>
      <w:numPr>
        <w:ilvl w:val="1"/>
        <w:numId w:val="5"/>
      </w:numPr>
    </w:pPr>
  </w:style>
  <w:style w:type="character" w:customStyle="1" w:styleId="style6">
    <w:name w:val="style6"/>
    <w:basedOn w:val="Fontepargpadro"/>
    <w:rsid w:val="003815CC"/>
  </w:style>
  <w:style w:type="paragraph" w:customStyle="1" w:styleId="DedicatriaTCC">
    <w:name w:val="Dedicatória TCC"/>
    <w:basedOn w:val="Normal"/>
    <w:rsid w:val="00F07B69"/>
    <w:pPr>
      <w:ind w:firstLine="708"/>
      <w:jc w:val="right"/>
    </w:pPr>
    <w:rPr>
      <w:rFonts w:ascii="Arial" w:hAnsi="Arial"/>
      <w:sz w:val="20"/>
    </w:rPr>
  </w:style>
  <w:style w:type="paragraph" w:customStyle="1" w:styleId="NormalJustificadoJustificado">
    <w:name w:val="Normal + Justificado + Justificado"/>
    <w:basedOn w:val="Normal"/>
    <w:rsid w:val="003815CC"/>
    <w:pPr>
      <w:jc w:val="both"/>
    </w:pPr>
  </w:style>
  <w:style w:type="paragraph" w:styleId="NormalWeb">
    <w:name w:val="Normal (Web)"/>
    <w:basedOn w:val="Normal"/>
    <w:semiHidden/>
    <w:rsid w:val="003815CC"/>
    <w:pPr>
      <w:spacing w:before="100" w:beforeAutospacing="1" w:after="100" w:afterAutospacing="1"/>
    </w:pPr>
    <w:rPr>
      <w:rFonts w:eastAsia="MS Mincho"/>
      <w:lang w:eastAsia="ja-JP"/>
    </w:rPr>
  </w:style>
  <w:style w:type="character" w:customStyle="1" w:styleId="a">
    <w:name w:val="a"/>
    <w:basedOn w:val="Fontepargpadro"/>
    <w:rsid w:val="003815CC"/>
  </w:style>
  <w:style w:type="paragraph" w:customStyle="1" w:styleId="EstiloTtulo112pt">
    <w:name w:val="Estilo Título 1 + 12 pt"/>
    <w:basedOn w:val="Ttulo2"/>
    <w:rsid w:val="003815CC"/>
    <w:rPr>
      <w:i w:val="0"/>
      <w:sz w:val="24"/>
    </w:rPr>
  </w:style>
  <w:style w:type="character" w:customStyle="1" w:styleId="aut">
    <w:name w:val="aut"/>
    <w:basedOn w:val="Fontepargpadro"/>
    <w:rsid w:val="003815CC"/>
  </w:style>
  <w:style w:type="paragraph" w:styleId="MapadoDocumento">
    <w:name w:val="Document Map"/>
    <w:basedOn w:val="Normal"/>
    <w:link w:val="MapadoDocumentoChar"/>
    <w:semiHidden/>
    <w:unhideWhenUsed/>
    <w:rsid w:val="003815CC"/>
    <w:rPr>
      <w:rFonts w:ascii="Tahoma" w:hAnsi="Tahoma" w:cs="Tahoma"/>
      <w:sz w:val="16"/>
      <w:szCs w:val="16"/>
    </w:rPr>
  </w:style>
  <w:style w:type="character" w:customStyle="1" w:styleId="MapadoDocumentoChar">
    <w:name w:val="Mapa do Documento Char"/>
    <w:link w:val="MapadoDocumento"/>
    <w:semiHidden/>
    <w:rsid w:val="003815CC"/>
    <w:rPr>
      <w:rFonts w:ascii="Tahoma" w:hAnsi="Tahoma" w:cs="Tahoma"/>
      <w:sz w:val="16"/>
      <w:szCs w:val="16"/>
      <w:lang w:val="pt-BR" w:eastAsia="pt-BR" w:bidi="ar-SA"/>
    </w:rPr>
  </w:style>
  <w:style w:type="paragraph" w:styleId="Ttulodendiceremissivo">
    <w:name w:val="index heading"/>
    <w:basedOn w:val="Normal"/>
    <w:next w:val="Remissivo1"/>
    <w:rsid w:val="003815CC"/>
  </w:style>
  <w:style w:type="paragraph" w:styleId="Remissivo1">
    <w:name w:val="index 1"/>
    <w:basedOn w:val="Normal"/>
    <w:next w:val="Normal"/>
    <w:autoRedefine/>
    <w:semiHidden/>
    <w:unhideWhenUsed/>
    <w:rsid w:val="003815CC"/>
    <w:pPr>
      <w:ind w:left="240" w:hanging="240"/>
    </w:pPr>
  </w:style>
  <w:style w:type="character" w:customStyle="1" w:styleId="addmd">
    <w:name w:val="addmd"/>
    <w:rsid w:val="003815CC"/>
    <w:rPr>
      <w:rFonts w:ascii="Times New Roman" w:hAnsi="Times New Roman" w:cs="Times New Roman"/>
    </w:rPr>
  </w:style>
  <w:style w:type="character" w:customStyle="1" w:styleId="shorttext">
    <w:name w:val="short_text"/>
    <w:basedOn w:val="Fontepargpadro"/>
    <w:rsid w:val="003815CC"/>
  </w:style>
  <w:style w:type="character" w:customStyle="1" w:styleId="hps">
    <w:name w:val="hps"/>
    <w:basedOn w:val="Fontepargpadro"/>
    <w:rsid w:val="003815CC"/>
  </w:style>
  <w:style w:type="table" w:styleId="Tabelacomgrade">
    <w:name w:val="Table Grid"/>
    <w:basedOn w:val="Tabelanormal"/>
    <w:uiPriority w:val="59"/>
    <w:rsid w:val="006316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aemlista3">
    <w:name w:val="Table List 3"/>
    <w:basedOn w:val="Tabelanormal"/>
    <w:rsid w:val="00F56675"/>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Referncia">
    <w:name w:val="Referência"/>
    <w:basedOn w:val="Normal"/>
    <w:rsid w:val="00626606"/>
    <w:pPr>
      <w:autoSpaceDE w:val="0"/>
      <w:autoSpaceDN w:val="0"/>
      <w:adjustRightInd w:val="0"/>
      <w:spacing w:before="240"/>
      <w:jc w:val="both"/>
    </w:pPr>
    <w:rPr>
      <w:rFonts w:ascii="Arial" w:hAnsi="Arial" w:cs="Arial"/>
      <w:caps/>
      <w:sz w:val="22"/>
      <w:szCs w:val="22"/>
    </w:rPr>
  </w:style>
  <w:style w:type="paragraph" w:customStyle="1" w:styleId="EpgrafeTCC">
    <w:name w:val="Epígrafe TCC"/>
    <w:basedOn w:val="Ttulo4"/>
    <w:rsid w:val="002A7DEA"/>
    <w:pPr>
      <w:numPr>
        <w:ilvl w:val="0"/>
        <w:numId w:val="0"/>
      </w:numPr>
      <w:spacing w:before="0" w:after="0"/>
      <w:ind w:left="4536"/>
      <w:jc w:val="both"/>
    </w:pPr>
    <w:rPr>
      <w:rFonts w:ascii="Arial" w:hAnsi="Arial" w:cs="Arial"/>
      <w:b w:val="0"/>
      <w:bCs w:val="0"/>
      <w:color w:val="0000FF"/>
      <w:sz w:val="20"/>
      <w:szCs w:val="20"/>
    </w:rPr>
  </w:style>
  <w:style w:type="paragraph" w:customStyle="1" w:styleId="ResumoTCC">
    <w:name w:val="Resumo TCC"/>
    <w:basedOn w:val="Normal"/>
    <w:rsid w:val="003A3D6C"/>
    <w:pPr>
      <w:spacing w:before="240" w:after="240"/>
      <w:jc w:val="both"/>
    </w:pPr>
    <w:rPr>
      <w:rFonts w:ascii="Arial" w:hAnsi="Arial"/>
      <w:color w:val="0000FF"/>
      <w:sz w:val="22"/>
      <w:szCs w:val="22"/>
    </w:rPr>
  </w:style>
  <w:style w:type="paragraph" w:customStyle="1" w:styleId="AbstractTCC">
    <w:name w:val="Abstract TCC"/>
    <w:basedOn w:val="Normal"/>
    <w:rsid w:val="00D34562"/>
    <w:pPr>
      <w:spacing w:before="240" w:after="240"/>
      <w:jc w:val="both"/>
    </w:pPr>
    <w:rPr>
      <w:rFonts w:ascii="Arial" w:hAnsi="Arial" w:cs="Arial"/>
      <w:i/>
      <w:color w:val="0000FF"/>
      <w:sz w:val="22"/>
      <w:szCs w:val="22"/>
      <w:lang w:val="en-US"/>
    </w:rPr>
  </w:style>
  <w:style w:type="paragraph" w:customStyle="1" w:styleId="CaptuloSumrioTCC">
    <w:name w:val="Capítulo Sumário TCC"/>
    <w:basedOn w:val="Normal"/>
    <w:rsid w:val="00D34562"/>
    <w:pPr>
      <w:jc w:val="both"/>
    </w:pPr>
    <w:rPr>
      <w:rFonts w:ascii="Arial" w:hAnsi="Arial" w:cs="Arial"/>
      <w:caps/>
      <w:sz w:val="22"/>
      <w:szCs w:val="22"/>
    </w:rPr>
  </w:style>
  <w:style w:type="paragraph" w:customStyle="1" w:styleId="SeoSumrioTCC">
    <w:name w:val="Seção Sumário TCC"/>
    <w:basedOn w:val="Normal"/>
    <w:rsid w:val="00D34562"/>
    <w:pPr>
      <w:ind w:left="284"/>
      <w:jc w:val="both"/>
    </w:pPr>
    <w:rPr>
      <w:rFonts w:ascii="Arial" w:hAnsi="Arial" w:cs="Arial"/>
    </w:rPr>
  </w:style>
  <w:style w:type="character" w:customStyle="1" w:styleId="PargrafoTCCChar">
    <w:name w:val="Parágrafo TCC Char"/>
    <w:link w:val="PargrafoTCC"/>
    <w:rsid w:val="002B7C15"/>
    <w:rPr>
      <w:rFonts w:ascii="Arial" w:hAnsi="Arial"/>
      <w:sz w:val="24"/>
      <w:szCs w:val="24"/>
      <w:lang w:val="pt-BR" w:eastAsia="pt-BR" w:bidi="ar-SA"/>
    </w:rPr>
  </w:style>
  <w:style w:type="paragraph" w:customStyle="1" w:styleId="RefernciaTCC">
    <w:name w:val="Referência TCC"/>
    <w:basedOn w:val="Normal"/>
    <w:link w:val="RefernciaTCCChar"/>
    <w:rsid w:val="00D26696"/>
    <w:pPr>
      <w:autoSpaceDE w:val="0"/>
      <w:autoSpaceDN w:val="0"/>
      <w:adjustRightInd w:val="0"/>
      <w:spacing w:before="240"/>
      <w:jc w:val="both"/>
    </w:pPr>
    <w:rPr>
      <w:rFonts w:ascii="Arial" w:hAnsi="Arial" w:cs="Arial"/>
      <w:caps/>
      <w:sz w:val="22"/>
      <w:szCs w:val="22"/>
    </w:rPr>
  </w:style>
  <w:style w:type="character" w:customStyle="1" w:styleId="RefernciaTCCChar">
    <w:name w:val="Referência TCC Char"/>
    <w:link w:val="RefernciaTCC"/>
    <w:rsid w:val="00D26696"/>
    <w:rPr>
      <w:rFonts w:ascii="Arial" w:hAnsi="Arial" w:cs="Arial"/>
      <w:caps/>
      <w:sz w:val="22"/>
      <w:szCs w:val="22"/>
      <w:lang w:val="pt-BR" w:eastAsia="pt-BR" w:bidi="ar-SA"/>
    </w:rPr>
  </w:style>
  <w:style w:type="character" w:customStyle="1" w:styleId="RefernciasTCCChar">
    <w:name w:val="Referências TCC Char"/>
    <w:link w:val="RefernciasTCC"/>
    <w:rsid w:val="00D26696"/>
    <w:rPr>
      <w:rFonts w:ascii="Arial" w:hAnsi="Arial"/>
      <w:sz w:val="24"/>
      <w:szCs w:val="24"/>
      <w:lang w:val="pt-BR" w:eastAsia="pt-BR" w:bidi="ar-SA"/>
    </w:rPr>
  </w:style>
  <w:style w:type="paragraph" w:customStyle="1" w:styleId="SeparadorilustraoTCC">
    <w:name w:val="Separador ilustração TCC"/>
    <w:basedOn w:val="ndicedeilustraes"/>
    <w:rsid w:val="00796D66"/>
    <w:pPr>
      <w:jc w:val="center"/>
    </w:pPr>
    <w:rPr>
      <w:rFonts w:ascii="Arial" w:hAnsi="Arial" w:cs="Arial"/>
      <w:b/>
      <w:sz w:val="20"/>
      <w:szCs w:val="20"/>
    </w:rPr>
  </w:style>
  <w:style w:type="paragraph" w:styleId="CabealhodoSumrio">
    <w:name w:val="TOC Heading"/>
    <w:basedOn w:val="Ttulo1"/>
    <w:next w:val="Normal"/>
    <w:uiPriority w:val="39"/>
    <w:unhideWhenUsed/>
    <w:qFormat/>
    <w:rsid w:val="00ED4EE0"/>
    <w:pPr>
      <w:keepLines/>
      <w:numPr>
        <w:numId w:val="0"/>
      </w:numPr>
      <w:spacing w:after="0" w:line="259" w:lineRule="auto"/>
      <w:outlineLvl w:val="9"/>
    </w:pPr>
    <w:rPr>
      <w:rFonts w:ascii="Calibri Light" w:hAnsi="Calibri Light" w:cs="Times New Roman"/>
      <w:b w:val="0"/>
      <w:bCs w:val="0"/>
      <w:color w:val="2E74B5"/>
      <w:kern w:val="0"/>
    </w:rPr>
  </w:style>
  <w:style w:type="character" w:customStyle="1" w:styleId="apple-converted-space">
    <w:name w:val="apple-converted-space"/>
    <w:rsid w:val="00E14303"/>
  </w:style>
  <w:style w:type="character" w:styleId="TextodoEspaoReservado">
    <w:name w:val="Placeholder Text"/>
    <w:uiPriority w:val="99"/>
    <w:semiHidden/>
    <w:rsid w:val="009A6362"/>
    <w:rPr>
      <w:color w:val="808080"/>
    </w:rPr>
  </w:style>
  <w:style w:type="paragraph" w:styleId="PargrafodaLista">
    <w:name w:val="List Paragraph"/>
    <w:basedOn w:val="Normal"/>
    <w:uiPriority w:val="34"/>
    <w:qFormat/>
    <w:rsid w:val="00261B0A"/>
    <w:pPr>
      <w:ind w:left="720"/>
      <w:contextualSpacing/>
    </w:pPr>
    <w:rPr>
      <w:color w:val="000000"/>
      <w:lang w:eastAsia="en-GB"/>
    </w:rPr>
  </w:style>
  <w:style w:type="paragraph" w:customStyle="1" w:styleId="L1">
    <w:name w:val="L1"/>
    <w:basedOn w:val="TtuloCaptuloTCC"/>
    <w:link w:val="L1Char"/>
    <w:qFormat/>
    <w:rsid w:val="003552B2"/>
  </w:style>
  <w:style w:type="paragraph" w:customStyle="1" w:styleId="L2">
    <w:name w:val="L2"/>
    <w:basedOn w:val="SeoSecundriaTCC"/>
    <w:link w:val="L2Char"/>
    <w:qFormat/>
    <w:rsid w:val="000F7D58"/>
  </w:style>
  <w:style w:type="character" w:customStyle="1" w:styleId="TtuloTCCChar">
    <w:name w:val="Título TCC Char"/>
    <w:link w:val="TtuloTCC"/>
    <w:rsid w:val="003552B2"/>
    <w:rPr>
      <w:rFonts w:ascii="Arial" w:hAnsi="Arial"/>
      <w:b/>
      <w:caps/>
      <w:sz w:val="36"/>
      <w:szCs w:val="36"/>
    </w:rPr>
  </w:style>
  <w:style w:type="character" w:customStyle="1" w:styleId="TtuloCaptuloTCCChar">
    <w:name w:val="Título Capítulo TCC Char"/>
    <w:basedOn w:val="TtuloTCCChar"/>
    <w:link w:val="TtuloCaptuloTCC"/>
    <w:rsid w:val="003552B2"/>
    <w:rPr>
      <w:rFonts w:ascii="Arial" w:hAnsi="Arial"/>
      <w:b/>
      <w:caps/>
      <w:sz w:val="36"/>
      <w:szCs w:val="36"/>
    </w:rPr>
  </w:style>
  <w:style w:type="character" w:customStyle="1" w:styleId="L1Char">
    <w:name w:val="L1 Char"/>
    <w:basedOn w:val="TtuloCaptuloTCCChar"/>
    <w:link w:val="L1"/>
    <w:rsid w:val="003552B2"/>
    <w:rPr>
      <w:rFonts w:ascii="Arial" w:hAnsi="Arial"/>
      <w:b/>
      <w:caps/>
      <w:sz w:val="36"/>
      <w:szCs w:val="36"/>
    </w:rPr>
  </w:style>
  <w:style w:type="paragraph" w:styleId="Sumrio4">
    <w:name w:val="toc 4"/>
    <w:basedOn w:val="Normal"/>
    <w:next w:val="Normal"/>
    <w:autoRedefine/>
    <w:rsid w:val="0034026F"/>
    <w:pPr>
      <w:ind w:left="720"/>
    </w:pPr>
    <w:rPr>
      <w:rFonts w:ascii="Arial" w:hAnsi="Arial" w:cs="Calibri"/>
      <w:szCs w:val="18"/>
    </w:rPr>
  </w:style>
  <w:style w:type="character" w:customStyle="1" w:styleId="SeoSecundriaTCCChar">
    <w:name w:val="Seção Secundária TCC Char"/>
    <w:link w:val="SeoSecundriaTCC"/>
    <w:rsid w:val="00672EB8"/>
    <w:rPr>
      <w:rFonts w:ascii="Arial" w:hAnsi="Arial"/>
      <w:b/>
      <w:bCs/>
      <w:sz w:val="24"/>
      <w:lang w:eastAsia="pt-PT"/>
    </w:rPr>
  </w:style>
  <w:style w:type="character" w:customStyle="1" w:styleId="L2Char">
    <w:name w:val="L2 Char"/>
    <w:basedOn w:val="SeoSecundriaTCCChar"/>
    <w:link w:val="L2"/>
    <w:rsid w:val="000F7D58"/>
    <w:rPr>
      <w:rFonts w:ascii="Arial" w:hAnsi="Arial"/>
      <w:b/>
      <w:bCs/>
      <w:sz w:val="24"/>
      <w:lang w:eastAsia="pt-PT"/>
    </w:rPr>
  </w:style>
  <w:style w:type="paragraph" w:styleId="Sumrio5">
    <w:name w:val="toc 5"/>
    <w:basedOn w:val="Normal"/>
    <w:next w:val="Normal"/>
    <w:autoRedefine/>
    <w:rsid w:val="0046164F"/>
    <w:pPr>
      <w:ind w:left="960"/>
    </w:pPr>
    <w:rPr>
      <w:rFonts w:ascii="Calibri" w:hAnsi="Calibri" w:cs="Calibri"/>
      <w:sz w:val="18"/>
      <w:szCs w:val="18"/>
    </w:rPr>
  </w:style>
  <w:style w:type="paragraph" w:styleId="Sumrio6">
    <w:name w:val="toc 6"/>
    <w:basedOn w:val="Normal"/>
    <w:next w:val="Normal"/>
    <w:autoRedefine/>
    <w:rsid w:val="0046164F"/>
    <w:pPr>
      <w:ind w:left="1200"/>
    </w:pPr>
    <w:rPr>
      <w:rFonts w:ascii="Calibri" w:hAnsi="Calibri" w:cs="Calibri"/>
      <w:sz w:val="18"/>
      <w:szCs w:val="18"/>
    </w:rPr>
  </w:style>
  <w:style w:type="paragraph" w:styleId="Sumrio7">
    <w:name w:val="toc 7"/>
    <w:basedOn w:val="Normal"/>
    <w:next w:val="Normal"/>
    <w:autoRedefine/>
    <w:rsid w:val="0046164F"/>
    <w:pPr>
      <w:ind w:left="1440"/>
    </w:pPr>
    <w:rPr>
      <w:rFonts w:ascii="Calibri" w:hAnsi="Calibri" w:cs="Calibri"/>
      <w:sz w:val="18"/>
      <w:szCs w:val="18"/>
    </w:rPr>
  </w:style>
  <w:style w:type="paragraph" w:styleId="Sumrio8">
    <w:name w:val="toc 8"/>
    <w:basedOn w:val="Normal"/>
    <w:next w:val="Normal"/>
    <w:autoRedefine/>
    <w:rsid w:val="0046164F"/>
    <w:pPr>
      <w:ind w:left="1680"/>
    </w:pPr>
    <w:rPr>
      <w:rFonts w:ascii="Calibri" w:hAnsi="Calibri" w:cs="Calibri"/>
      <w:sz w:val="18"/>
      <w:szCs w:val="18"/>
    </w:rPr>
  </w:style>
  <w:style w:type="paragraph" w:styleId="Sumrio9">
    <w:name w:val="toc 9"/>
    <w:basedOn w:val="Normal"/>
    <w:next w:val="Normal"/>
    <w:autoRedefine/>
    <w:rsid w:val="0046164F"/>
    <w:pPr>
      <w:ind w:left="1920"/>
    </w:pPr>
    <w:rPr>
      <w:rFonts w:ascii="Calibri" w:hAnsi="Calibri" w:cs="Calibri"/>
      <w:sz w:val="18"/>
      <w:szCs w:val="18"/>
    </w:rPr>
  </w:style>
  <w:style w:type="paragraph" w:customStyle="1" w:styleId="L3">
    <w:name w:val="L3"/>
    <w:basedOn w:val="L2"/>
    <w:link w:val="L3Char"/>
    <w:qFormat/>
    <w:rsid w:val="000F7D58"/>
  </w:style>
  <w:style w:type="paragraph" w:customStyle="1" w:styleId="Default">
    <w:name w:val="Default"/>
    <w:rsid w:val="000964BF"/>
    <w:pPr>
      <w:autoSpaceDE w:val="0"/>
      <w:autoSpaceDN w:val="0"/>
      <w:adjustRightInd w:val="0"/>
    </w:pPr>
    <w:rPr>
      <w:rFonts w:ascii="Arial" w:eastAsia="Calibri" w:hAnsi="Arial" w:cs="Arial"/>
      <w:color w:val="000000"/>
      <w:sz w:val="24"/>
      <w:szCs w:val="24"/>
      <w:lang w:eastAsia="en-US"/>
    </w:rPr>
  </w:style>
  <w:style w:type="character" w:customStyle="1" w:styleId="L3Char">
    <w:name w:val="L3 Char"/>
    <w:basedOn w:val="L2Char"/>
    <w:link w:val="L3"/>
    <w:rsid w:val="000F7D58"/>
    <w:rPr>
      <w:rFonts w:ascii="Arial" w:hAnsi="Arial"/>
      <w:b/>
      <w:bCs/>
      <w:sz w:val="24"/>
      <w:lang w:eastAsia="pt-PT"/>
    </w:rPr>
  </w:style>
  <w:style w:type="character" w:customStyle="1" w:styleId="TextodecomentrioChar">
    <w:name w:val="Texto de comentário Char"/>
    <w:link w:val="Textodecomentrio"/>
    <w:uiPriority w:val="99"/>
    <w:semiHidden/>
    <w:rsid w:val="005A0C75"/>
  </w:style>
  <w:style w:type="paragraph" w:customStyle="1" w:styleId="TtulodeFiguras">
    <w:name w:val="Título de Figuras"/>
    <w:basedOn w:val="PargrafoTCC"/>
    <w:link w:val="TtulodeFigurasChar"/>
    <w:qFormat/>
    <w:rsid w:val="00A21687"/>
    <w:pPr>
      <w:ind w:firstLine="0"/>
      <w:jc w:val="center"/>
    </w:pPr>
    <w:rPr>
      <w:rFonts w:eastAsia="SimSun"/>
      <w:sz w:val="20"/>
      <w:lang w:eastAsia="zh-CN"/>
    </w:rPr>
  </w:style>
  <w:style w:type="paragraph" w:customStyle="1" w:styleId="L1A">
    <w:name w:val="L1A"/>
    <w:basedOn w:val="Normal"/>
    <w:link w:val="L1AChar"/>
    <w:qFormat/>
    <w:rsid w:val="000D2A89"/>
    <w:rPr>
      <w:rFonts w:ascii="Arial" w:hAnsi="Arial" w:cs="Arial"/>
      <w:b/>
      <w:noProof/>
      <w:lang w:eastAsia="en-US"/>
    </w:rPr>
  </w:style>
  <w:style w:type="character" w:customStyle="1" w:styleId="TtulodeFigurasChar">
    <w:name w:val="Título de Figuras Char"/>
    <w:link w:val="TtulodeFiguras"/>
    <w:rsid w:val="00A21687"/>
    <w:rPr>
      <w:rFonts w:ascii="Arial" w:eastAsia="SimSun" w:hAnsi="Arial"/>
      <w:sz w:val="24"/>
      <w:szCs w:val="24"/>
      <w:lang w:val="pt-BR" w:eastAsia="zh-CN" w:bidi="ar-SA"/>
    </w:rPr>
  </w:style>
  <w:style w:type="character" w:customStyle="1" w:styleId="L1AChar">
    <w:name w:val="L1A Char"/>
    <w:link w:val="L1A"/>
    <w:rsid w:val="000D2A89"/>
    <w:rPr>
      <w:rFonts w:ascii="Arial" w:hAnsi="Arial" w:cs="Arial"/>
      <w:b/>
      <w:noProof/>
      <w:sz w:val="24"/>
      <w:szCs w:val="24"/>
      <w:lang w:eastAsia="en-US"/>
    </w:rPr>
  </w:style>
  <w:style w:type="paragraph" w:customStyle="1" w:styleId="Equao">
    <w:name w:val="Equação"/>
    <w:basedOn w:val="PargrafoTCC"/>
    <w:qFormat/>
    <w:rsid w:val="00733A21"/>
    <w:pPr>
      <w:ind w:firstLine="0"/>
      <w:jc w:val="center"/>
    </w:pPr>
    <w:rPr>
      <w:rFonts w:cs="Arial"/>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3404126">
      <w:bodyDiv w:val="1"/>
      <w:marLeft w:val="0"/>
      <w:marRight w:val="0"/>
      <w:marTop w:val="0"/>
      <w:marBottom w:val="0"/>
      <w:divBdr>
        <w:top w:val="none" w:sz="0" w:space="0" w:color="auto"/>
        <w:left w:val="none" w:sz="0" w:space="0" w:color="auto"/>
        <w:bottom w:val="none" w:sz="0" w:space="0" w:color="auto"/>
        <w:right w:val="none" w:sz="0" w:space="0" w:color="auto"/>
      </w:divBdr>
    </w:div>
    <w:div w:id="903225302">
      <w:bodyDiv w:val="1"/>
      <w:marLeft w:val="0"/>
      <w:marRight w:val="0"/>
      <w:marTop w:val="0"/>
      <w:marBottom w:val="0"/>
      <w:divBdr>
        <w:top w:val="none" w:sz="0" w:space="0" w:color="auto"/>
        <w:left w:val="none" w:sz="0" w:space="0" w:color="auto"/>
        <w:bottom w:val="none" w:sz="0" w:space="0" w:color="auto"/>
        <w:right w:val="none" w:sz="0" w:space="0" w:color="auto"/>
      </w:divBdr>
      <w:divsChild>
        <w:div w:id="233198779">
          <w:marLeft w:val="0"/>
          <w:marRight w:val="0"/>
          <w:marTop w:val="0"/>
          <w:marBottom w:val="0"/>
          <w:divBdr>
            <w:top w:val="none" w:sz="0" w:space="0" w:color="auto"/>
            <w:left w:val="none" w:sz="0" w:space="0" w:color="auto"/>
            <w:bottom w:val="none" w:sz="0" w:space="0" w:color="auto"/>
            <w:right w:val="none" w:sz="0" w:space="0" w:color="auto"/>
          </w:divBdr>
        </w:div>
        <w:div w:id="1153912651">
          <w:marLeft w:val="0"/>
          <w:marRight w:val="0"/>
          <w:marTop w:val="0"/>
          <w:marBottom w:val="0"/>
          <w:divBdr>
            <w:top w:val="none" w:sz="0" w:space="0" w:color="auto"/>
            <w:left w:val="none" w:sz="0" w:space="0" w:color="auto"/>
            <w:bottom w:val="none" w:sz="0" w:space="0" w:color="auto"/>
            <w:right w:val="none" w:sz="0" w:space="0" w:color="auto"/>
          </w:divBdr>
        </w:div>
      </w:divsChild>
    </w:div>
    <w:div w:id="1336418474">
      <w:bodyDiv w:val="1"/>
      <w:marLeft w:val="0"/>
      <w:marRight w:val="0"/>
      <w:marTop w:val="0"/>
      <w:marBottom w:val="0"/>
      <w:divBdr>
        <w:top w:val="none" w:sz="0" w:space="0" w:color="auto"/>
        <w:left w:val="none" w:sz="0" w:space="0" w:color="auto"/>
        <w:bottom w:val="none" w:sz="0" w:space="0" w:color="auto"/>
        <w:right w:val="none" w:sz="0" w:space="0" w:color="auto"/>
      </w:divBdr>
    </w:div>
    <w:div w:id="1395741835">
      <w:bodyDiv w:val="1"/>
      <w:marLeft w:val="0"/>
      <w:marRight w:val="0"/>
      <w:marTop w:val="0"/>
      <w:marBottom w:val="0"/>
      <w:divBdr>
        <w:top w:val="none" w:sz="0" w:space="0" w:color="auto"/>
        <w:left w:val="none" w:sz="0" w:space="0" w:color="auto"/>
        <w:bottom w:val="none" w:sz="0" w:space="0" w:color="auto"/>
        <w:right w:val="none" w:sz="0" w:space="0" w:color="auto"/>
      </w:divBdr>
    </w:div>
    <w:div w:id="2036729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4.png"/><Relationship Id="rId26" Type="http://schemas.openxmlformats.org/officeDocument/2006/relationships/image" Target="media/image12.emf"/><Relationship Id="rId39" Type="http://schemas.openxmlformats.org/officeDocument/2006/relationships/image" Target="media/image23.png"/><Relationship Id="rId21" Type="http://schemas.openxmlformats.org/officeDocument/2006/relationships/image" Target="media/image7.png"/><Relationship Id="rId34" Type="http://schemas.openxmlformats.org/officeDocument/2006/relationships/image" Target="media/image18.png"/><Relationship Id="rId42" Type="http://schemas.openxmlformats.org/officeDocument/2006/relationships/image" Target="media/image26.emf"/><Relationship Id="rId47" Type="http://schemas.openxmlformats.org/officeDocument/2006/relationships/image" Target="media/image30.png"/><Relationship Id="rId50" Type="http://schemas.openxmlformats.org/officeDocument/2006/relationships/package" Target="embeddings/Microsoft_Visio_Drawing2.vsdx"/><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3.png"/><Relationship Id="rId41" Type="http://schemas.openxmlformats.org/officeDocument/2006/relationships/image" Target="media/image2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png"/><Relationship Id="rId53"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hyperlink" Target="https://www.asp.net/mvc/overview/older-versions-1/overview/asp-net-mvc-overview" TargetMode="External"/><Relationship Id="rId36" Type="http://schemas.openxmlformats.org/officeDocument/2006/relationships/image" Target="media/image20.png"/><Relationship Id="rId49" Type="http://schemas.openxmlformats.org/officeDocument/2006/relationships/image" Target="media/image32.emf"/><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package" Target="embeddings/Microsoft_Visio_Drawing.vsdx"/><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package" Target="embeddings/Microsoft_Visio_Drawing1.vsdx"/><Relationship Id="rId48" Type="http://schemas.openxmlformats.org/officeDocument/2006/relationships/image" Target="media/image31.png"/><Relationship Id="rId8" Type="http://schemas.openxmlformats.org/officeDocument/2006/relationships/header" Target="header1.xml"/><Relationship Id="rId51" Type="http://schemas.openxmlformats.org/officeDocument/2006/relationships/image" Target="media/image33.png"/><Relationship Id="rId3" Type="http://schemas.openxmlformats.org/officeDocument/2006/relationships/styles" Target="styles.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4EEB64-8159-49D3-A389-EEB1EE0846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81</TotalTime>
  <Pages>86</Pages>
  <Words>16950</Words>
  <Characters>91531</Characters>
  <Application>Microsoft Office Word</Application>
  <DocSecurity>0</DocSecurity>
  <Lines>762</Lines>
  <Paragraphs>21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Template para Monografia de TCC - FEComp</vt:lpstr>
      <vt:lpstr>Template para Monografia de TCC - FEComp</vt:lpstr>
    </vt:vector>
  </TitlesOfParts>
  <Company>PUC-Campinas</Company>
  <LinksUpToDate>false</LinksUpToDate>
  <CharactersWithSpaces>108265</CharactersWithSpaces>
  <SharedDoc>false</SharedDoc>
  <HLinks>
    <vt:vector size="648" baseType="variant">
      <vt:variant>
        <vt:i4>6422650</vt:i4>
      </vt:variant>
      <vt:variant>
        <vt:i4>666</vt:i4>
      </vt:variant>
      <vt:variant>
        <vt:i4>0</vt:i4>
      </vt:variant>
      <vt:variant>
        <vt:i4>5</vt:i4>
      </vt:variant>
      <vt:variant>
        <vt:lpwstr>https://www.asp.net/mvc/overview/older-versions-1/overview/asp-net-mvc-overview</vt:lpwstr>
      </vt:variant>
      <vt:variant>
        <vt:lpwstr/>
      </vt:variant>
      <vt:variant>
        <vt:i4>1441854</vt:i4>
      </vt:variant>
      <vt:variant>
        <vt:i4>656</vt:i4>
      </vt:variant>
      <vt:variant>
        <vt:i4>0</vt:i4>
      </vt:variant>
      <vt:variant>
        <vt:i4>5</vt:i4>
      </vt:variant>
      <vt:variant>
        <vt:lpwstr/>
      </vt:variant>
      <vt:variant>
        <vt:lpwstr>_Toc468543614</vt:lpwstr>
      </vt:variant>
      <vt:variant>
        <vt:i4>1441854</vt:i4>
      </vt:variant>
      <vt:variant>
        <vt:i4>650</vt:i4>
      </vt:variant>
      <vt:variant>
        <vt:i4>0</vt:i4>
      </vt:variant>
      <vt:variant>
        <vt:i4>5</vt:i4>
      </vt:variant>
      <vt:variant>
        <vt:lpwstr/>
      </vt:variant>
      <vt:variant>
        <vt:lpwstr>_Toc468543613</vt:lpwstr>
      </vt:variant>
      <vt:variant>
        <vt:i4>1441854</vt:i4>
      </vt:variant>
      <vt:variant>
        <vt:i4>644</vt:i4>
      </vt:variant>
      <vt:variant>
        <vt:i4>0</vt:i4>
      </vt:variant>
      <vt:variant>
        <vt:i4>5</vt:i4>
      </vt:variant>
      <vt:variant>
        <vt:lpwstr/>
      </vt:variant>
      <vt:variant>
        <vt:lpwstr>_Toc468543612</vt:lpwstr>
      </vt:variant>
      <vt:variant>
        <vt:i4>1441854</vt:i4>
      </vt:variant>
      <vt:variant>
        <vt:i4>638</vt:i4>
      </vt:variant>
      <vt:variant>
        <vt:i4>0</vt:i4>
      </vt:variant>
      <vt:variant>
        <vt:i4>5</vt:i4>
      </vt:variant>
      <vt:variant>
        <vt:lpwstr/>
      </vt:variant>
      <vt:variant>
        <vt:lpwstr>_Toc468543611</vt:lpwstr>
      </vt:variant>
      <vt:variant>
        <vt:i4>1441854</vt:i4>
      </vt:variant>
      <vt:variant>
        <vt:i4>632</vt:i4>
      </vt:variant>
      <vt:variant>
        <vt:i4>0</vt:i4>
      </vt:variant>
      <vt:variant>
        <vt:i4>5</vt:i4>
      </vt:variant>
      <vt:variant>
        <vt:lpwstr/>
      </vt:variant>
      <vt:variant>
        <vt:lpwstr>_Toc468543610</vt:lpwstr>
      </vt:variant>
      <vt:variant>
        <vt:i4>1507390</vt:i4>
      </vt:variant>
      <vt:variant>
        <vt:i4>626</vt:i4>
      </vt:variant>
      <vt:variant>
        <vt:i4>0</vt:i4>
      </vt:variant>
      <vt:variant>
        <vt:i4>5</vt:i4>
      </vt:variant>
      <vt:variant>
        <vt:lpwstr/>
      </vt:variant>
      <vt:variant>
        <vt:lpwstr>_Toc468543609</vt:lpwstr>
      </vt:variant>
      <vt:variant>
        <vt:i4>1507390</vt:i4>
      </vt:variant>
      <vt:variant>
        <vt:i4>620</vt:i4>
      </vt:variant>
      <vt:variant>
        <vt:i4>0</vt:i4>
      </vt:variant>
      <vt:variant>
        <vt:i4>5</vt:i4>
      </vt:variant>
      <vt:variant>
        <vt:lpwstr/>
      </vt:variant>
      <vt:variant>
        <vt:lpwstr>_Toc468543608</vt:lpwstr>
      </vt:variant>
      <vt:variant>
        <vt:i4>1507390</vt:i4>
      </vt:variant>
      <vt:variant>
        <vt:i4>614</vt:i4>
      </vt:variant>
      <vt:variant>
        <vt:i4>0</vt:i4>
      </vt:variant>
      <vt:variant>
        <vt:i4>5</vt:i4>
      </vt:variant>
      <vt:variant>
        <vt:lpwstr/>
      </vt:variant>
      <vt:variant>
        <vt:lpwstr>_Toc468543607</vt:lpwstr>
      </vt:variant>
      <vt:variant>
        <vt:i4>1507390</vt:i4>
      </vt:variant>
      <vt:variant>
        <vt:i4>608</vt:i4>
      </vt:variant>
      <vt:variant>
        <vt:i4>0</vt:i4>
      </vt:variant>
      <vt:variant>
        <vt:i4>5</vt:i4>
      </vt:variant>
      <vt:variant>
        <vt:lpwstr/>
      </vt:variant>
      <vt:variant>
        <vt:lpwstr>_Toc468543606</vt:lpwstr>
      </vt:variant>
      <vt:variant>
        <vt:i4>1507390</vt:i4>
      </vt:variant>
      <vt:variant>
        <vt:i4>602</vt:i4>
      </vt:variant>
      <vt:variant>
        <vt:i4>0</vt:i4>
      </vt:variant>
      <vt:variant>
        <vt:i4>5</vt:i4>
      </vt:variant>
      <vt:variant>
        <vt:lpwstr/>
      </vt:variant>
      <vt:variant>
        <vt:lpwstr>_Toc468543605</vt:lpwstr>
      </vt:variant>
      <vt:variant>
        <vt:i4>1507390</vt:i4>
      </vt:variant>
      <vt:variant>
        <vt:i4>596</vt:i4>
      </vt:variant>
      <vt:variant>
        <vt:i4>0</vt:i4>
      </vt:variant>
      <vt:variant>
        <vt:i4>5</vt:i4>
      </vt:variant>
      <vt:variant>
        <vt:lpwstr/>
      </vt:variant>
      <vt:variant>
        <vt:lpwstr>_Toc468543604</vt:lpwstr>
      </vt:variant>
      <vt:variant>
        <vt:i4>1507390</vt:i4>
      </vt:variant>
      <vt:variant>
        <vt:i4>590</vt:i4>
      </vt:variant>
      <vt:variant>
        <vt:i4>0</vt:i4>
      </vt:variant>
      <vt:variant>
        <vt:i4>5</vt:i4>
      </vt:variant>
      <vt:variant>
        <vt:lpwstr/>
      </vt:variant>
      <vt:variant>
        <vt:lpwstr>_Toc468543603</vt:lpwstr>
      </vt:variant>
      <vt:variant>
        <vt:i4>1507390</vt:i4>
      </vt:variant>
      <vt:variant>
        <vt:i4>584</vt:i4>
      </vt:variant>
      <vt:variant>
        <vt:i4>0</vt:i4>
      </vt:variant>
      <vt:variant>
        <vt:i4>5</vt:i4>
      </vt:variant>
      <vt:variant>
        <vt:lpwstr/>
      </vt:variant>
      <vt:variant>
        <vt:lpwstr>_Toc468543602</vt:lpwstr>
      </vt:variant>
      <vt:variant>
        <vt:i4>1507390</vt:i4>
      </vt:variant>
      <vt:variant>
        <vt:i4>578</vt:i4>
      </vt:variant>
      <vt:variant>
        <vt:i4>0</vt:i4>
      </vt:variant>
      <vt:variant>
        <vt:i4>5</vt:i4>
      </vt:variant>
      <vt:variant>
        <vt:lpwstr/>
      </vt:variant>
      <vt:variant>
        <vt:lpwstr>_Toc468543601</vt:lpwstr>
      </vt:variant>
      <vt:variant>
        <vt:i4>1507390</vt:i4>
      </vt:variant>
      <vt:variant>
        <vt:i4>572</vt:i4>
      </vt:variant>
      <vt:variant>
        <vt:i4>0</vt:i4>
      </vt:variant>
      <vt:variant>
        <vt:i4>5</vt:i4>
      </vt:variant>
      <vt:variant>
        <vt:lpwstr/>
      </vt:variant>
      <vt:variant>
        <vt:lpwstr>_Toc468543600</vt:lpwstr>
      </vt:variant>
      <vt:variant>
        <vt:i4>1966141</vt:i4>
      </vt:variant>
      <vt:variant>
        <vt:i4>566</vt:i4>
      </vt:variant>
      <vt:variant>
        <vt:i4>0</vt:i4>
      </vt:variant>
      <vt:variant>
        <vt:i4>5</vt:i4>
      </vt:variant>
      <vt:variant>
        <vt:lpwstr/>
      </vt:variant>
      <vt:variant>
        <vt:lpwstr>_Toc468543599</vt:lpwstr>
      </vt:variant>
      <vt:variant>
        <vt:i4>1966141</vt:i4>
      </vt:variant>
      <vt:variant>
        <vt:i4>560</vt:i4>
      </vt:variant>
      <vt:variant>
        <vt:i4>0</vt:i4>
      </vt:variant>
      <vt:variant>
        <vt:i4>5</vt:i4>
      </vt:variant>
      <vt:variant>
        <vt:lpwstr/>
      </vt:variant>
      <vt:variant>
        <vt:lpwstr>_Toc468543598</vt:lpwstr>
      </vt:variant>
      <vt:variant>
        <vt:i4>1966141</vt:i4>
      </vt:variant>
      <vt:variant>
        <vt:i4>554</vt:i4>
      </vt:variant>
      <vt:variant>
        <vt:i4>0</vt:i4>
      </vt:variant>
      <vt:variant>
        <vt:i4>5</vt:i4>
      </vt:variant>
      <vt:variant>
        <vt:lpwstr/>
      </vt:variant>
      <vt:variant>
        <vt:lpwstr>_Toc468543597</vt:lpwstr>
      </vt:variant>
      <vt:variant>
        <vt:i4>1966141</vt:i4>
      </vt:variant>
      <vt:variant>
        <vt:i4>548</vt:i4>
      </vt:variant>
      <vt:variant>
        <vt:i4>0</vt:i4>
      </vt:variant>
      <vt:variant>
        <vt:i4>5</vt:i4>
      </vt:variant>
      <vt:variant>
        <vt:lpwstr/>
      </vt:variant>
      <vt:variant>
        <vt:lpwstr>_Toc468543596</vt:lpwstr>
      </vt:variant>
      <vt:variant>
        <vt:i4>1966141</vt:i4>
      </vt:variant>
      <vt:variant>
        <vt:i4>542</vt:i4>
      </vt:variant>
      <vt:variant>
        <vt:i4>0</vt:i4>
      </vt:variant>
      <vt:variant>
        <vt:i4>5</vt:i4>
      </vt:variant>
      <vt:variant>
        <vt:lpwstr/>
      </vt:variant>
      <vt:variant>
        <vt:lpwstr>_Toc468543595</vt:lpwstr>
      </vt:variant>
      <vt:variant>
        <vt:i4>1966141</vt:i4>
      </vt:variant>
      <vt:variant>
        <vt:i4>536</vt:i4>
      </vt:variant>
      <vt:variant>
        <vt:i4>0</vt:i4>
      </vt:variant>
      <vt:variant>
        <vt:i4>5</vt:i4>
      </vt:variant>
      <vt:variant>
        <vt:lpwstr/>
      </vt:variant>
      <vt:variant>
        <vt:lpwstr>_Toc468543594</vt:lpwstr>
      </vt:variant>
      <vt:variant>
        <vt:i4>1966141</vt:i4>
      </vt:variant>
      <vt:variant>
        <vt:i4>530</vt:i4>
      </vt:variant>
      <vt:variant>
        <vt:i4>0</vt:i4>
      </vt:variant>
      <vt:variant>
        <vt:i4>5</vt:i4>
      </vt:variant>
      <vt:variant>
        <vt:lpwstr/>
      </vt:variant>
      <vt:variant>
        <vt:lpwstr>_Toc468543593</vt:lpwstr>
      </vt:variant>
      <vt:variant>
        <vt:i4>1966141</vt:i4>
      </vt:variant>
      <vt:variant>
        <vt:i4>524</vt:i4>
      </vt:variant>
      <vt:variant>
        <vt:i4>0</vt:i4>
      </vt:variant>
      <vt:variant>
        <vt:i4>5</vt:i4>
      </vt:variant>
      <vt:variant>
        <vt:lpwstr/>
      </vt:variant>
      <vt:variant>
        <vt:lpwstr>_Toc468543592</vt:lpwstr>
      </vt:variant>
      <vt:variant>
        <vt:i4>1966141</vt:i4>
      </vt:variant>
      <vt:variant>
        <vt:i4>518</vt:i4>
      </vt:variant>
      <vt:variant>
        <vt:i4>0</vt:i4>
      </vt:variant>
      <vt:variant>
        <vt:i4>5</vt:i4>
      </vt:variant>
      <vt:variant>
        <vt:lpwstr/>
      </vt:variant>
      <vt:variant>
        <vt:lpwstr>_Toc468543591</vt:lpwstr>
      </vt:variant>
      <vt:variant>
        <vt:i4>1966141</vt:i4>
      </vt:variant>
      <vt:variant>
        <vt:i4>512</vt:i4>
      </vt:variant>
      <vt:variant>
        <vt:i4>0</vt:i4>
      </vt:variant>
      <vt:variant>
        <vt:i4>5</vt:i4>
      </vt:variant>
      <vt:variant>
        <vt:lpwstr/>
      </vt:variant>
      <vt:variant>
        <vt:lpwstr>_Toc468543590</vt:lpwstr>
      </vt:variant>
      <vt:variant>
        <vt:i4>2031677</vt:i4>
      </vt:variant>
      <vt:variant>
        <vt:i4>506</vt:i4>
      </vt:variant>
      <vt:variant>
        <vt:i4>0</vt:i4>
      </vt:variant>
      <vt:variant>
        <vt:i4>5</vt:i4>
      </vt:variant>
      <vt:variant>
        <vt:lpwstr/>
      </vt:variant>
      <vt:variant>
        <vt:lpwstr>_Toc468543589</vt:lpwstr>
      </vt:variant>
      <vt:variant>
        <vt:i4>2031677</vt:i4>
      </vt:variant>
      <vt:variant>
        <vt:i4>500</vt:i4>
      </vt:variant>
      <vt:variant>
        <vt:i4>0</vt:i4>
      </vt:variant>
      <vt:variant>
        <vt:i4>5</vt:i4>
      </vt:variant>
      <vt:variant>
        <vt:lpwstr/>
      </vt:variant>
      <vt:variant>
        <vt:lpwstr>_Toc468543588</vt:lpwstr>
      </vt:variant>
      <vt:variant>
        <vt:i4>2031677</vt:i4>
      </vt:variant>
      <vt:variant>
        <vt:i4>494</vt:i4>
      </vt:variant>
      <vt:variant>
        <vt:i4>0</vt:i4>
      </vt:variant>
      <vt:variant>
        <vt:i4>5</vt:i4>
      </vt:variant>
      <vt:variant>
        <vt:lpwstr/>
      </vt:variant>
      <vt:variant>
        <vt:lpwstr>_Toc468543587</vt:lpwstr>
      </vt:variant>
      <vt:variant>
        <vt:i4>2031677</vt:i4>
      </vt:variant>
      <vt:variant>
        <vt:i4>488</vt:i4>
      </vt:variant>
      <vt:variant>
        <vt:i4>0</vt:i4>
      </vt:variant>
      <vt:variant>
        <vt:i4>5</vt:i4>
      </vt:variant>
      <vt:variant>
        <vt:lpwstr/>
      </vt:variant>
      <vt:variant>
        <vt:lpwstr>_Toc468543586</vt:lpwstr>
      </vt:variant>
      <vt:variant>
        <vt:i4>2031677</vt:i4>
      </vt:variant>
      <vt:variant>
        <vt:i4>482</vt:i4>
      </vt:variant>
      <vt:variant>
        <vt:i4>0</vt:i4>
      </vt:variant>
      <vt:variant>
        <vt:i4>5</vt:i4>
      </vt:variant>
      <vt:variant>
        <vt:lpwstr/>
      </vt:variant>
      <vt:variant>
        <vt:lpwstr>_Toc468543585</vt:lpwstr>
      </vt:variant>
      <vt:variant>
        <vt:i4>2031677</vt:i4>
      </vt:variant>
      <vt:variant>
        <vt:i4>476</vt:i4>
      </vt:variant>
      <vt:variant>
        <vt:i4>0</vt:i4>
      </vt:variant>
      <vt:variant>
        <vt:i4>5</vt:i4>
      </vt:variant>
      <vt:variant>
        <vt:lpwstr/>
      </vt:variant>
      <vt:variant>
        <vt:lpwstr>_Toc468543584</vt:lpwstr>
      </vt:variant>
      <vt:variant>
        <vt:i4>2031677</vt:i4>
      </vt:variant>
      <vt:variant>
        <vt:i4>470</vt:i4>
      </vt:variant>
      <vt:variant>
        <vt:i4>0</vt:i4>
      </vt:variant>
      <vt:variant>
        <vt:i4>5</vt:i4>
      </vt:variant>
      <vt:variant>
        <vt:lpwstr/>
      </vt:variant>
      <vt:variant>
        <vt:lpwstr>_Toc468543583</vt:lpwstr>
      </vt:variant>
      <vt:variant>
        <vt:i4>2031677</vt:i4>
      </vt:variant>
      <vt:variant>
        <vt:i4>464</vt:i4>
      </vt:variant>
      <vt:variant>
        <vt:i4>0</vt:i4>
      </vt:variant>
      <vt:variant>
        <vt:i4>5</vt:i4>
      </vt:variant>
      <vt:variant>
        <vt:lpwstr/>
      </vt:variant>
      <vt:variant>
        <vt:lpwstr>_Toc468543582</vt:lpwstr>
      </vt:variant>
      <vt:variant>
        <vt:i4>2031677</vt:i4>
      </vt:variant>
      <vt:variant>
        <vt:i4>458</vt:i4>
      </vt:variant>
      <vt:variant>
        <vt:i4>0</vt:i4>
      </vt:variant>
      <vt:variant>
        <vt:i4>5</vt:i4>
      </vt:variant>
      <vt:variant>
        <vt:lpwstr/>
      </vt:variant>
      <vt:variant>
        <vt:lpwstr>_Toc468543581</vt:lpwstr>
      </vt:variant>
      <vt:variant>
        <vt:i4>2031677</vt:i4>
      </vt:variant>
      <vt:variant>
        <vt:i4>452</vt:i4>
      </vt:variant>
      <vt:variant>
        <vt:i4>0</vt:i4>
      </vt:variant>
      <vt:variant>
        <vt:i4>5</vt:i4>
      </vt:variant>
      <vt:variant>
        <vt:lpwstr/>
      </vt:variant>
      <vt:variant>
        <vt:lpwstr>_Toc468543580</vt:lpwstr>
      </vt:variant>
      <vt:variant>
        <vt:i4>1048637</vt:i4>
      </vt:variant>
      <vt:variant>
        <vt:i4>446</vt:i4>
      </vt:variant>
      <vt:variant>
        <vt:i4>0</vt:i4>
      </vt:variant>
      <vt:variant>
        <vt:i4>5</vt:i4>
      </vt:variant>
      <vt:variant>
        <vt:lpwstr/>
      </vt:variant>
      <vt:variant>
        <vt:lpwstr>_Toc468543579</vt:lpwstr>
      </vt:variant>
      <vt:variant>
        <vt:i4>1048637</vt:i4>
      </vt:variant>
      <vt:variant>
        <vt:i4>440</vt:i4>
      </vt:variant>
      <vt:variant>
        <vt:i4>0</vt:i4>
      </vt:variant>
      <vt:variant>
        <vt:i4>5</vt:i4>
      </vt:variant>
      <vt:variant>
        <vt:lpwstr/>
      </vt:variant>
      <vt:variant>
        <vt:lpwstr>_Toc468543578</vt:lpwstr>
      </vt:variant>
      <vt:variant>
        <vt:i4>1048637</vt:i4>
      </vt:variant>
      <vt:variant>
        <vt:i4>434</vt:i4>
      </vt:variant>
      <vt:variant>
        <vt:i4>0</vt:i4>
      </vt:variant>
      <vt:variant>
        <vt:i4>5</vt:i4>
      </vt:variant>
      <vt:variant>
        <vt:lpwstr/>
      </vt:variant>
      <vt:variant>
        <vt:lpwstr>_Toc468543577</vt:lpwstr>
      </vt:variant>
      <vt:variant>
        <vt:i4>1048637</vt:i4>
      </vt:variant>
      <vt:variant>
        <vt:i4>428</vt:i4>
      </vt:variant>
      <vt:variant>
        <vt:i4>0</vt:i4>
      </vt:variant>
      <vt:variant>
        <vt:i4>5</vt:i4>
      </vt:variant>
      <vt:variant>
        <vt:lpwstr/>
      </vt:variant>
      <vt:variant>
        <vt:lpwstr>_Toc468543576</vt:lpwstr>
      </vt:variant>
      <vt:variant>
        <vt:i4>1048637</vt:i4>
      </vt:variant>
      <vt:variant>
        <vt:i4>422</vt:i4>
      </vt:variant>
      <vt:variant>
        <vt:i4>0</vt:i4>
      </vt:variant>
      <vt:variant>
        <vt:i4>5</vt:i4>
      </vt:variant>
      <vt:variant>
        <vt:lpwstr/>
      </vt:variant>
      <vt:variant>
        <vt:lpwstr>_Toc468543575</vt:lpwstr>
      </vt:variant>
      <vt:variant>
        <vt:i4>1048637</vt:i4>
      </vt:variant>
      <vt:variant>
        <vt:i4>416</vt:i4>
      </vt:variant>
      <vt:variant>
        <vt:i4>0</vt:i4>
      </vt:variant>
      <vt:variant>
        <vt:i4>5</vt:i4>
      </vt:variant>
      <vt:variant>
        <vt:lpwstr/>
      </vt:variant>
      <vt:variant>
        <vt:lpwstr>_Toc468543574</vt:lpwstr>
      </vt:variant>
      <vt:variant>
        <vt:i4>1048637</vt:i4>
      </vt:variant>
      <vt:variant>
        <vt:i4>410</vt:i4>
      </vt:variant>
      <vt:variant>
        <vt:i4>0</vt:i4>
      </vt:variant>
      <vt:variant>
        <vt:i4>5</vt:i4>
      </vt:variant>
      <vt:variant>
        <vt:lpwstr/>
      </vt:variant>
      <vt:variant>
        <vt:lpwstr>_Toc468543573</vt:lpwstr>
      </vt:variant>
      <vt:variant>
        <vt:i4>1048637</vt:i4>
      </vt:variant>
      <vt:variant>
        <vt:i4>404</vt:i4>
      </vt:variant>
      <vt:variant>
        <vt:i4>0</vt:i4>
      </vt:variant>
      <vt:variant>
        <vt:i4>5</vt:i4>
      </vt:variant>
      <vt:variant>
        <vt:lpwstr/>
      </vt:variant>
      <vt:variant>
        <vt:lpwstr>_Toc468543572</vt:lpwstr>
      </vt:variant>
      <vt:variant>
        <vt:i4>1048637</vt:i4>
      </vt:variant>
      <vt:variant>
        <vt:i4>398</vt:i4>
      </vt:variant>
      <vt:variant>
        <vt:i4>0</vt:i4>
      </vt:variant>
      <vt:variant>
        <vt:i4>5</vt:i4>
      </vt:variant>
      <vt:variant>
        <vt:lpwstr/>
      </vt:variant>
      <vt:variant>
        <vt:lpwstr>_Toc468543571</vt:lpwstr>
      </vt:variant>
      <vt:variant>
        <vt:i4>1048637</vt:i4>
      </vt:variant>
      <vt:variant>
        <vt:i4>392</vt:i4>
      </vt:variant>
      <vt:variant>
        <vt:i4>0</vt:i4>
      </vt:variant>
      <vt:variant>
        <vt:i4>5</vt:i4>
      </vt:variant>
      <vt:variant>
        <vt:lpwstr/>
      </vt:variant>
      <vt:variant>
        <vt:lpwstr>_Toc468543570</vt:lpwstr>
      </vt:variant>
      <vt:variant>
        <vt:i4>1114173</vt:i4>
      </vt:variant>
      <vt:variant>
        <vt:i4>386</vt:i4>
      </vt:variant>
      <vt:variant>
        <vt:i4>0</vt:i4>
      </vt:variant>
      <vt:variant>
        <vt:i4>5</vt:i4>
      </vt:variant>
      <vt:variant>
        <vt:lpwstr/>
      </vt:variant>
      <vt:variant>
        <vt:lpwstr>_Toc468543569</vt:lpwstr>
      </vt:variant>
      <vt:variant>
        <vt:i4>1114173</vt:i4>
      </vt:variant>
      <vt:variant>
        <vt:i4>380</vt:i4>
      </vt:variant>
      <vt:variant>
        <vt:i4>0</vt:i4>
      </vt:variant>
      <vt:variant>
        <vt:i4>5</vt:i4>
      </vt:variant>
      <vt:variant>
        <vt:lpwstr/>
      </vt:variant>
      <vt:variant>
        <vt:lpwstr>_Toc468543568</vt:lpwstr>
      </vt:variant>
      <vt:variant>
        <vt:i4>1114173</vt:i4>
      </vt:variant>
      <vt:variant>
        <vt:i4>374</vt:i4>
      </vt:variant>
      <vt:variant>
        <vt:i4>0</vt:i4>
      </vt:variant>
      <vt:variant>
        <vt:i4>5</vt:i4>
      </vt:variant>
      <vt:variant>
        <vt:lpwstr/>
      </vt:variant>
      <vt:variant>
        <vt:lpwstr>_Toc468543567</vt:lpwstr>
      </vt:variant>
      <vt:variant>
        <vt:i4>1114173</vt:i4>
      </vt:variant>
      <vt:variant>
        <vt:i4>368</vt:i4>
      </vt:variant>
      <vt:variant>
        <vt:i4>0</vt:i4>
      </vt:variant>
      <vt:variant>
        <vt:i4>5</vt:i4>
      </vt:variant>
      <vt:variant>
        <vt:lpwstr/>
      </vt:variant>
      <vt:variant>
        <vt:lpwstr>_Toc468543566</vt:lpwstr>
      </vt:variant>
      <vt:variant>
        <vt:i4>1114173</vt:i4>
      </vt:variant>
      <vt:variant>
        <vt:i4>362</vt:i4>
      </vt:variant>
      <vt:variant>
        <vt:i4>0</vt:i4>
      </vt:variant>
      <vt:variant>
        <vt:i4>5</vt:i4>
      </vt:variant>
      <vt:variant>
        <vt:lpwstr/>
      </vt:variant>
      <vt:variant>
        <vt:lpwstr>_Toc468543565</vt:lpwstr>
      </vt:variant>
      <vt:variant>
        <vt:i4>1114173</vt:i4>
      </vt:variant>
      <vt:variant>
        <vt:i4>356</vt:i4>
      </vt:variant>
      <vt:variant>
        <vt:i4>0</vt:i4>
      </vt:variant>
      <vt:variant>
        <vt:i4>5</vt:i4>
      </vt:variant>
      <vt:variant>
        <vt:lpwstr/>
      </vt:variant>
      <vt:variant>
        <vt:lpwstr>_Toc468543564</vt:lpwstr>
      </vt:variant>
      <vt:variant>
        <vt:i4>1114173</vt:i4>
      </vt:variant>
      <vt:variant>
        <vt:i4>350</vt:i4>
      </vt:variant>
      <vt:variant>
        <vt:i4>0</vt:i4>
      </vt:variant>
      <vt:variant>
        <vt:i4>5</vt:i4>
      </vt:variant>
      <vt:variant>
        <vt:lpwstr/>
      </vt:variant>
      <vt:variant>
        <vt:lpwstr>_Toc468543563</vt:lpwstr>
      </vt:variant>
      <vt:variant>
        <vt:i4>1114173</vt:i4>
      </vt:variant>
      <vt:variant>
        <vt:i4>344</vt:i4>
      </vt:variant>
      <vt:variant>
        <vt:i4>0</vt:i4>
      </vt:variant>
      <vt:variant>
        <vt:i4>5</vt:i4>
      </vt:variant>
      <vt:variant>
        <vt:lpwstr/>
      </vt:variant>
      <vt:variant>
        <vt:lpwstr>_Toc468543562</vt:lpwstr>
      </vt:variant>
      <vt:variant>
        <vt:i4>1114173</vt:i4>
      </vt:variant>
      <vt:variant>
        <vt:i4>338</vt:i4>
      </vt:variant>
      <vt:variant>
        <vt:i4>0</vt:i4>
      </vt:variant>
      <vt:variant>
        <vt:i4>5</vt:i4>
      </vt:variant>
      <vt:variant>
        <vt:lpwstr/>
      </vt:variant>
      <vt:variant>
        <vt:lpwstr>_Toc468543561</vt:lpwstr>
      </vt:variant>
      <vt:variant>
        <vt:i4>1114173</vt:i4>
      </vt:variant>
      <vt:variant>
        <vt:i4>332</vt:i4>
      </vt:variant>
      <vt:variant>
        <vt:i4>0</vt:i4>
      </vt:variant>
      <vt:variant>
        <vt:i4>5</vt:i4>
      </vt:variant>
      <vt:variant>
        <vt:lpwstr/>
      </vt:variant>
      <vt:variant>
        <vt:lpwstr>_Toc468543560</vt:lpwstr>
      </vt:variant>
      <vt:variant>
        <vt:i4>1179709</vt:i4>
      </vt:variant>
      <vt:variant>
        <vt:i4>326</vt:i4>
      </vt:variant>
      <vt:variant>
        <vt:i4>0</vt:i4>
      </vt:variant>
      <vt:variant>
        <vt:i4>5</vt:i4>
      </vt:variant>
      <vt:variant>
        <vt:lpwstr/>
      </vt:variant>
      <vt:variant>
        <vt:lpwstr>_Toc468543559</vt:lpwstr>
      </vt:variant>
      <vt:variant>
        <vt:i4>1179709</vt:i4>
      </vt:variant>
      <vt:variant>
        <vt:i4>320</vt:i4>
      </vt:variant>
      <vt:variant>
        <vt:i4>0</vt:i4>
      </vt:variant>
      <vt:variant>
        <vt:i4>5</vt:i4>
      </vt:variant>
      <vt:variant>
        <vt:lpwstr/>
      </vt:variant>
      <vt:variant>
        <vt:lpwstr>_Toc468543558</vt:lpwstr>
      </vt:variant>
      <vt:variant>
        <vt:i4>1179709</vt:i4>
      </vt:variant>
      <vt:variant>
        <vt:i4>314</vt:i4>
      </vt:variant>
      <vt:variant>
        <vt:i4>0</vt:i4>
      </vt:variant>
      <vt:variant>
        <vt:i4>5</vt:i4>
      </vt:variant>
      <vt:variant>
        <vt:lpwstr/>
      </vt:variant>
      <vt:variant>
        <vt:lpwstr>_Toc468543557</vt:lpwstr>
      </vt:variant>
      <vt:variant>
        <vt:i4>1179709</vt:i4>
      </vt:variant>
      <vt:variant>
        <vt:i4>308</vt:i4>
      </vt:variant>
      <vt:variant>
        <vt:i4>0</vt:i4>
      </vt:variant>
      <vt:variant>
        <vt:i4>5</vt:i4>
      </vt:variant>
      <vt:variant>
        <vt:lpwstr/>
      </vt:variant>
      <vt:variant>
        <vt:lpwstr>_Toc468543556</vt:lpwstr>
      </vt:variant>
      <vt:variant>
        <vt:i4>1179709</vt:i4>
      </vt:variant>
      <vt:variant>
        <vt:i4>302</vt:i4>
      </vt:variant>
      <vt:variant>
        <vt:i4>0</vt:i4>
      </vt:variant>
      <vt:variant>
        <vt:i4>5</vt:i4>
      </vt:variant>
      <vt:variant>
        <vt:lpwstr/>
      </vt:variant>
      <vt:variant>
        <vt:lpwstr>_Toc468543555</vt:lpwstr>
      </vt:variant>
      <vt:variant>
        <vt:i4>1179709</vt:i4>
      </vt:variant>
      <vt:variant>
        <vt:i4>296</vt:i4>
      </vt:variant>
      <vt:variant>
        <vt:i4>0</vt:i4>
      </vt:variant>
      <vt:variant>
        <vt:i4>5</vt:i4>
      </vt:variant>
      <vt:variant>
        <vt:lpwstr/>
      </vt:variant>
      <vt:variant>
        <vt:lpwstr>_Toc468543554</vt:lpwstr>
      </vt:variant>
      <vt:variant>
        <vt:i4>1179709</vt:i4>
      </vt:variant>
      <vt:variant>
        <vt:i4>290</vt:i4>
      </vt:variant>
      <vt:variant>
        <vt:i4>0</vt:i4>
      </vt:variant>
      <vt:variant>
        <vt:i4>5</vt:i4>
      </vt:variant>
      <vt:variant>
        <vt:lpwstr/>
      </vt:variant>
      <vt:variant>
        <vt:lpwstr>_Toc468543553</vt:lpwstr>
      </vt:variant>
      <vt:variant>
        <vt:i4>1179709</vt:i4>
      </vt:variant>
      <vt:variant>
        <vt:i4>284</vt:i4>
      </vt:variant>
      <vt:variant>
        <vt:i4>0</vt:i4>
      </vt:variant>
      <vt:variant>
        <vt:i4>5</vt:i4>
      </vt:variant>
      <vt:variant>
        <vt:lpwstr/>
      </vt:variant>
      <vt:variant>
        <vt:lpwstr>_Toc468543552</vt:lpwstr>
      </vt:variant>
      <vt:variant>
        <vt:i4>1179709</vt:i4>
      </vt:variant>
      <vt:variant>
        <vt:i4>278</vt:i4>
      </vt:variant>
      <vt:variant>
        <vt:i4>0</vt:i4>
      </vt:variant>
      <vt:variant>
        <vt:i4>5</vt:i4>
      </vt:variant>
      <vt:variant>
        <vt:lpwstr/>
      </vt:variant>
      <vt:variant>
        <vt:lpwstr>_Toc468543551</vt:lpwstr>
      </vt:variant>
      <vt:variant>
        <vt:i4>1179709</vt:i4>
      </vt:variant>
      <vt:variant>
        <vt:i4>272</vt:i4>
      </vt:variant>
      <vt:variant>
        <vt:i4>0</vt:i4>
      </vt:variant>
      <vt:variant>
        <vt:i4>5</vt:i4>
      </vt:variant>
      <vt:variant>
        <vt:lpwstr/>
      </vt:variant>
      <vt:variant>
        <vt:lpwstr>_Toc468543550</vt:lpwstr>
      </vt:variant>
      <vt:variant>
        <vt:i4>1245245</vt:i4>
      </vt:variant>
      <vt:variant>
        <vt:i4>266</vt:i4>
      </vt:variant>
      <vt:variant>
        <vt:i4>0</vt:i4>
      </vt:variant>
      <vt:variant>
        <vt:i4>5</vt:i4>
      </vt:variant>
      <vt:variant>
        <vt:lpwstr/>
      </vt:variant>
      <vt:variant>
        <vt:lpwstr>_Toc468543549</vt:lpwstr>
      </vt:variant>
      <vt:variant>
        <vt:i4>1245245</vt:i4>
      </vt:variant>
      <vt:variant>
        <vt:i4>260</vt:i4>
      </vt:variant>
      <vt:variant>
        <vt:i4>0</vt:i4>
      </vt:variant>
      <vt:variant>
        <vt:i4>5</vt:i4>
      </vt:variant>
      <vt:variant>
        <vt:lpwstr/>
      </vt:variant>
      <vt:variant>
        <vt:lpwstr>_Toc468543548</vt:lpwstr>
      </vt:variant>
      <vt:variant>
        <vt:i4>1245245</vt:i4>
      </vt:variant>
      <vt:variant>
        <vt:i4>254</vt:i4>
      </vt:variant>
      <vt:variant>
        <vt:i4>0</vt:i4>
      </vt:variant>
      <vt:variant>
        <vt:i4>5</vt:i4>
      </vt:variant>
      <vt:variant>
        <vt:lpwstr/>
      </vt:variant>
      <vt:variant>
        <vt:lpwstr>_Toc468543547</vt:lpwstr>
      </vt:variant>
      <vt:variant>
        <vt:i4>1245245</vt:i4>
      </vt:variant>
      <vt:variant>
        <vt:i4>248</vt:i4>
      </vt:variant>
      <vt:variant>
        <vt:i4>0</vt:i4>
      </vt:variant>
      <vt:variant>
        <vt:i4>5</vt:i4>
      </vt:variant>
      <vt:variant>
        <vt:lpwstr/>
      </vt:variant>
      <vt:variant>
        <vt:lpwstr>_Toc468543546</vt:lpwstr>
      </vt:variant>
      <vt:variant>
        <vt:i4>1245245</vt:i4>
      </vt:variant>
      <vt:variant>
        <vt:i4>242</vt:i4>
      </vt:variant>
      <vt:variant>
        <vt:i4>0</vt:i4>
      </vt:variant>
      <vt:variant>
        <vt:i4>5</vt:i4>
      </vt:variant>
      <vt:variant>
        <vt:lpwstr/>
      </vt:variant>
      <vt:variant>
        <vt:lpwstr>_Toc468543545</vt:lpwstr>
      </vt:variant>
      <vt:variant>
        <vt:i4>1245245</vt:i4>
      </vt:variant>
      <vt:variant>
        <vt:i4>236</vt:i4>
      </vt:variant>
      <vt:variant>
        <vt:i4>0</vt:i4>
      </vt:variant>
      <vt:variant>
        <vt:i4>5</vt:i4>
      </vt:variant>
      <vt:variant>
        <vt:lpwstr/>
      </vt:variant>
      <vt:variant>
        <vt:lpwstr>_Toc468543544</vt:lpwstr>
      </vt:variant>
      <vt:variant>
        <vt:i4>1245245</vt:i4>
      </vt:variant>
      <vt:variant>
        <vt:i4>230</vt:i4>
      </vt:variant>
      <vt:variant>
        <vt:i4>0</vt:i4>
      </vt:variant>
      <vt:variant>
        <vt:i4>5</vt:i4>
      </vt:variant>
      <vt:variant>
        <vt:lpwstr/>
      </vt:variant>
      <vt:variant>
        <vt:lpwstr>_Toc468543543</vt:lpwstr>
      </vt:variant>
      <vt:variant>
        <vt:i4>1245245</vt:i4>
      </vt:variant>
      <vt:variant>
        <vt:i4>224</vt:i4>
      </vt:variant>
      <vt:variant>
        <vt:i4>0</vt:i4>
      </vt:variant>
      <vt:variant>
        <vt:i4>5</vt:i4>
      </vt:variant>
      <vt:variant>
        <vt:lpwstr/>
      </vt:variant>
      <vt:variant>
        <vt:lpwstr>_Toc468543542</vt:lpwstr>
      </vt:variant>
      <vt:variant>
        <vt:i4>1245245</vt:i4>
      </vt:variant>
      <vt:variant>
        <vt:i4>218</vt:i4>
      </vt:variant>
      <vt:variant>
        <vt:i4>0</vt:i4>
      </vt:variant>
      <vt:variant>
        <vt:i4>5</vt:i4>
      </vt:variant>
      <vt:variant>
        <vt:lpwstr/>
      </vt:variant>
      <vt:variant>
        <vt:lpwstr>_Toc468543541</vt:lpwstr>
      </vt:variant>
      <vt:variant>
        <vt:i4>1245245</vt:i4>
      </vt:variant>
      <vt:variant>
        <vt:i4>212</vt:i4>
      </vt:variant>
      <vt:variant>
        <vt:i4>0</vt:i4>
      </vt:variant>
      <vt:variant>
        <vt:i4>5</vt:i4>
      </vt:variant>
      <vt:variant>
        <vt:lpwstr/>
      </vt:variant>
      <vt:variant>
        <vt:lpwstr>_Toc468543540</vt:lpwstr>
      </vt:variant>
      <vt:variant>
        <vt:i4>1114169</vt:i4>
      </vt:variant>
      <vt:variant>
        <vt:i4>188</vt:i4>
      </vt:variant>
      <vt:variant>
        <vt:i4>0</vt:i4>
      </vt:variant>
      <vt:variant>
        <vt:i4>5</vt:i4>
      </vt:variant>
      <vt:variant>
        <vt:lpwstr/>
      </vt:variant>
      <vt:variant>
        <vt:lpwstr>_Toc468652041</vt:lpwstr>
      </vt:variant>
      <vt:variant>
        <vt:i4>1114169</vt:i4>
      </vt:variant>
      <vt:variant>
        <vt:i4>182</vt:i4>
      </vt:variant>
      <vt:variant>
        <vt:i4>0</vt:i4>
      </vt:variant>
      <vt:variant>
        <vt:i4>5</vt:i4>
      </vt:variant>
      <vt:variant>
        <vt:lpwstr/>
      </vt:variant>
      <vt:variant>
        <vt:lpwstr>_Toc468652040</vt:lpwstr>
      </vt:variant>
      <vt:variant>
        <vt:i4>1441849</vt:i4>
      </vt:variant>
      <vt:variant>
        <vt:i4>176</vt:i4>
      </vt:variant>
      <vt:variant>
        <vt:i4>0</vt:i4>
      </vt:variant>
      <vt:variant>
        <vt:i4>5</vt:i4>
      </vt:variant>
      <vt:variant>
        <vt:lpwstr/>
      </vt:variant>
      <vt:variant>
        <vt:lpwstr>_Toc468652039</vt:lpwstr>
      </vt:variant>
      <vt:variant>
        <vt:i4>1441849</vt:i4>
      </vt:variant>
      <vt:variant>
        <vt:i4>170</vt:i4>
      </vt:variant>
      <vt:variant>
        <vt:i4>0</vt:i4>
      </vt:variant>
      <vt:variant>
        <vt:i4>5</vt:i4>
      </vt:variant>
      <vt:variant>
        <vt:lpwstr/>
      </vt:variant>
      <vt:variant>
        <vt:lpwstr>_Toc468652038</vt:lpwstr>
      </vt:variant>
      <vt:variant>
        <vt:i4>1441849</vt:i4>
      </vt:variant>
      <vt:variant>
        <vt:i4>164</vt:i4>
      </vt:variant>
      <vt:variant>
        <vt:i4>0</vt:i4>
      </vt:variant>
      <vt:variant>
        <vt:i4>5</vt:i4>
      </vt:variant>
      <vt:variant>
        <vt:lpwstr/>
      </vt:variant>
      <vt:variant>
        <vt:lpwstr>_Toc468652037</vt:lpwstr>
      </vt:variant>
      <vt:variant>
        <vt:i4>1441849</vt:i4>
      </vt:variant>
      <vt:variant>
        <vt:i4>158</vt:i4>
      </vt:variant>
      <vt:variant>
        <vt:i4>0</vt:i4>
      </vt:variant>
      <vt:variant>
        <vt:i4>5</vt:i4>
      </vt:variant>
      <vt:variant>
        <vt:lpwstr/>
      </vt:variant>
      <vt:variant>
        <vt:lpwstr>_Toc468652036</vt:lpwstr>
      </vt:variant>
      <vt:variant>
        <vt:i4>1441849</vt:i4>
      </vt:variant>
      <vt:variant>
        <vt:i4>152</vt:i4>
      </vt:variant>
      <vt:variant>
        <vt:i4>0</vt:i4>
      </vt:variant>
      <vt:variant>
        <vt:i4>5</vt:i4>
      </vt:variant>
      <vt:variant>
        <vt:lpwstr/>
      </vt:variant>
      <vt:variant>
        <vt:lpwstr>_Toc468652035</vt:lpwstr>
      </vt:variant>
      <vt:variant>
        <vt:i4>1441849</vt:i4>
      </vt:variant>
      <vt:variant>
        <vt:i4>146</vt:i4>
      </vt:variant>
      <vt:variant>
        <vt:i4>0</vt:i4>
      </vt:variant>
      <vt:variant>
        <vt:i4>5</vt:i4>
      </vt:variant>
      <vt:variant>
        <vt:lpwstr/>
      </vt:variant>
      <vt:variant>
        <vt:lpwstr>_Toc468652034</vt:lpwstr>
      </vt:variant>
      <vt:variant>
        <vt:i4>1441849</vt:i4>
      </vt:variant>
      <vt:variant>
        <vt:i4>140</vt:i4>
      </vt:variant>
      <vt:variant>
        <vt:i4>0</vt:i4>
      </vt:variant>
      <vt:variant>
        <vt:i4>5</vt:i4>
      </vt:variant>
      <vt:variant>
        <vt:lpwstr/>
      </vt:variant>
      <vt:variant>
        <vt:lpwstr>_Toc468652033</vt:lpwstr>
      </vt:variant>
      <vt:variant>
        <vt:i4>1441849</vt:i4>
      </vt:variant>
      <vt:variant>
        <vt:i4>134</vt:i4>
      </vt:variant>
      <vt:variant>
        <vt:i4>0</vt:i4>
      </vt:variant>
      <vt:variant>
        <vt:i4>5</vt:i4>
      </vt:variant>
      <vt:variant>
        <vt:lpwstr/>
      </vt:variant>
      <vt:variant>
        <vt:lpwstr>_Toc468652032</vt:lpwstr>
      </vt:variant>
      <vt:variant>
        <vt:i4>1441849</vt:i4>
      </vt:variant>
      <vt:variant>
        <vt:i4>128</vt:i4>
      </vt:variant>
      <vt:variant>
        <vt:i4>0</vt:i4>
      </vt:variant>
      <vt:variant>
        <vt:i4>5</vt:i4>
      </vt:variant>
      <vt:variant>
        <vt:lpwstr/>
      </vt:variant>
      <vt:variant>
        <vt:lpwstr>_Toc468652031</vt:lpwstr>
      </vt:variant>
      <vt:variant>
        <vt:i4>1441849</vt:i4>
      </vt:variant>
      <vt:variant>
        <vt:i4>122</vt:i4>
      </vt:variant>
      <vt:variant>
        <vt:i4>0</vt:i4>
      </vt:variant>
      <vt:variant>
        <vt:i4>5</vt:i4>
      </vt:variant>
      <vt:variant>
        <vt:lpwstr/>
      </vt:variant>
      <vt:variant>
        <vt:lpwstr>_Toc468652030</vt:lpwstr>
      </vt:variant>
      <vt:variant>
        <vt:i4>1507385</vt:i4>
      </vt:variant>
      <vt:variant>
        <vt:i4>116</vt:i4>
      </vt:variant>
      <vt:variant>
        <vt:i4>0</vt:i4>
      </vt:variant>
      <vt:variant>
        <vt:i4>5</vt:i4>
      </vt:variant>
      <vt:variant>
        <vt:lpwstr/>
      </vt:variant>
      <vt:variant>
        <vt:lpwstr>_Toc468652029</vt:lpwstr>
      </vt:variant>
      <vt:variant>
        <vt:i4>1507385</vt:i4>
      </vt:variant>
      <vt:variant>
        <vt:i4>110</vt:i4>
      </vt:variant>
      <vt:variant>
        <vt:i4>0</vt:i4>
      </vt:variant>
      <vt:variant>
        <vt:i4>5</vt:i4>
      </vt:variant>
      <vt:variant>
        <vt:lpwstr/>
      </vt:variant>
      <vt:variant>
        <vt:lpwstr>_Toc468652028</vt:lpwstr>
      </vt:variant>
      <vt:variant>
        <vt:i4>1507385</vt:i4>
      </vt:variant>
      <vt:variant>
        <vt:i4>104</vt:i4>
      </vt:variant>
      <vt:variant>
        <vt:i4>0</vt:i4>
      </vt:variant>
      <vt:variant>
        <vt:i4>5</vt:i4>
      </vt:variant>
      <vt:variant>
        <vt:lpwstr/>
      </vt:variant>
      <vt:variant>
        <vt:lpwstr>_Toc468652027</vt:lpwstr>
      </vt:variant>
      <vt:variant>
        <vt:i4>1507385</vt:i4>
      </vt:variant>
      <vt:variant>
        <vt:i4>98</vt:i4>
      </vt:variant>
      <vt:variant>
        <vt:i4>0</vt:i4>
      </vt:variant>
      <vt:variant>
        <vt:i4>5</vt:i4>
      </vt:variant>
      <vt:variant>
        <vt:lpwstr/>
      </vt:variant>
      <vt:variant>
        <vt:lpwstr>_Toc468652026</vt:lpwstr>
      </vt:variant>
      <vt:variant>
        <vt:i4>1507385</vt:i4>
      </vt:variant>
      <vt:variant>
        <vt:i4>92</vt:i4>
      </vt:variant>
      <vt:variant>
        <vt:i4>0</vt:i4>
      </vt:variant>
      <vt:variant>
        <vt:i4>5</vt:i4>
      </vt:variant>
      <vt:variant>
        <vt:lpwstr/>
      </vt:variant>
      <vt:variant>
        <vt:lpwstr>_Toc468652025</vt:lpwstr>
      </vt:variant>
      <vt:variant>
        <vt:i4>1507385</vt:i4>
      </vt:variant>
      <vt:variant>
        <vt:i4>86</vt:i4>
      </vt:variant>
      <vt:variant>
        <vt:i4>0</vt:i4>
      </vt:variant>
      <vt:variant>
        <vt:i4>5</vt:i4>
      </vt:variant>
      <vt:variant>
        <vt:lpwstr/>
      </vt:variant>
      <vt:variant>
        <vt:lpwstr>_Toc468652024</vt:lpwstr>
      </vt:variant>
      <vt:variant>
        <vt:i4>1507385</vt:i4>
      </vt:variant>
      <vt:variant>
        <vt:i4>80</vt:i4>
      </vt:variant>
      <vt:variant>
        <vt:i4>0</vt:i4>
      </vt:variant>
      <vt:variant>
        <vt:i4>5</vt:i4>
      </vt:variant>
      <vt:variant>
        <vt:lpwstr/>
      </vt:variant>
      <vt:variant>
        <vt:lpwstr>_Toc468652023</vt:lpwstr>
      </vt:variant>
      <vt:variant>
        <vt:i4>1507385</vt:i4>
      </vt:variant>
      <vt:variant>
        <vt:i4>74</vt:i4>
      </vt:variant>
      <vt:variant>
        <vt:i4>0</vt:i4>
      </vt:variant>
      <vt:variant>
        <vt:i4>5</vt:i4>
      </vt:variant>
      <vt:variant>
        <vt:lpwstr/>
      </vt:variant>
      <vt:variant>
        <vt:lpwstr>_Toc468652022</vt:lpwstr>
      </vt:variant>
      <vt:variant>
        <vt:i4>1507385</vt:i4>
      </vt:variant>
      <vt:variant>
        <vt:i4>68</vt:i4>
      </vt:variant>
      <vt:variant>
        <vt:i4>0</vt:i4>
      </vt:variant>
      <vt:variant>
        <vt:i4>5</vt:i4>
      </vt:variant>
      <vt:variant>
        <vt:lpwstr/>
      </vt:variant>
      <vt:variant>
        <vt:lpwstr>_Toc468652021</vt:lpwstr>
      </vt:variant>
      <vt:variant>
        <vt:i4>1507385</vt:i4>
      </vt:variant>
      <vt:variant>
        <vt:i4>62</vt:i4>
      </vt:variant>
      <vt:variant>
        <vt:i4>0</vt:i4>
      </vt:variant>
      <vt:variant>
        <vt:i4>5</vt:i4>
      </vt:variant>
      <vt:variant>
        <vt:lpwstr/>
      </vt:variant>
      <vt:variant>
        <vt:lpwstr>_Toc468652020</vt:lpwstr>
      </vt:variant>
      <vt:variant>
        <vt:i4>1310777</vt:i4>
      </vt:variant>
      <vt:variant>
        <vt:i4>56</vt:i4>
      </vt:variant>
      <vt:variant>
        <vt:i4>0</vt:i4>
      </vt:variant>
      <vt:variant>
        <vt:i4>5</vt:i4>
      </vt:variant>
      <vt:variant>
        <vt:lpwstr/>
      </vt:variant>
      <vt:variant>
        <vt:lpwstr>_Toc468652019</vt:lpwstr>
      </vt:variant>
      <vt:variant>
        <vt:i4>1310777</vt:i4>
      </vt:variant>
      <vt:variant>
        <vt:i4>50</vt:i4>
      </vt:variant>
      <vt:variant>
        <vt:i4>0</vt:i4>
      </vt:variant>
      <vt:variant>
        <vt:i4>5</vt:i4>
      </vt:variant>
      <vt:variant>
        <vt:lpwstr/>
      </vt:variant>
      <vt:variant>
        <vt:lpwstr>_Toc468652018</vt:lpwstr>
      </vt:variant>
      <vt:variant>
        <vt:i4>1310777</vt:i4>
      </vt:variant>
      <vt:variant>
        <vt:i4>44</vt:i4>
      </vt:variant>
      <vt:variant>
        <vt:i4>0</vt:i4>
      </vt:variant>
      <vt:variant>
        <vt:i4>5</vt:i4>
      </vt:variant>
      <vt:variant>
        <vt:lpwstr/>
      </vt:variant>
      <vt:variant>
        <vt:lpwstr>_Toc468652017</vt:lpwstr>
      </vt:variant>
      <vt:variant>
        <vt:i4>1310777</vt:i4>
      </vt:variant>
      <vt:variant>
        <vt:i4>38</vt:i4>
      </vt:variant>
      <vt:variant>
        <vt:i4>0</vt:i4>
      </vt:variant>
      <vt:variant>
        <vt:i4>5</vt:i4>
      </vt:variant>
      <vt:variant>
        <vt:lpwstr/>
      </vt:variant>
      <vt:variant>
        <vt:lpwstr>_Toc468652016</vt:lpwstr>
      </vt:variant>
      <vt:variant>
        <vt:i4>1310777</vt:i4>
      </vt:variant>
      <vt:variant>
        <vt:i4>32</vt:i4>
      </vt:variant>
      <vt:variant>
        <vt:i4>0</vt:i4>
      </vt:variant>
      <vt:variant>
        <vt:i4>5</vt:i4>
      </vt:variant>
      <vt:variant>
        <vt:lpwstr/>
      </vt:variant>
      <vt:variant>
        <vt:lpwstr>_Toc468652015</vt:lpwstr>
      </vt:variant>
      <vt:variant>
        <vt:i4>1310777</vt:i4>
      </vt:variant>
      <vt:variant>
        <vt:i4>26</vt:i4>
      </vt:variant>
      <vt:variant>
        <vt:i4>0</vt:i4>
      </vt:variant>
      <vt:variant>
        <vt:i4>5</vt:i4>
      </vt:variant>
      <vt:variant>
        <vt:lpwstr/>
      </vt:variant>
      <vt:variant>
        <vt:lpwstr>_Toc468652014</vt:lpwstr>
      </vt:variant>
      <vt:variant>
        <vt:i4>1310777</vt:i4>
      </vt:variant>
      <vt:variant>
        <vt:i4>20</vt:i4>
      </vt:variant>
      <vt:variant>
        <vt:i4>0</vt:i4>
      </vt:variant>
      <vt:variant>
        <vt:i4>5</vt:i4>
      </vt:variant>
      <vt:variant>
        <vt:lpwstr/>
      </vt:variant>
      <vt:variant>
        <vt:lpwstr>_Toc468652013</vt:lpwstr>
      </vt:variant>
      <vt:variant>
        <vt:i4>1310777</vt:i4>
      </vt:variant>
      <vt:variant>
        <vt:i4>14</vt:i4>
      </vt:variant>
      <vt:variant>
        <vt:i4>0</vt:i4>
      </vt:variant>
      <vt:variant>
        <vt:i4>5</vt:i4>
      </vt:variant>
      <vt:variant>
        <vt:lpwstr/>
      </vt:variant>
      <vt:variant>
        <vt:lpwstr>_Toc468652012</vt:lpwstr>
      </vt:variant>
      <vt:variant>
        <vt:i4>1310777</vt:i4>
      </vt:variant>
      <vt:variant>
        <vt:i4>8</vt:i4>
      </vt:variant>
      <vt:variant>
        <vt:i4>0</vt:i4>
      </vt:variant>
      <vt:variant>
        <vt:i4>5</vt:i4>
      </vt:variant>
      <vt:variant>
        <vt:lpwstr/>
      </vt:variant>
      <vt:variant>
        <vt:lpwstr>_Toc468652011</vt:lpwstr>
      </vt:variant>
      <vt:variant>
        <vt:i4>1310777</vt:i4>
      </vt:variant>
      <vt:variant>
        <vt:i4>2</vt:i4>
      </vt:variant>
      <vt:variant>
        <vt:i4>0</vt:i4>
      </vt:variant>
      <vt:variant>
        <vt:i4>5</vt:i4>
      </vt:variant>
      <vt:variant>
        <vt:lpwstr/>
      </vt:variant>
      <vt:variant>
        <vt:lpwstr>_Toc4686520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para Monografia de TCC - FEComp</dc:title>
  <dc:subject/>
  <dc:creator>Tobar</dc:creator>
  <cp:keywords/>
  <cp:lastModifiedBy>André Nicoletti</cp:lastModifiedBy>
  <cp:revision>127</cp:revision>
  <cp:lastPrinted>2016-12-10T00:02:00Z</cp:lastPrinted>
  <dcterms:created xsi:type="dcterms:W3CDTF">2016-12-06T01:30:00Z</dcterms:created>
  <dcterms:modified xsi:type="dcterms:W3CDTF">2016-12-10T00:21:00Z</dcterms:modified>
</cp:coreProperties>
</file>